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E301A8" w14:textId="3ACAE8A6" w:rsidR="00237220" w:rsidRPr="00FD0895" w:rsidRDefault="00237220" w:rsidP="00237220">
      <w:pPr>
        <w:spacing w:before="82"/>
        <w:ind w:left="1755" w:right="1786"/>
        <w:jc w:val="center"/>
        <w:rPr>
          <w:rFonts w:ascii="Times New Roman" w:hAnsi="Times New Roman"/>
          <w:b/>
          <w:bCs/>
          <w:sz w:val="44"/>
          <w:szCs w:val="44"/>
        </w:rPr>
      </w:pPr>
      <w:r w:rsidRPr="00FD0895">
        <w:rPr>
          <w:rFonts w:ascii="Times New Roman" w:hAnsi="Times New Roman"/>
          <w:b/>
          <w:bCs/>
          <w:spacing w:val="-6"/>
          <w:sz w:val="44"/>
          <w:szCs w:val="44"/>
        </w:rPr>
        <w:t>iLibrary</w:t>
      </w:r>
    </w:p>
    <w:p w14:paraId="03B7AEE7" w14:textId="0718D239" w:rsidR="00AB670B" w:rsidRDefault="00237220" w:rsidP="00AB670B">
      <w:pPr>
        <w:pStyle w:val="BodyText"/>
        <w:spacing w:before="6"/>
      </w:pPr>
      <w:r w:rsidRPr="00FD0895">
        <w:tab/>
      </w:r>
      <w:r w:rsidRPr="00FD0895">
        <w:tab/>
      </w:r>
      <w:r w:rsidRPr="00FD0895">
        <w:tab/>
      </w:r>
      <w:r w:rsidRPr="00FD0895">
        <w:tab/>
        <w:t xml:space="preserve">   </w:t>
      </w:r>
      <w:r w:rsidR="009F1C1C">
        <w:t xml:space="preserve">     </w:t>
      </w:r>
      <w:r w:rsidRPr="00FD0895">
        <w:t xml:space="preserve">Library at Fingertips </w:t>
      </w:r>
    </w:p>
    <w:p w14:paraId="3B4027CB" w14:textId="77777777" w:rsidR="00FD0895" w:rsidRPr="00FD0895" w:rsidRDefault="00FD0895" w:rsidP="00AB670B">
      <w:pPr>
        <w:pStyle w:val="BodyText"/>
        <w:spacing w:before="6"/>
      </w:pPr>
    </w:p>
    <w:p w14:paraId="2D655F05" w14:textId="77777777" w:rsidR="009F1C1C" w:rsidRDefault="00AB670B" w:rsidP="00FD0895">
      <w:pPr>
        <w:pStyle w:val="BodyText"/>
        <w:spacing w:before="6"/>
        <w:ind w:left="720" w:hanging="720"/>
        <w:jc w:val="center"/>
      </w:pPr>
      <w:r w:rsidRPr="00FD0895">
        <w:t>SUBMITTED IN PARTIAL FULFILMENT OF THE REQIREMENTS</w:t>
      </w:r>
      <w:r w:rsidR="00FD0895">
        <w:t xml:space="preserve"> </w:t>
      </w:r>
      <w:r w:rsidRPr="00FD0895">
        <w:t>FOR</w:t>
      </w:r>
      <w:r w:rsidR="00FD0895">
        <w:t xml:space="preserve"> </w:t>
      </w:r>
      <w:r w:rsidRPr="00FD0895">
        <w:t>THE</w:t>
      </w:r>
    </w:p>
    <w:p w14:paraId="1E4B0766" w14:textId="71358612" w:rsidR="00AB670B" w:rsidRPr="00FD0895" w:rsidRDefault="00AB670B" w:rsidP="00FD0895">
      <w:pPr>
        <w:pStyle w:val="BodyText"/>
        <w:spacing w:before="6"/>
        <w:ind w:left="720" w:hanging="720"/>
        <w:jc w:val="center"/>
      </w:pPr>
      <w:r w:rsidRPr="00FD0895">
        <w:t>AWARD</w:t>
      </w:r>
    </w:p>
    <w:p w14:paraId="794C4941" w14:textId="4DE7BA0F" w:rsidR="00236A3E" w:rsidRDefault="00AB670B" w:rsidP="00AB670B">
      <w:pPr>
        <w:pStyle w:val="BodyText"/>
        <w:spacing w:before="6"/>
        <w:ind w:left="720" w:hanging="720"/>
        <w:jc w:val="center"/>
      </w:pPr>
      <w:r w:rsidRPr="00FD0895">
        <w:t>OF</w:t>
      </w:r>
    </w:p>
    <w:p w14:paraId="4DD9AB23" w14:textId="77777777" w:rsidR="00FD0895" w:rsidRPr="00FD0895" w:rsidRDefault="00FD0895" w:rsidP="00AB670B">
      <w:pPr>
        <w:pStyle w:val="BodyText"/>
        <w:spacing w:before="6"/>
        <w:ind w:left="720" w:hanging="720"/>
        <w:jc w:val="center"/>
      </w:pPr>
    </w:p>
    <w:p w14:paraId="1A05E926" w14:textId="5D0C11F6" w:rsidR="00237220" w:rsidRPr="00FD0895" w:rsidRDefault="00AB670B" w:rsidP="00AB670B">
      <w:pPr>
        <w:spacing w:after="0" w:line="240" w:lineRule="auto"/>
        <w:jc w:val="center"/>
        <w:rPr>
          <w:rFonts w:ascii="Times New Roman" w:hAnsi="Times New Roman"/>
          <w:b/>
          <w:bCs/>
          <w:sz w:val="28"/>
          <w:szCs w:val="28"/>
        </w:rPr>
      </w:pPr>
      <w:r w:rsidRPr="00FD0895">
        <w:rPr>
          <w:rFonts w:ascii="Times New Roman" w:hAnsi="Times New Roman"/>
          <w:b/>
          <w:bCs/>
          <w:sz w:val="28"/>
          <w:szCs w:val="28"/>
        </w:rPr>
        <w:t>DIPLOMA</w:t>
      </w:r>
    </w:p>
    <w:p w14:paraId="3319F66A" w14:textId="451739E8" w:rsidR="00AB670B" w:rsidRPr="00FD0895" w:rsidRDefault="00AB670B" w:rsidP="00AB670B">
      <w:pPr>
        <w:spacing w:after="0" w:line="240" w:lineRule="auto"/>
        <w:jc w:val="center"/>
        <w:rPr>
          <w:rFonts w:ascii="Times New Roman" w:hAnsi="Times New Roman"/>
          <w:b/>
          <w:bCs/>
          <w:sz w:val="28"/>
          <w:szCs w:val="28"/>
        </w:rPr>
      </w:pPr>
      <w:r w:rsidRPr="00FD0895">
        <w:rPr>
          <w:rFonts w:ascii="Times New Roman" w:hAnsi="Times New Roman"/>
          <w:b/>
          <w:bCs/>
          <w:sz w:val="28"/>
          <w:szCs w:val="28"/>
        </w:rPr>
        <w:t>IN</w:t>
      </w:r>
    </w:p>
    <w:p w14:paraId="27155FA3" w14:textId="328747D0" w:rsidR="00AB670B" w:rsidRDefault="00AB670B" w:rsidP="00AB670B">
      <w:pPr>
        <w:spacing w:after="0" w:line="240" w:lineRule="auto"/>
        <w:jc w:val="center"/>
        <w:rPr>
          <w:rFonts w:ascii="Times New Roman" w:hAnsi="Times New Roman"/>
          <w:b/>
          <w:bCs/>
          <w:sz w:val="28"/>
          <w:szCs w:val="28"/>
        </w:rPr>
      </w:pPr>
      <w:r w:rsidRPr="00FD0895">
        <w:rPr>
          <w:rFonts w:ascii="Times New Roman" w:hAnsi="Times New Roman"/>
          <w:b/>
          <w:bCs/>
          <w:sz w:val="28"/>
          <w:szCs w:val="28"/>
        </w:rPr>
        <w:t>COMPUTER ENGINEERING</w:t>
      </w:r>
    </w:p>
    <w:p w14:paraId="286D3E75" w14:textId="77777777" w:rsidR="00FD0895" w:rsidRDefault="00FD0895" w:rsidP="00AB670B">
      <w:pPr>
        <w:spacing w:after="0" w:line="240" w:lineRule="auto"/>
        <w:jc w:val="center"/>
        <w:rPr>
          <w:rFonts w:ascii="Times New Roman" w:hAnsi="Times New Roman"/>
          <w:sz w:val="28"/>
          <w:szCs w:val="28"/>
        </w:rPr>
      </w:pPr>
    </w:p>
    <w:p w14:paraId="0ADAD833" w14:textId="57E7056B" w:rsidR="00FD0895" w:rsidRDefault="00FD0895" w:rsidP="00AB670B">
      <w:pPr>
        <w:spacing w:after="0" w:line="240" w:lineRule="auto"/>
        <w:jc w:val="center"/>
        <w:rPr>
          <w:rFonts w:ascii="Times New Roman" w:hAnsi="Times New Roman"/>
          <w:sz w:val="28"/>
          <w:szCs w:val="28"/>
        </w:rPr>
      </w:pPr>
      <w:r>
        <w:rPr>
          <w:rFonts w:ascii="Times New Roman" w:hAnsi="Times New Roman"/>
          <w:sz w:val="28"/>
          <w:szCs w:val="28"/>
        </w:rPr>
        <w:t>Submitted by:</w:t>
      </w:r>
    </w:p>
    <w:p w14:paraId="54C7C564" w14:textId="77777777" w:rsidR="001D5917" w:rsidRDefault="001D5917" w:rsidP="00AB670B">
      <w:pPr>
        <w:spacing w:after="0" w:line="240" w:lineRule="auto"/>
        <w:jc w:val="center"/>
        <w:rPr>
          <w:rFonts w:ascii="Times New Roman" w:hAnsi="Times New Roman"/>
          <w:sz w:val="28"/>
          <w:szCs w:val="28"/>
        </w:rPr>
      </w:pPr>
    </w:p>
    <w:p w14:paraId="4FA1F761" w14:textId="28D1936C" w:rsidR="001D5917" w:rsidRDefault="00D84333" w:rsidP="00D84333">
      <w:pPr>
        <w:spacing w:after="0" w:line="240" w:lineRule="auto"/>
        <w:jc w:val="center"/>
        <w:rPr>
          <w:rFonts w:ascii="Times New Roman" w:hAnsi="Times New Roman"/>
          <w:sz w:val="28"/>
          <w:szCs w:val="28"/>
        </w:rPr>
      </w:pPr>
      <w:r>
        <w:rPr>
          <w:rFonts w:ascii="Times New Roman" w:hAnsi="Times New Roman"/>
          <w:sz w:val="28"/>
          <w:szCs w:val="28"/>
        </w:rPr>
        <w:t>Pranay Chavhan-1913007</w:t>
      </w:r>
    </w:p>
    <w:p w14:paraId="681AB323" w14:textId="77777777" w:rsidR="00D84333" w:rsidRDefault="00D84333" w:rsidP="00D84333">
      <w:pPr>
        <w:spacing w:after="0" w:line="240" w:lineRule="auto"/>
        <w:jc w:val="center"/>
        <w:rPr>
          <w:rFonts w:ascii="Times New Roman" w:hAnsi="Times New Roman"/>
          <w:sz w:val="28"/>
          <w:szCs w:val="28"/>
        </w:rPr>
      </w:pPr>
    </w:p>
    <w:p w14:paraId="5653D2A1" w14:textId="6A520870" w:rsidR="00FD0895" w:rsidRDefault="00FD0895" w:rsidP="00D84333">
      <w:pPr>
        <w:spacing w:after="0" w:line="240" w:lineRule="auto"/>
        <w:jc w:val="center"/>
        <w:rPr>
          <w:rFonts w:ascii="Times New Roman" w:hAnsi="Times New Roman"/>
          <w:sz w:val="28"/>
          <w:szCs w:val="28"/>
        </w:rPr>
      </w:pPr>
      <w:r>
        <w:rPr>
          <w:rFonts w:ascii="Times New Roman" w:hAnsi="Times New Roman"/>
          <w:sz w:val="28"/>
          <w:szCs w:val="28"/>
        </w:rPr>
        <w:t>Atharva Gotmare-191300</w:t>
      </w:r>
      <w:r w:rsidR="001D5917">
        <w:rPr>
          <w:rFonts w:ascii="Times New Roman" w:hAnsi="Times New Roman"/>
          <w:sz w:val="28"/>
          <w:szCs w:val="28"/>
        </w:rPr>
        <w:t xml:space="preserve">3 </w:t>
      </w:r>
      <w:r w:rsidR="001D5917">
        <w:rPr>
          <w:rFonts w:ascii="Times New Roman" w:hAnsi="Times New Roman"/>
          <w:sz w:val="28"/>
          <w:szCs w:val="28"/>
        </w:rPr>
        <w:tab/>
      </w:r>
      <w:r w:rsidR="001D5917">
        <w:rPr>
          <w:rFonts w:ascii="Times New Roman" w:hAnsi="Times New Roman"/>
          <w:sz w:val="28"/>
          <w:szCs w:val="28"/>
        </w:rPr>
        <w:tab/>
      </w:r>
      <w:r w:rsidR="001D5917">
        <w:rPr>
          <w:rFonts w:ascii="Times New Roman" w:hAnsi="Times New Roman"/>
          <w:sz w:val="28"/>
          <w:szCs w:val="28"/>
        </w:rPr>
        <w:tab/>
      </w:r>
      <w:r w:rsidR="00D84333">
        <w:rPr>
          <w:rFonts w:ascii="Times New Roman" w:hAnsi="Times New Roman"/>
          <w:sz w:val="28"/>
          <w:szCs w:val="28"/>
        </w:rPr>
        <w:t>Gunjan Ghuguskar-1913018</w:t>
      </w:r>
    </w:p>
    <w:p w14:paraId="43022E54" w14:textId="45B81C50" w:rsidR="001D5917" w:rsidRDefault="001D5917" w:rsidP="00FD0895">
      <w:pPr>
        <w:spacing w:after="0" w:line="240" w:lineRule="auto"/>
        <w:rPr>
          <w:rFonts w:ascii="Times New Roman" w:hAnsi="Times New Roman"/>
          <w:sz w:val="28"/>
          <w:szCs w:val="28"/>
        </w:rPr>
      </w:pPr>
    </w:p>
    <w:p w14:paraId="4323140F" w14:textId="6167A8FD" w:rsidR="001D5917" w:rsidRDefault="00D84333" w:rsidP="001D5917">
      <w:pPr>
        <w:spacing w:after="0" w:line="240" w:lineRule="auto"/>
        <w:rPr>
          <w:rFonts w:ascii="Times New Roman" w:hAnsi="Times New Roman"/>
          <w:sz w:val="28"/>
          <w:szCs w:val="28"/>
        </w:rPr>
      </w:pPr>
      <w:r>
        <w:rPr>
          <w:rFonts w:ascii="Times New Roman" w:hAnsi="Times New Roman"/>
          <w:sz w:val="28"/>
          <w:szCs w:val="28"/>
        </w:rPr>
        <w:t xml:space="preserve">       </w:t>
      </w:r>
      <w:r w:rsidR="001D5917">
        <w:rPr>
          <w:rFonts w:ascii="Times New Roman" w:hAnsi="Times New Roman"/>
          <w:sz w:val="28"/>
          <w:szCs w:val="28"/>
        </w:rPr>
        <w:t xml:space="preserve"> Aditya Dandare-1913009 </w:t>
      </w:r>
      <w:r w:rsidR="001D5917">
        <w:rPr>
          <w:rFonts w:ascii="Times New Roman" w:hAnsi="Times New Roman"/>
          <w:sz w:val="28"/>
          <w:szCs w:val="28"/>
        </w:rPr>
        <w:tab/>
      </w:r>
      <w:r w:rsidR="001D5917">
        <w:rPr>
          <w:rFonts w:ascii="Times New Roman" w:hAnsi="Times New Roman"/>
          <w:sz w:val="28"/>
          <w:szCs w:val="28"/>
        </w:rPr>
        <w:tab/>
      </w:r>
      <w:r>
        <w:rPr>
          <w:rFonts w:ascii="Times New Roman" w:hAnsi="Times New Roman"/>
          <w:sz w:val="28"/>
          <w:szCs w:val="28"/>
        </w:rPr>
        <w:t xml:space="preserve">                   </w:t>
      </w:r>
      <w:r w:rsidR="00942715">
        <w:rPr>
          <w:rFonts w:ascii="Times New Roman" w:hAnsi="Times New Roman"/>
          <w:sz w:val="28"/>
          <w:szCs w:val="28"/>
        </w:rPr>
        <w:t>Shwetank</w:t>
      </w:r>
      <w:r w:rsidR="001D5917">
        <w:rPr>
          <w:rFonts w:ascii="Times New Roman" w:hAnsi="Times New Roman"/>
          <w:sz w:val="28"/>
          <w:szCs w:val="28"/>
        </w:rPr>
        <w:t xml:space="preserve"> Gopnarayan-1913016</w:t>
      </w:r>
    </w:p>
    <w:p w14:paraId="03AFFEB5" w14:textId="77777777" w:rsidR="001D5917" w:rsidRDefault="001D5917" w:rsidP="001D5917">
      <w:pPr>
        <w:spacing w:after="0" w:line="240" w:lineRule="auto"/>
        <w:jc w:val="center"/>
        <w:rPr>
          <w:rFonts w:ascii="Times New Roman" w:hAnsi="Times New Roman"/>
          <w:sz w:val="28"/>
          <w:szCs w:val="28"/>
        </w:rPr>
      </w:pPr>
    </w:p>
    <w:p w14:paraId="6A8314A4" w14:textId="11CB1483" w:rsidR="001D5917" w:rsidRDefault="001D5917" w:rsidP="001D5917">
      <w:pPr>
        <w:spacing w:after="0" w:line="240" w:lineRule="auto"/>
        <w:jc w:val="center"/>
        <w:rPr>
          <w:rFonts w:ascii="Times New Roman" w:hAnsi="Times New Roman"/>
          <w:sz w:val="28"/>
          <w:szCs w:val="28"/>
        </w:rPr>
      </w:pPr>
      <w:r>
        <w:rPr>
          <w:rFonts w:ascii="Times New Roman" w:hAnsi="Times New Roman"/>
          <w:sz w:val="28"/>
          <w:szCs w:val="28"/>
        </w:rPr>
        <w:t xml:space="preserve">Under the supervision of </w:t>
      </w:r>
    </w:p>
    <w:p w14:paraId="36DEA641" w14:textId="169CDC17" w:rsidR="001D5917" w:rsidRDefault="001D5917" w:rsidP="001D5917">
      <w:pPr>
        <w:spacing w:after="0" w:line="240" w:lineRule="auto"/>
        <w:jc w:val="center"/>
        <w:rPr>
          <w:rFonts w:ascii="Times New Roman" w:hAnsi="Times New Roman"/>
          <w:sz w:val="28"/>
          <w:szCs w:val="28"/>
        </w:rPr>
      </w:pPr>
    </w:p>
    <w:p w14:paraId="1AB414FB" w14:textId="71CE447C" w:rsidR="001D5917" w:rsidRPr="00A1203D" w:rsidRDefault="001D5917" w:rsidP="001D5917">
      <w:pPr>
        <w:spacing w:after="0" w:line="240" w:lineRule="auto"/>
        <w:jc w:val="center"/>
        <w:rPr>
          <w:rFonts w:ascii="Times New Roman" w:hAnsi="Times New Roman"/>
          <w:b/>
          <w:bCs/>
          <w:sz w:val="28"/>
          <w:szCs w:val="28"/>
        </w:rPr>
      </w:pPr>
      <w:r w:rsidRPr="00A1203D">
        <w:rPr>
          <w:rFonts w:ascii="Times New Roman" w:hAnsi="Times New Roman"/>
          <w:b/>
          <w:bCs/>
          <w:sz w:val="28"/>
          <w:szCs w:val="28"/>
        </w:rPr>
        <w:t xml:space="preserve">MR. S.A. Khatri </w:t>
      </w:r>
    </w:p>
    <w:p w14:paraId="112649DA" w14:textId="56496287" w:rsidR="00A1203D" w:rsidRPr="00A1203D" w:rsidRDefault="00A1203D" w:rsidP="001D5917">
      <w:pPr>
        <w:spacing w:after="0" w:line="240" w:lineRule="auto"/>
        <w:jc w:val="center"/>
        <w:rPr>
          <w:rFonts w:ascii="Times New Roman" w:hAnsi="Times New Roman"/>
          <w:b/>
          <w:bCs/>
          <w:sz w:val="28"/>
          <w:szCs w:val="28"/>
        </w:rPr>
      </w:pPr>
      <w:r w:rsidRPr="00A1203D">
        <w:rPr>
          <w:rFonts w:ascii="Times New Roman" w:hAnsi="Times New Roman"/>
          <w:b/>
          <w:bCs/>
          <w:sz w:val="28"/>
          <w:szCs w:val="28"/>
        </w:rPr>
        <w:t>Lecturer</w:t>
      </w:r>
    </w:p>
    <w:p w14:paraId="5855AA9C" w14:textId="1092DE16" w:rsidR="00A1203D" w:rsidRDefault="00A1203D" w:rsidP="001D5917">
      <w:pPr>
        <w:spacing w:after="0" w:line="240" w:lineRule="auto"/>
        <w:jc w:val="center"/>
        <w:rPr>
          <w:rFonts w:ascii="Times New Roman" w:hAnsi="Times New Roman"/>
          <w:b/>
          <w:bCs/>
          <w:sz w:val="28"/>
          <w:szCs w:val="28"/>
        </w:rPr>
      </w:pPr>
      <w:r w:rsidRPr="00A1203D">
        <w:rPr>
          <w:rFonts w:ascii="Times New Roman" w:hAnsi="Times New Roman"/>
          <w:b/>
          <w:bCs/>
          <w:sz w:val="28"/>
          <w:szCs w:val="28"/>
        </w:rPr>
        <w:t>Department of Computer Engineering</w:t>
      </w:r>
    </w:p>
    <w:p w14:paraId="6EEB8780" w14:textId="6D5E9DBF" w:rsidR="00A1203D" w:rsidRDefault="00C61DAC" w:rsidP="00A1203D">
      <w:pPr>
        <w:spacing w:after="0" w:line="240" w:lineRule="auto"/>
        <w:rPr>
          <w:rFonts w:ascii="Times New Roman" w:hAnsi="Times New Roman"/>
          <w:b/>
          <w:bCs/>
          <w:sz w:val="28"/>
          <w:szCs w:val="28"/>
        </w:rPr>
      </w:pPr>
      <w:r>
        <w:rPr>
          <w:noProof/>
        </w:rPr>
        <w:drawing>
          <wp:anchor distT="0" distB="0" distL="0" distR="0" simplePos="0" relativeHeight="251673088" behindDoc="1" locked="0" layoutInCell="1" allowOverlap="1" wp14:anchorId="2A16BB15" wp14:editId="61D6AB96">
            <wp:simplePos x="0" y="0"/>
            <wp:positionH relativeFrom="margin">
              <wp:align>center</wp:align>
            </wp:positionH>
            <wp:positionV relativeFrom="page">
              <wp:posOffset>6303818</wp:posOffset>
            </wp:positionV>
            <wp:extent cx="1388745" cy="1127760"/>
            <wp:effectExtent l="0" t="0" r="1905" b="0"/>
            <wp:wrapNone/>
            <wp:docPr id="254" name="image1.png" descr="C:\Users\nimba\AppData\Local\Microsoft\Windows\INetCache\Content.MSO\D2433A0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1388745" cy="1127760"/>
                    </a:xfrm>
                    <a:prstGeom prst="rect">
                      <a:avLst/>
                    </a:prstGeom>
                  </pic:spPr>
                </pic:pic>
              </a:graphicData>
            </a:graphic>
            <wp14:sizeRelV relativeFrom="margin">
              <wp14:pctHeight>0</wp14:pctHeight>
            </wp14:sizeRelV>
          </wp:anchor>
        </w:drawing>
      </w:r>
    </w:p>
    <w:p w14:paraId="2CD30278" w14:textId="46DC2A27" w:rsidR="00A1203D" w:rsidRDefault="00A1203D" w:rsidP="00A1203D">
      <w:pPr>
        <w:spacing w:after="0" w:line="240" w:lineRule="auto"/>
        <w:rPr>
          <w:rFonts w:ascii="Times New Roman" w:eastAsia="Times New Roman" w:hAnsi="Times New Roman"/>
          <w:b/>
          <w:sz w:val="26"/>
          <w:lang w:eastAsia="en-US"/>
        </w:rPr>
      </w:pPr>
      <w:r>
        <w:rPr>
          <w:rFonts w:ascii="Times New Roman" w:eastAsia="Times New Roman" w:hAnsi="Times New Roman"/>
          <w:b/>
          <w:sz w:val="26"/>
          <w:lang w:eastAsia="en-US"/>
        </w:rPr>
        <w:t xml:space="preserve">   </w:t>
      </w:r>
    </w:p>
    <w:p w14:paraId="29DD355B" w14:textId="77777777" w:rsidR="00442D84" w:rsidRDefault="00442D84" w:rsidP="00A1203D">
      <w:pPr>
        <w:spacing w:after="0" w:line="240" w:lineRule="auto"/>
        <w:ind w:left="1440"/>
        <w:rPr>
          <w:rFonts w:ascii="Times New Roman" w:eastAsia="Times New Roman" w:hAnsi="Times New Roman"/>
          <w:b/>
          <w:sz w:val="26"/>
          <w:lang w:eastAsia="en-US"/>
        </w:rPr>
      </w:pPr>
    </w:p>
    <w:p w14:paraId="16D5EDFA" w14:textId="77777777" w:rsidR="00442D84" w:rsidRDefault="00442D84" w:rsidP="00A1203D">
      <w:pPr>
        <w:spacing w:after="0" w:line="240" w:lineRule="auto"/>
        <w:ind w:left="1440"/>
        <w:rPr>
          <w:rFonts w:ascii="Times New Roman" w:eastAsia="Times New Roman" w:hAnsi="Times New Roman"/>
          <w:b/>
          <w:sz w:val="26"/>
          <w:lang w:eastAsia="en-US"/>
        </w:rPr>
      </w:pPr>
    </w:p>
    <w:p w14:paraId="2309E36B" w14:textId="77777777" w:rsidR="00442D84" w:rsidRDefault="00442D84" w:rsidP="00A1203D">
      <w:pPr>
        <w:spacing w:after="0" w:line="240" w:lineRule="auto"/>
        <w:ind w:left="1440"/>
        <w:rPr>
          <w:rFonts w:ascii="Times New Roman" w:eastAsia="Times New Roman" w:hAnsi="Times New Roman"/>
          <w:b/>
          <w:sz w:val="26"/>
          <w:lang w:eastAsia="en-US"/>
        </w:rPr>
      </w:pPr>
    </w:p>
    <w:p w14:paraId="650BEC28" w14:textId="77777777" w:rsidR="00442D84" w:rsidRDefault="00442D84" w:rsidP="00A1203D">
      <w:pPr>
        <w:spacing w:after="0" w:line="240" w:lineRule="auto"/>
        <w:ind w:left="1440"/>
        <w:rPr>
          <w:rFonts w:ascii="Times New Roman" w:eastAsia="Times New Roman" w:hAnsi="Times New Roman"/>
          <w:b/>
          <w:sz w:val="26"/>
          <w:lang w:eastAsia="en-US"/>
        </w:rPr>
      </w:pPr>
    </w:p>
    <w:p w14:paraId="7833A8CC" w14:textId="77777777" w:rsidR="00442D84" w:rsidRDefault="00442D84" w:rsidP="00A1203D">
      <w:pPr>
        <w:spacing w:after="0" w:line="240" w:lineRule="auto"/>
        <w:ind w:left="1440"/>
        <w:rPr>
          <w:rFonts w:ascii="Times New Roman" w:eastAsia="Times New Roman" w:hAnsi="Times New Roman"/>
          <w:b/>
          <w:sz w:val="26"/>
          <w:lang w:eastAsia="en-US"/>
        </w:rPr>
      </w:pPr>
    </w:p>
    <w:p w14:paraId="16D0327A" w14:textId="15A7FBF0" w:rsidR="00A1203D" w:rsidRDefault="0014240B" w:rsidP="00A1203D">
      <w:pPr>
        <w:spacing w:after="0" w:line="240" w:lineRule="auto"/>
        <w:ind w:left="1440"/>
        <w:rPr>
          <w:rFonts w:ascii="Times New Roman" w:eastAsia="Times New Roman" w:hAnsi="Times New Roman"/>
          <w:b/>
          <w:sz w:val="26"/>
          <w:lang w:eastAsia="en-US"/>
        </w:rPr>
      </w:pPr>
      <w:r>
        <w:rPr>
          <w:rFonts w:ascii="Times New Roman" w:eastAsia="Times New Roman" w:hAnsi="Times New Roman"/>
          <w:b/>
          <w:sz w:val="26"/>
          <w:lang w:eastAsia="en-US"/>
        </w:rPr>
        <w:t xml:space="preserve">      </w:t>
      </w:r>
      <w:r w:rsidR="00A1203D" w:rsidRPr="00A1203D">
        <w:rPr>
          <w:rFonts w:ascii="Times New Roman" w:eastAsia="Times New Roman" w:hAnsi="Times New Roman"/>
          <w:b/>
          <w:sz w:val="26"/>
          <w:lang w:eastAsia="en-US"/>
        </w:rPr>
        <w:t>DEPARTMENT</w:t>
      </w:r>
      <w:r w:rsidR="00A1203D" w:rsidRPr="00A1203D">
        <w:rPr>
          <w:rFonts w:ascii="Times New Roman" w:eastAsia="Times New Roman" w:hAnsi="Times New Roman"/>
          <w:b/>
          <w:spacing w:val="-2"/>
          <w:sz w:val="26"/>
          <w:lang w:eastAsia="en-US"/>
        </w:rPr>
        <w:t xml:space="preserve"> </w:t>
      </w:r>
      <w:r w:rsidR="00A1203D" w:rsidRPr="00A1203D">
        <w:rPr>
          <w:rFonts w:ascii="Times New Roman" w:eastAsia="Times New Roman" w:hAnsi="Times New Roman"/>
          <w:b/>
          <w:sz w:val="26"/>
          <w:lang w:eastAsia="en-US"/>
        </w:rPr>
        <w:t>OF</w:t>
      </w:r>
      <w:r w:rsidR="00A1203D" w:rsidRPr="00A1203D">
        <w:rPr>
          <w:rFonts w:ascii="Times New Roman" w:eastAsia="Times New Roman" w:hAnsi="Times New Roman"/>
          <w:b/>
          <w:spacing w:val="-1"/>
          <w:sz w:val="26"/>
          <w:lang w:eastAsia="en-US"/>
        </w:rPr>
        <w:t xml:space="preserve"> </w:t>
      </w:r>
      <w:r w:rsidR="00A1203D" w:rsidRPr="00A1203D">
        <w:rPr>
          <w:rFonts w:ascii="Times New Roman" w:eastAsia="Times New Roman" w:hAnsi="Times New Roman"/>
          <w:b/>
          <w:sz w:val="26"/>
          <w:lang w:eastAsia="en-US"/>
        </w:rPr>
        <w:t>COMPUTER</w:t>
      </w:r>
      <w:r w:rsidR="00A1203D">
        <w:rPr>
          <w:rFonts w:ascii="Times New Roman" w:hAnsi="Times New Roman"/>
          <w:b/>
          <w:bCs/>
          <w:sz w:val="28"/>
          <w:szCs w:val="28"/>
        </w:rPr>
        <w:t xml:space="preserve"> </w:t>
      </w:r>
      <w:r w:rsidR="00A1203D" w:rsidRPr="00A1203D">
        <w:rPr>
          <w:rFonts w:ascii="Times New Roman" w:eastAsia="Times New Roman" w:hAnsi="Times New Roman"/>
          <w:b/>
          <w:sz w:val="26"/>
          <w:lang w:eastAsia="en-US"/>
        </w:rPr>
        <w:t>ENGINEERING</w:t>
      </w:r>
    </w:p>
    <w:p w14:paraId="6AE5F2AE" w14:textId="4406B79F" w:rsidR="00A1203D" w:rsidRPr="00A1203D" w:rsidRDefault="00A1203D" w:rsidP="00A1203D">
      <w:pPr>
        <w:spacing w:before="200"/>
        <w:ind w:left="1738" w:right="1786"/>
        <w:jc w:val="center"/>
        <w:rPr>
          <w:rFonts w:ascii="Times New Roman" w:hAnsi="Times New Roman"/>
          <w:b/>
          <w:sz w:val="26"/>
          <w:szCs w:val="26"/>
        </w:rPr>
      </w:pPr>
      <w:r w:rsidRPr="00A1203D">
        <w:rPr>
          <w:rFonts w:ascii="Times New Roman" w:hAnsi="Times New Roman"/>
          <w:b/>
          <w:sz w:val="26"/>
          <w:szCs w:val="26"/>
        </w:rPr>
        <w:t>GOVERNMENT</w:t>
      </w:r>
      <w:r w:rsidRPr="00A1203D">
        <w:rPr>
          <w:rFonts w:ascii="Times New Roman" w:hAnsi="Times New Roman"/>
          <w:b/>
          <w:spacing w:val="-4"/>
          <w:sz w:val="26"/>
          <w:szCs w:val="26"/>
        </w:rPr>
        <w:t xml:space="preserve"> </w:t>
      </w:r>
      <w:r w:rsidRPr="00A1203D">
        <w:rPr>
          <w:rFonts w:ascii="Times New Roman" w:hAnsi="Times New Roman"/>
          <w:b/>
          <w:sz w:val="26"/>
          <w:szCs w:val="26"/>
        </w:rPr>
        <w:t>POLYTECHNIC,</w:t>
      </w:r>
      <w:r w:rsidRPr="00A1203D">
        <w:rPr>
          <w:rFonts w:ascii="Times New Roman" w:hAnsi="Times New Roman"/>
          <w:b/>
          <w:spacing w:val="-5"/>
          <w:sz w:val="26"/>
          <w:szCs w:val="26"/>
        </w:rPr>
        <w:t xml:space="preserve"> </w:t>
      </w:r>
      <w:r w:rsidRPr="00A1203D">
        <w:rPr>
          <w:rFonts w:ascii="Times New Roman" w:hAnsi="Times New Roman"/>
          <w:b/>
          <w:sz w:val="26"/>
          <w:szCs w:val="26"/>
        </w:rPr>
        <w:t>NAGPUR</w:t>
      </w:r>
    </w:p>
    <w:p w14:paraId="4301290C" w14:textId="77777777" w:rsidR="00A1203D" w:rsidRPr="00A1203D" w:rsidRDefault="00A1203D" w:rsidP="00A1203D">
      <w:pPr>
        <w:spacing w:before="200"/>
        <w:ind w:left="1738" w:right="1786"/>
        <w:jc w:val="center"/>
        <w:rPr>
          <w:rFonts w:ascii="Times New Roman" w:hAnsi="Times New Roman"/>
          <w:b/>
          <w:sz w:val="26"/>
        </w:rPr>
      </w:pPr>
      <w:r w:rsidRPr="00A1203D">
        <w:rPr>
          <w:rFonts w:ascii="Times New Roman" w:hAnsi="Times New Roman"/>
          <w:sz w:val="26"/>
        </w:rPr>
        <w:t>(An</w:t>
      </w:r>
      <w:r w:rsidRPr="00A1203D">
        <w:rPr>
          <w:rFonts w:ascii="Times New Roman" w:hAnsi="Times New Roman"/>
          <w:spacing w:val="-5"/>
          <w:sz w:val="26"/>
        </w:rPr>
        <w:t xml:space="preserve"> </w:t>
      </w:r>
      <w:r w:rsidRPr="00A1203D">
        <w:rPr>
          <w:rFonts w:ascii="Times New Roman" w:hAnsi="Times New Roman"/>
          <w:sz w:val="26"/>
        </w:rPr>
        <w:t>Autonomous</w:t>
      </w:r>
      <w:r w:rsidRPr="00A1203D">
        <w:rPr>
          <w:rFonts w:ascii="Times New Roman" w:hAnsi="Times New Roman"/>
          <w:spacing w:val="-3"/>
          <w:sz w:val="26"/>
        </w:rPr>
        <w:t xml:space="preserve"> </w:t>
      </w:r>
      <w:r w:rsidRPr="00A1203D">
        <w:rPr>
          <w:rFonts w:ascii="Times New Roman" w:hAnsi="Times New Roman"/>
          <w:sz w:val="26"/>
        </w:rPr>
        <w:t>Institute</w:t>
      </w:r>
      <w:r w:rsidRPr="00A1203D">
        <w:rPr>
          <w:rFonts w:ascii="Times New Roman" w:hAnsi="Times New Roman"/>
          <w:spacing w:val="-5"/>
          <w:sz w:val="26"/>
        </w:rPr>
        <w:t xml:space="preserve"> </w:t>
      </w:r>
      <w:r w:rsidRPr="00A1203D">
        <w:rPr>
          <w:rFonts w:ascii="Times New Roman" w:hAnsi="Times New Roman"/>
          <w:sz w:val="26"/>
        </w:rPr>
        <w:t>of</w:t>
      </w:r>
      <w:r w:rsidRPr="00A1203D">
        <w:rPr>
          <w:rFonts w:ascii="Times New Roman" w:hAnsi="Times New Roman"/>
          <w:spacing w:val="-2"/>
          <w:sz w:val="26"/>
        </w:rPr>
        <w:t xml:space="preserve"> </w:t>
      </w:r>
      <w:r w:rsidRPr="00A1203D">
        <w:rPr>
          <w:rFonts w:ascii="Times New Roman" w:hAnsi="Times New Roman"/>
          <w:sz w:val="26"/>
        </w:rPr>
        <w:t>Govt.</w:t>
      </w:r>
      <w:r w:rsidRPr="00A1203D">
        <w:rPr>
          <w:rFonts w:ascii="Times New Roman" w:hAnsi="Times New Roman"/>
          <w:spacing w:val="-4"/>
          <w:sz w:val="26"/>
        </w:rPr>
        <w:t xml:space="preserve"> </w:t>
      </w:r>
      <w:r w:rsidRPr="00A1203D">
        <w:rPr>
          <w:rFonts w:ascii="Times New Roman" w:hAnsi="Times New Roman"/>
          <w:sz w:val="26"/>
        </w:rPr>
        <w:t>of</w:t>
      </w:r>
      <w:r w:rsidRPr="00A1203D">
        <w:rPr>
          <w:rFonts w:ascii="Times New Roman" w:hAnsi="Times New Roman"/>
          <w:spacing w:val="-2"/>
          <w:sz w:val="26"/>
        </w:rPr>
        <w:t xml:space="preserve"> </w:t>
      </w:r>
      <w:r w:rsidRPr="00A1203D">
        <w:rPr>
          <w:rFonts w:ascii="Times New Roman" w:hAnsi="Times New Roman"/>
          <w:sz w:val="26"/>
        </w:rPr>
        <w:t>Maharashtra)</w:t>
      </w:r>
    </w:p>
    <w:p w14:paraId="126F3EAB" w14:textId="77777777" w:rsidR="00942715" w:rsidRPr="00942715" w:rsidRDefault="00A1203D" w:rsidP="00A1203D">
      <w:pPr>
        <w:spacing w:before="200"/>
        <w:ind w:left="1738" w:right="1786"/>
        <w:jc w:val="center"/>
        <w:rPr>
          <w:rFonts w:ascii="Times New Roman" w:hAnsi="Times New Roman"/>
          <w:sz w:val="24"/>
          <w:szCs w:val="24"/>
        </w:rPr>
      </w:pPr>
      <w:r w:rsidRPr="00942715">
        <w:rPr>
          <w:rFonts w:ascii="Times New Roman" w:hAnsi="Times New Roman"/>
          <w:sz w:val="24"/>
          <w:szCs w:val="24"/>
        </w:rPr>
        <w:t>(</w:t>
      </w:r>
      <w:proofErr w:type="spellStart"/>
      <w:r w:rsidRPr="00942715">
        <w:rPr>
          <w:rFonts w:ascii="Times New Roman" w:hAnsi="Times New Roman"/>
          <w:sz w:val="24"/>
          <w:szCs w:val="24"/>
        </w:rPr>
        <w:t>Mangalwari</w:t>
      </w:r>
      <w:proofErr w:type="spellEnd"/>
      <w:r w:rsidRPr="00942715">
        <w:rPr>
          <w:rFonts w:ascii="Times New Roman" w:hAnsi="Times New Roman"/>
          <w:sz w:val="24"/>
          <w:szCs w:val="24"/>
        </w:rPr>
        <w:t xml:space="preserve"> Bazaar, Nagpur-440001)</w:t>
      </w:r>
    </w:p>
    <w:p w14:paraId="2B8B2BA9" w14:textId="77777777" w:rsidR="00E55F6C" w:rsidRDefault="00A1203D" w:rsidP="00E55F6C">
      <w:pPr>
        <w:spacing w:before="200"/>
        <w:ind w:left="1738" w:right="1786"/>
        <w:jc w:val="center"/>
        <w:rPr>
          <w:rFonts w:ascii="Times New Roman" w:hAnsi="Times New Roman"/>
        </w:rPr>
      </w:pPr>
      <w:r w:rsidRPr="00A1203D">
        <w:rPr>
          <w:rFonts w:ascii="Times New Roman" w:hAnsi="Times New Roman"/>
          <w:spacing w:val="-47"/>
        </w:rPr>
        <w:t xml:space="preserve"> </w:t>
      </w:r>
      <w:r w:rsidRPr="00A1203D">
        <w:rPr>
          <w:rFonts w:ascii="Times New Roman" w:hAnsi="Times New Roman"/>
        </w:rPr>
        <w:t>JUNE,</w:t>
      </w:r>
      <w:r w:rsidRPr="00A1203D">
        <w:rPr>
          <w:rFonts w:ascii="Times New Roman" w:hAnsi="Times New Roman"/>
          <w:spacing w:val="-1"/>
        </w:rPr>
        <w:t xml:space="preserve"> </w:t>
      </w:r>
      <w:r w:rsidRPr="00A1203D">
        <w:rPr>
          <w:rFonts w:ascii="Times New Roman" w:hAnsi="Times New Roman"/>
        </w:rPr>
        <w:t>202</w:t>
      </w:r>
      <w:r w:rsidR="00942715">
        <w:rPr>
          <w:rFonts w:ascii="Times New Roman" w:hAnsi="Times New Roman"/>
        </w:rPr>
        <w:t>2</w:t>
      </w:r>
    </w:p>
    <w:p w14:paraId="3A1095B6" w14:textId="01499202" w:rsidR="009C16B5" w:rsidRDefault="00A24704" w:rsidP="009C16B5">
      <w:pPr>
        <w:spacing w:before="200"/>
        <w:ind w:left="1738" w:right="1786"/>
        <w:jc w:val="center"/>
        <w:rPr>
          <w:rFonts w:ascii="Times New Roman" w:hAnsi="Times New Roman"/>
          <w:b/>
          <w:bCs/>
          <w:spacing w:val="6"/>
          <w:sz w:val="32"/>
          <w:szCs w:val="32"/>
          <w:u w:val="thick"/>
        </w:rPr>
      </w:pPr>
      <w:r w:rsidRPr="009C16B5">
        <w:rPr>
          <w:rFonts w:ascii="Times New Roman" w:hAnsi="Times New Roman"/>
          <w:noProof/>
        </w:rPr>
        <w:lastRenderedPageBreak/>
        <mc:AlternateContent>
          <mc:Choice Requires="wps">
            <w:drawing>
              <wp:anchor distT="0" distB="0" distL="114300" distR="114300" simplePos="0" relativeHeight="251674112" behindDoc="0" locked="0" layoutInCell="1" allowOverlap="1" wp14:anchorId="4867ED90" wp14:editId="428BC83F">
                <wp:simplePos x="0" y="0"/>
                <wp:positionH relativeFrom="page">
                  <wp:align>left</wp:align>
                </wp:positionH>
                <wp:positionV relativeFrom="paragraph">
                  <wp:posOffset>320040</wp:posOffset>
                </wp:positionV>
                <wp:extent cx="8267700" cy="541020"/>
                <wp:effectExtent l="0" t="0" r="19050" b="11430"/>
                <wp:wrapThrough wrapText="bothSides">
                  <wp:wrapPolygon edited="0">
                    <wp:start x="0" y="0"/>
                    <wp:lineTo x="0" y="21296"/>
                    <wp:lineTo x="21600" y="21296"/>
                    <wp:lineTo x="21600" y="0"/>
                    <wp:lineTo x="0" y="0"/>
                  </wp:wrapPolygon>
                </wp:wrapThrough>
                <wp:docPr id="2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0" cy="541020"/>
                        </a:xfrm>
                        <a:prstGeom prst="rect">
                          <a:avLst/>
                        </a:prstGeom>
                        <a:solidFill>
                          <a:schemeClr val="bg1"/>
                        </a:solidFill>
                        <a:ln w="9525">
                          <a:solidFill>
                            <a:schemeClr val="bg1"/>
                          </a:solidFill>
                          <a:miter lim="800000"/>
                          <a:headEnd/>
                          <a:tailEnd/>
                        </a:ln>
                      </wps:spPr>
                      <wps:txbx>
                        <w:txbxContent>
                          <w:p w14:paraId="1E46ACC9" w14:textId="18C93913" w:rsidR="009C16B5" w:rsidRPr="00A24704" w:rsidRDefault="0068118E" w:rsidP="00A24704">
                            <w:pPr>
                              <w:spacing w:before="200"/>
                              <w:ind w:right="1786" w:firstLine="720"/>
                              <w:jc w:val="center"/>
                              <w:rPr>
                                <w:rFonts w:ascii="Times New Roman" w:hAnsi="Times New Roman"/>
                                <w:b/>
                                <w:bCs/>
                                <w:spacing w:val="6"/>
                                <w:sz w:val="44"/>
                                <w:szCs w:val="44"/>
                              </w:rPr>
                            </w:pPr>
                            <w:r>
                              <w:rPr>
                                <w:rFonts w:ascii="Times New Roman" w:hAnsi="Times New Roman"/>
                                <w:b/>
                                <w:bCs/>
                                <w:spacing w:val="6"/>
                                <w:sz w:val="44"/>
                                <w:szCs w:val="44"/>
                              </w:rPr>
                              <w:t xml:space="preserve"> </w:t>
                            </w:r>
                            <w:r w:rsidR="00A24704">
                              <w:rPr>
                                <w:rFonts w:ascii="Times New Roman" w:hAnsi="Times New Roman"/>
                                <w:b/>
                                <w:bCs/>
                                <w:spacing w:val="6"/>
                                <w:sz w:val="44"/>
                                <w:szCs w:val="44"/>
                              </w:rPr>
                              <w:t>GOVERNMENT POLYTECHNIC, NAGPUR</w:t>
                            </w:r>
                          </w:p>
                          <w:p w14:paraId="26D92346" w14:textId="5D321E83" w:rsidR="009C16B5" w:rsidRDefault="009C16B5" w:rsidP="00A24704">
                            <w:pPr>
                              <w:jc w:val="center"/>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867ED90" id="_x0000_t202" coordsize="21600,21600" o:spt="202" path="m,l,21600r21600,l21600,xe">
                <v:stroke joinstyle="miter"/>
                <v:path gradientshapeok="t" o:connecttype="rect"/>
              </v:shapetype>
              <v:shape id="Text Box 2" o:spid="_x0000_s1026" type="#_x0000_t202" style="position:absolute;left:0;text-align:left;margin-left:0;margin-top:25.2pt;width:651pt;height:42.6pt;z-index:25167411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" fillcolor="white [3212]" strokecolor="white [3212]">
                <v:textbox>
                  <w:txbxContent>
                    <w:p w14:paraId="1E46ACC9" w14:textId="18C93913" w:rsidR="009C16B5" w:rsidRPr="00A24704" w:rsidRDefault="0068118E" w:rsidP="00A24704">
                      <w:pPr>
                        <w:spacing w:before="200"/>
                        <w:ind w:right="1786" w:firstLine="720"/>
                        <w:jc w:val="center"/>
                        <w:rPr>
                          <w:rFonts w:ascii="Times New Roman" w:hAnsi="Times New Roman"/>
                          <w:b/>
                          <w:bCs/>
                          <w:spacing w:val="6"/>
                          <w:sz w:val="44"/>
                          <w:szCs w:val="44"/>
                        </w:rPr>
                      </w:pPr>
                      <w:r>
                        <w:rPr>
                          <w:rFonts w:ascii="Times New Roman" w:hAnsi="Times New Roman"/>
                          <w:b/>
                          <w:bCs/>
                          <w:spacing w:val="6"/>
                          <w:sz w:val="44"/>
                          <w:szCs w:val="44"/>
                        </w:rPr>
                        <w:t xml:space="preserve"> </w:t>
                      </w:r>
                      <w:r w:rsidR="00A24704">
                        <w:rPr>
                          <w:rFonts w:ascii="Times New Roman" w:hAnsi="Times New Roman"/>
                          <w:b/>
                          <w:bCs/>
                          <w:spacing w:val="6"/>
                          <w:sz w:val="44"/>
                          <w:szCs w:val="44"/>
                        </w:rPr>
                        <w:t>GOVERNMENT POLYTECHNIC, NAGPUR</w:t>
                      </w:r>
                    </w:p>
                    <w:p w14:paraId="26D92346" w14:textId="5D321E83" w:rsidR="009C16B5" w:rsidRDefault="009C16B5" w:rsidP="00A24704">
                      <w:pPr>
                        <w:jc w:val="center"/>
                      </w:pPr>
                    </w:p>
                  </w:txbxContent>
                </v:textbox>
                <w10:wrap type="through" anchorx="page"/>
              </v:shape>
            </w:pict>
          </mc:Fallback>
        </mc:AlternateContent>
      </w:r>
      <w:r w:rsidR="00E55F6C" w:rsidRPr="00E55F6C">
        <w:rPr>
          <w:rFonts w:ascii="Times New Roman" w:hAnsi="Times New Roman"/>
          <w:b/>
          <w:bCs/>
          <w:spacing w:val="6"/>
          <w:sz w:val="32"/>
          <w:szCs w:val="32"/>
          <w:u w:val="thick"/>
        </w:rPr>
        <w:t>CERTIFICATE</w:t>
      </w:r>
    </w:p>
    <w:p w14:paraId="4BDEB7F0" w14:textId="77777777" w:rsidR="00442D84" w:rsidRDefault="00442D84" w:rsidP="00442D84">
      <w:pPr>
        <w:ind w:right="-1080"/>
        <w:rPr>
          <w:rFonts w:ascii="Times New Roman" w:hAnsi="Times New Roman"/>
          <w:spacing w:val="6"/>
          <w:sz w:val="32"/>
          <w:szCs w:val="32"/>
        </w:rPr>
      </w:pPr>
      <w:r>
        <w:rPr>
          <w:noProof/>
        </w:rPr>
        <w:drawing>
          <wp:anchor distT="0" distB="0" distL="0" distR="0" simplePos="0" relativeHeight="251676160" behindDoc="1" locked="0" layoutInCell="1" allowOverlap="1" wp14:anchorId="4ED08045" wp14:editId="095A4AEE">
            <wp:simplePos x="0" y="0"/>
            <wp:positionH relativeFrom="margin">
              <wp:align>center</wp:align>
            </wp:positionH>
            <wp:positionV relativeFrom="paragraph">
              <wp:posOffset>794385</wp:posOffset>
            </wp:positionV>
            <wp:extent cx="1111245" cy="1143571"/>
            <wp:effectExtent l="0" t="0" r="0" b="0"/>
            <wp:wrapNone/>
            <wp:docPr id="256" name="image2.jpeg" descr="C:\Users\Dell\Desktop\G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9" cstate="print"/>
                    <a:stretch>
                      <a:fillRect/>
                    </a:stretch>
                  </pic:blipFill>
                  <pic:spPr>
                    <a:xfrm>
                      <a:off x="0" y="0"/>
                      <a:ext cx="1111245" cy="1143571"/>
                    </a:xfrm>
                    <a:prstGeom prst="rect">
                      <a:avLst/>
                    </a:prstGeom>
                  </pic:spPr>
                </pic:pic>
              </a:graphicData>
            </a:graphic>
          </wp:anchor>
        </w:drawing>
      </w:r>
      <w:r w:rsidR="000363B8">
        <w:rPr>
          <w:rFonts w:ascii="Times New Roman" w:hAnsi="Times New Roman"/>
          <w:spacing w:val="6"/>
          <w:sz w:val="32"/>
          <w:szCs w:val="32"/>
        </w:rPr>
        <w:t xml:space="preserve">        </w:t>
      </w:r>
      <w:r w:rsidR="0068118E" w:rsidRPr="0068118E">
        <w:rPr>
          <w:rFonts w:ascii="Times New Roman" w:hAnsi="Times New Roman"/>
          <w:spacing w:val="6"/>
          <w:sz w:val="32"/>
          <w:szCs w:val="32"/>
        </w:rPr>
        <w:t>(</w:t>
      </w:r>
      <w:r w:rsidR="0068118E">
        <w:rPr>
          <w:rFonts w:ascii="Times New Roman" w:hAnsi="Times New Roman"/>
          <w:spacing w:val="6"/>
          <w:sz w:val="32"/>
          <w:szCs w:val="32"/>
        </w:rPr>
        <w:t>An Autonomous Institute of Government of Maharashtra</w:t>
      </w:r>
      <w:r w:rsidR="0068118E" w:rsidRPr="0068118E">
        <w:rPr>
          <w:rFonts w:ascii="Times New Roman" w:hAnsi="Times New Roman"/>
          <w:spacing w:val="6"/>
          <w:sz w:val="32"/>
          <w:szCs w:val="32"/>
        </w:rPr>
        <w:t>)</w:t>
      </w:r>
    </w:p>
    <w:p w14:paraId="5F6473E0" w14:textId="77777777" w:rsidR="00442D84" w:rsidRDefault="00442D84" w:rsidP="00442D84">
      <w:pPr>
        <w:ind w:right="-1080"/>
        <w:rPr>
          <w:rFonts w:ascii="Times New Roman" w:hAnsi="Times New Roman"/>
          <w:spacing w:val="6"/>
          <w:sz w:val="32"/>
          <w:szCs w:val="32"/>
        </w:rPr>
      </w:pPr>
      <w:r>
        <w:rPr>
          <w:rFonts w:ascii="Times New Roman" w:hAnsi="Times New Roman"/>
          <w:spacing w:val="6"/>
          <w:sz w:val="32"/>
          <w:szCs w:val="32"/>
        </w:rPr>
        <w:tab/>
      </w:r>
      <w:r>
        <w:rPr>
          <w:rFonts w:ascii="Times New Roman" w:hAnsi="Times New Roman"/>
          <w:spacing w:val="6"/>
          <w:sz w:val="32"/>
          <w:szCs w:val="32"/>
        </w:rPr>
        <w:tab/>
      </w:r>
      <w:r>
        <w:rPr>
          <w:rFonts w:ascii="Times New Roman" w:hAnsi="Times New Roman"/>
          <w:spacing w:val="6"/>
          <w:sz w:val="32"/>
          <w:szCs w:val="32"/>
        </w:rPr>
        <w:tab/>
      </w:r>
      <w:r>
        <w:rPr>
          <w:rFonts w:ascii="Times New Roman" w:hAnsi="Times New Roman"/>
          <w:spacing w:val="6"/>
          <w:sz w:val="32"/>
          <w:szCs w:val="32"/>
        </w:rPr>
        <w:tab/>
        <w:t xml:space="preserve">    </w:t>
      </w:r>
    </w:p>
    <w:p w14:paraId="3E538EB7" w14:textId="77777777" w:rsidR="00442D84" w:rsidRDefault="00442D84" w:rsidP="00442D84">
      <w:pPr>
        <w:ind w:right="-1080"/>
        <w:rPr>
          <w:rFonts w:ascii="Times New Roman" w:hAnsi="Times New Roman"/>
          <w:spacing w:val="6"/>
          <w:sz w:val="32"/>
          <w:szCs w:val="32"/>
        </w:rPr>
      </w:pPr>
    </w:p>
    <w:p w14:paraId="066C31FF" w14:textId="77777777" w:rsidR="00442D84" w:rsidRPr="00FB5473" w:rsidRDefault="00442D84" w:rsidP="00442D84">
      <w:pPr>
        <w:ind w:right="-1080"/>
        <w:rPr>
          <w:rFonts w:ascii="Times New Roman" w:hAnsi="Times New Roman"/>
          <w:b/>
          <w:bCs/>
          <w:spacing w:val="6"/>
          <w:sz w:val="32"/>
          <w:szCs w:val="32"/>
        </w:rPr>
      </w:pPr>
    </w:p>
    <w:p w14:paraId="7877A3E0" w14:textId="77777777" w:rsidR="00442D84" w:rsidRPr="00FB5473" w:rsidRDefault="00442D84" w:rsidP="00442D84">
      <w:pPr>
        <w:ind w:right="-1080"/>
        <w:rPr>
          <w:rFonts w:ascii="Times New Roman" w:hAnsi="Times New Roman"/>
          <w:b/>
          <w:bCs/>
          <w:spacing w:val="6"/>
          <w:sz w:val="24"/>
          <w:szCs w:val="24"/>
        </w:rPr>
      </w:pPr>
      <w:r w:rsidRPr="00FB5473">
        <w:rPr>
          <w:rFonts w:ascii="Times New Roman" w:hAnsi="Times New Roman"/>
          <w:b/>
          <w:bCs/>
          <w:spacing w:val="6"/>
          <w:sz w:val="32"/>
          <w:szCs w:val="32"/>
        </w:rPr>
        <w:tab/>
      </w:r>
      <w:r w:rsidRPr="00FB5473">
        <w:rPr>
          <w:rFonts w:ascii="Times New Roman" w:hAnsi="Times New Roman"/>
          <w:b/>
          <w:bCs/>
          <w:spacing w:val="6"/>
          <w:sz w:val="32"/>
          <w:szCs w:val="32"/>
        </w:rPr>
        <w:tab/>
      </w:r>
      <w:r w:rsidRPr="00FB5473">
        <w:rPr>
          <w:rFonts w:ascii="Times New Roman" w:hAnsi="Times New Roman"/>
          <w:b/>
          <w:bCs/>
          <w:spacing w:val="6"/>
          <w:sz w:val="32"/>
          <w:szCs w:val="32"/>
        </w:rPr>
        <w:tab/>
      </w:r>
      <w:r w:rsidRPr="00FB5473">
        <w:rPr>
          <w:rFonts w:ascii="Times New Roman" w:hAnsi="Times New Roman"/>
          <w:b/>
          <w:bCs/>
          <w:spacing w:val="6"/>
          <w:sz w:val="32"/>
          <w:szCs w:val="32"/>
        </w:rPr>
        <w:tab/>
        <w:t xml:space="preserve">     </w:t>
      </w:r>
      <w:r w:rsidRPr="00FB5473">
        <w:rPr>
          <w:rFonts w:ascii="Times New Roman" w:hAnsi="Times New Roman"/>
          <w:b/>
          <w:bCs/>
          <w:spacing w:val="6"/>
          <w:sz w:val="24"/>
          <w:szCs w:val="24"/>
        </w:rPr>
        <w:t>This is to certify that,</w:t>
      </w:r>
    </w:p>
    <w:p w14:paraId="5BC79C1C" w14:textId="2504F46C" w:rsidR="00442D84" w:rsidRPr="00FB5473" w:rsidRDefault="00442D84" w:rsidP="00442D84">
      <w:pPr>
        <w:spacing w:after="0" w:line="240" w:lineRule="auto"/>
        <w:rPr>
          <w:rFonts w:ascii="Times New Roman" w:hAnsi="Times New Roman"/>
          <w:b/>
          <w:bCs/>
          <w:sz w:val="28"/>
          <w:szCs w:val="28"/>
        </w:rPr>
      </w:pPr>
      <w:r w:rsidRPr="00FB5473">
        <w:rPr>
          <w:rFonts w:ascii="Times New Roman" w:hAnsi="Times New Roman"/>
          <w:b/>
          <w:bCs/>
          <w:sz w:val="28"/>
          <w:szCs w:val="28"/>
        </w:rPr>
        <w:tab/>
      </w:r>
      <w:r w:rsidRPr="00FB5473">
        <w:rPr>
          <w:rFonts w:ascii="Times New Roman" w:hAnsi="Times New Roman"/>
          <w:b/>
          <w:bCs/>
          <w:sz w:val="28"/>
          <w:szCs w:val="28"/>
        </w:rPr>
        <w:tab/>
      </w:r>
      <w:r w:rsidRPr="00FB5473">
        <w:rPr>
          <w:rFonts w:ascii="Times New Roman" w:hAnsi="Times New Roman"/>
          <w:b/>
          <w:bCs/>
          <w:sz w:val="28"/>
          <w:szCs w:val="28"/>
        </w:rPr>
        <w:tab/>
        <w:t xml:space="preserve">      1.</w:t>
      </w:r>
      <w:r w:rsidR="00FB5473">
        <w:rPr>
          <w:rFonts w:ascii="Times New Roman" w:hAnsi="Times New Roman"/>
          <w:b/>
          <w:bCs/>
          <w:sz w:val="28"/>
          <w:szCs w:val="28"/>
        </w:rPr>
        <w:t xml:space="preserve"> </w:t>
      </w:r>
      <w:r w:rsidR="00555B0A">
        <w:rPr>
          <w:rFonts w:ascii="Times New Roman" w:hAnsi="Times New Roman"/>
          <w:b/>
          <w:bCs/>
          <w:sz w:val="28"/>
          <w:szCs w:val="28"/>
        </w:rPr>
        <w:t xml:space="preserve">Pranay Chavhan-1913007   </w:t>
      </w:r>
    </w:p>
    <w:p w14:paraId="6AB8227C" w14:textId="64DD7904" w:rsidR="00442D84" w:rsidRPr="00FB5473" w:rsidRDefault="00442D84" w:rsidP="00442D84">
      <w:pPr>
        <w:spacing w:after="0" w:line="240" w:lineRule="auto"/>
        <w:rPr>
          <w:rFonts w:ascii="Times New Roman" w:hAnsi="Times New Roman"/>
          <w:b/>
          <w:bCs/>
          <w:sz w:val="28"/>
          <w:szCs w:val="28"/>
        </w:rPr>
      </w:pPr>
      <w:r w:rsidRPr="00FB5473">
        <w:rPr>
          <w:rFonts w:ascii="Times New Roman" w:hAnsi="Times New Roman"/>
          <w:b/>
          <w:bCs/>
          <w:sz w:val="28"/>
          <w:szCs w:val="28"/>
        </w:rPr>
        <w:tab/>
      </w:r>
      <w:r w:rsidRPr="00FB5473">
        <w:rPr>
          <w:rFonts w:ascii="Times New Roman" w:hAnsi="Times New Roman"/>
          <w:b/>
          <w:bCs/>
          <w:sz w:val="28"/>
          <w:szCs w:val="28"/>
        </w:rPr>
        <w:tab/>
      </w:r>
      <w:r w:rsidRPr="00FB5473">
        <w:rPr>
          <w:rFonts w:ascii="Times New Roman" w:hAnsi="Times New Roman"/>
          <w:b/>
          <w:bCs/>
          <w:sz w:val="28"/>
          <w:szCs w:val="28"/>
        </w:rPr>
        <w:tab/>
        <w:t xml:space="preserve">      2.</w:t>
      </w:r>
      <w:r w:rsidR="00FB5473">
        <w:rPr>
          <w:rFonts w:ascii="Times New Roman" w:hAnsi="Times New Roman"/>
          <w:b/>
          <w:bCs/>
          <w:sz w:val="28"/>
          <w:szCs w:val="28"/>
        </w:rPr>
        <w:t xml:space="preserve"> </w:t>
      </w:r>
      <w:r w:rsidRPr="00FB5473">
        <w:rPr>
          <w:rFonts w:ascii="Times New Roman" w:hAnsi="Times New Roman"/>
          <w:b/>
          <w:bCs/>
          <w:sz w:val="28"/>
          <w:szCs w:val="28"/>
        </w:rPr>
        <w:t>Atharva Gotmare-1913003</w:t>
      </w:r>
    </w:p>
    <w:p w14:paraId="3D7471C7" w14:textId="3EF84E78" w:rsidR="00442D84" w:rsidRPr="00FB5473" w:rsidRDefault="00D849B9" w:rsidP="00442D84">
      <w:pPr>
        <w:spacing w:after="0" w:line="240" w:lineRule="auto"/>
        <w:rPr>
          <w:rFonts w:ascii="Times New Roman" w:hAnsi="Times New Roman"/>
          <w:b/>
          <w:bCs/>
          <w:sz w:val="28"/>
          <w:szCs w:val="28"/>
        </w:rPr>
      </w:pPr>
      <w:r w:rsidRPr="00FB5473">
        <w:rPr>
          <w:rFonts w:ascii="Times New Roman" w:hAnsi="Times New Roman"/>
          <w:b/>
          <w:bCs/>
          <w:sz w:val="28"/>
          <w:szCs w:val="28"/>
        </w:rPr>
        <w:tab/>
      </w:r>
      <w:r w:rsidRPr="00FB5473">
        <w:rPr>
          <w:rFonts w:ascii="Times New Roman" w:hAnsi="Times New Roman"/>
          <w:b/>
          <w:bCs/>
          <w:sz w:val="28"/>
          <w:szCs w:val="28"/>
        </w:rPr>
        <w:tab/>
      </w:r>
      <w:r w:rsidRPr="00FB5473">
        <w:rPr>
          <w:rFonts w:ascii="Times New Roman" w:hAnsi="Times New Roman"/>
          <w:b/>
          <w:bCs/>
          <w:sz w:val="28"/>
          <w:szCs w:val="28"/>
        </w:rPr>
        <w:tab/>
        <w:t xml:space="preserve">      </w:t>
      </w:r>
      <w:r w:rsidR="00442D84" w:rsidRPr="00FB5473">
        <w:rPr>
          <w:rFonts w:ascii="Times New Roman" w:hAnsi="Times New Roman"/>
          <w:b/>
          <w:bCs/>
          <w:sz w:val="28"/>
          <w:szCs w:val="28"/>
        </w:rPr>
        <w:t>3.</w:t>
      </w:r>
      <w:r w:rsidR="00FB5473">
        <w:rPr>
          <w:rFonts w:ascii="Times New Roman" w:hAnsi="Times New Roman"/>
          <w:b/>
          <w:bCs/>
          <w:sz w:val="28"/>
          <w:szCs w:val="28"/>
        </w:rPr>
        <w:t xml:space="preserve"> </w:t>
      </w:r>
      <w:r w:rsidR="00555B0A">
        <w:rPr>
          <w:rFonts w:ascii="Times New Roman" w:hAnsi="Times New Roman"/>
          <w:b/>
          <w:bCs/>
          <w:sz w:val="28"/>
          <w:szCs w:val="28"/>
        </w:rPr>
        <w:t>Shwetank Gopnarayan-1913016</w:t>
      </w:r>
    </w:p>
    <w:p w14:paraId="56C5F595" w14:textId="6A14CD9B" w:rsidR="00442D84" w:rsidRPr="00FB5473" w:rsidRDefault="00D849B9" w:rsidP="00442D84">
      <w:pPr>
        <w:spacing w:after="0" w:line="240" w:lineRule="auto"/>
        <w:rPr>
          <w:rFonts w:ascii="Times New Roman" w:hAnsi="Times New Roman"/>
          <w:b/>
          <w:bCs/>
          <w:sz w:val="28"/>
          <w:szCs w:val="28"/>
        </w:rPr>
      </w:pPr>
      <w:r w:rsidRPr="00FB5473">
        <w:rPr>
          <w:rFonts w:ascii="Times New Roman" w:hAnsi="Times New Roman"/>
          <w:b/>
          <w:bCs/>
          <w:sz w:val="28"/>
          <w:szCs w:val="28"/>
        </w:rPr>
        <w:tab/>
      </w:r>
      <w:r w:rsidRPr="00FB5473">
        <w:rPr>
          <w:rFonts w:ascii="Times New Roman" w:hAnsi="Times New Roman"/>
          <w:b/>
          <w:bCs/>
          <w:sz w:val="28"/>
          <w:szCs w:val="28"/>
        </w:rPr>
        <w:tab/>
      </w:r>
      <w:r w:rsidRPr="00FB5473">
        <w:rPr>
          <w:rFonts w:ascii="Times New Roman" w:hAnsi="Times New Roman"/>
          <w:b/>
          <w:bCs/>
          <w:sz w:val="28"/>
          <w:szCs w:val="28"/>
        </w:rPr>
        <w:tab/>
        <w:t xml:space="preserve">      </w:t>
      </w:r>
      <w:r w:rsidR="00442D84" w:rsidRPr="00FB5473">
        <w:rPr>
          <w:rFonts w:ascii="Times New Roman" w:hAnsi="Times New Roman"/>
          <w:b/>
          <w:bCs/>
          <w:sz w:val="28"/>
          <w:szCs w:val="28"/>
        </w:rPr>
        <w:t>4.</w:t>
      </w:r>
      <w:r w:rsidR="00FB5473">
        <w:rPr>
          <w:rFonts w:ascii="Times New Roman" w:hAnsi="Times New Roman"/>
          <w:b/>
          <w:bCs/>
          <w:sz w:val="28"/>
          <w:szCs w:val="28"/>
        </w:rPr>
        <w:t xml:space="preserve"> </w:t>
      </w:r>
      <w:r w:rsidR="00442D84" w:rsidRPr="00FB5473">
        <w:rPr>
          <w:rFonts w:ascii="Times New Roman" w:hAnsi="Times New Roman"/>
          <w:b/>
          <w:bCs/>
          <w:sz w:val="28"/>
          <w:szCs w:val="28"/>
        </w:rPr>
        <w:t>Aditya Dandare-1913009</w:t>
      </w:r>
    </w:p>
    <w:p w14:paraId="57B4337F" w14:textId="5DA5CB49" w:rsidR="00442D84" w:rsidRDefault="00D849B9" w:rsidP="00442D84">
      <w:pPr>
        <w:spacing w:after="0" w:line="240" w:lineRule="auto"/>
        <w:rPr>
          <w:rFonts w:ascii="Times New Roman" w:hAnsi="Times New Roman"/>
          <w:b/>
          <w:bCs/>
          <w:sz w:val="28"/>
          <w:szCs w:val="28"/>
        </w:rPr>
      </w:pPr>
      <w:r w:rsidRPr="00FB5473">
        <w:rPr>
          <w:rFonts w:ascii="Times New Roman" w:hAnsi="Times New Roman"/>
          <w:b/>
          <w:bCs/>
          <w:sz w:val="28"/>
          <w:szCs w:val="28"/>
        </w:rPr>
        <w:tab/>
      </w:r>
      <w:r w:rsidRPr="00FB5473">
        <w:rPr>
          <w:rFonts w:ascii="Times New Roman" w:hAnsi="Times New Roman"/>
          <w:b/>
          <w:bCs/>
          <w:sz w:val="28"/>
          <w:szCs w:val="28"/>
        </w:rPr>
        <w:tab/>
      </w:r>
      <w:r w:rsidRPr="00FB5473">
        <w:rPr>
          <w:rFonts w:ascii="Times New Roman" w:hAnsi="Times New Roman"/>
          <w:b/>
          <w:bCs/>
          <w:sz w:val="28"/>
          <w:szCs w:val="28"/>
        </w:rPr>
        <w:tab/>
        <w:t xml:space="preserve">      </w:t>
      </w:r>
      <w:r w:rsidR="00442D84" w:rsidRPr="00FB5473">
        <w:rPr>
          <w:rFonts w:ascii="Times New Roman" w:hAnsi="Times New Roman"/>
          <w:b/>
          <w:bCs/>
          <w:sz w:val="28"/>
          <w:szCs w:val="28"/>
        </w:rPr>
        <w:t>5.</w:t>
      </w:r>
      <w:r w:rsidR="00FB5473">
        <w:rPr>
          <w:rFonts w:ascii="Times New Roman" w:hAnsi="Times New Roman"/>
          <w:b/>
          <w:bCs/>
          <w:sz w:val="28"/>
          <w:szCs w:val="28"/>
        </w:rPr>
        <w:t xml:space="preserve"> </w:t>
      </w:r>
      <w:r w:rsidR="00555B0A">
        <w:rPr>
          <w:rFonts w:ascii="Times New Roman" w:hAnsi="Times New Roman"/>
          <w:b/>
          <w:bCs/>
          <w:sz w:val="28"/>
          <w:szCs w:val="28"/>
        </w:rPr>
        <w:t>Gunjan Ghuguskar-1913018</w:t>
      </w:r>
    </w:p>
    <w:p w14:paraId="24221290" w14:textId="77777777" w:rsidR="00FB5473" w:rsidRDefault="00FB5473" w:rsidP="00442D84">
      <w:pPr>
        <w:spacing w:after="0" w:line="240" w:lineRule="auto"/>
        <w:rPr>
          <w:rFonts w:ascii="Times New Roman" w:hAnsi="Times New Roman"/>
          <w:b/>
          <w:bCs/>
          <w:sz w:val="28"/>
          <w:szCs w:val="28"/>
        </w:rPr>
      </w:pPr>
    </w:p>
    <w:p w14:paraId="0543953E" w14:textId="77777777" w:rsidR="00FB5473" w:rsidRDefault="00FB5473" w:rsidP="00FB5473">
      <w:pPr>
        <w:spacing w:after="0" w:line="240" w:lineRule="auto"/>
        <w:jc w:val="both"/>
        <w:rPr>
          <w:rFonts w:ascii="Times New Roman" w:hAnsi="Times New Roman"/>
          <w:b/>
          <w:bCs/>
          <w:sz w:val="28"/>
          <w:szCs w:val="28"/>
        </w:rPr>
      </w:pPr>
    </w:p>
    <w:p w14:paraId="68648DF2" w14:textId="77777777" w:rsidR="00FB5473" w:rsidRDefault="00FB5473" w:rsidP="00FB5473">
      <w:pPr>
        <w:spacing w:after="0" w:line="240" w:lineRule="auto"/>
        <w:jc w:val="both"/>
        <w:rPr>
          <w:rFonts w:ascii="Times New Roman" w:hAnsi="Times New Roman"/>
          <w:b/>
          <w:bCs/>
          <w:sz w:val="28"/>
          <w:szCs w:val="28"/>
        </w:rPr>
      </w:pPr>
    </w:p>
    <w:p w14:paraId="00270A0C" w14:textId="77777777" w:rsidR="00FB5473" w:rsidRDefault="00FB5473" w:rsidP="00FB5473">
      <w:pPr>
        <w:spacing w:after="0" w:line="240" w:lineRule="auto"/>
        <w:jc w:val="both"/>
        <w:rPr>
          <w:rFonts w:ascii="Times New Roman" w:eastAsia="Times New Roman" w:hAnsi="Times New Roman"/>
          <w:sz w:val="26"/>
          <w:lang w:eastAsia="en-US"/>
        </w:rPr>
      </w:pPr>
      <w:r w:rsidRPr="00FB5473">
        <w:rPr>
          <w:rFonts w:ascii="Times New Roman" w:eastAsia="Times New Roman" w:hAnsi="Times New Roman"/>
          <w:b/>
          <w:sz w:val="26"/>
          <w:lang w:eastAsia="en-US"/>
        </w:rPr>
        <w:t>Of term</w:t>
      </w:r>
      <w:r w:rsidRPr="00FB5473">
        <w:rPr>
          <w:rFonts w:ascii="Times New Roman" w:eastAsia="Times New Roman" w:hAnsi="Times New Roman"/>
          <w:b/>
          <w:spacing w:val="1"/>
          <w:sz w:val="26"/>
          <w:lang w:eastAsia="en-US"/>
        </w:rPr>
        <w:t xml:space="preserve"> </w:t>
      </w:r>
      <w:r w:rsidRPr="00FB5473">
        <w:rPr>
          <w:rFonts w:ascii="Times New Roman" w:eastAsia="Times New Roman" w:hAnsi="Times New Roman"/>
          <w:sz w:val="26"/>
          <w:lang w:eastAsia="en-US"/>
        </w:rPr>
        <w:t>EVEN 2021 of Computer Engineering department students have submitted</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 xml:space="preserve">their Project report on </w:t>
      </w:r>
      <w:r w:rsidRPr="00FB5473">
        <w:rPr>
          <w:rFonts w:ascii="Times New Roman" w:eastAsia="Times New Roman" w:hAnsi="Times New Roman"/>
          <w:b/>
          <w:sz w:val="26"/>
          <w:lang w:eastAsia="en-US"/>
        </w:rPr>
        <w:t>“</w:t>
      </w:r>
      <w:r>
        <w:rPr>
          <w:rFonts w:ascii="Times New Roman" w:eastAsia="Times New Roman" w:hAnsi="Times New Roman"/>
          <w:b/>
          <w:sz w:val="26"/>
          <w:lang w:eastAsia="en-US"/>
        </w:rPr>
        <w:t>iLibrary”</w:t>
      </w:r>
      <w:r w:rsidRPr="00FB5473">
        <w:rPr>
          <w:rFonts w:ascii="Times New Roman" w:eastAsia="Times New Roman" w:hAnsi="Times New Roman"/>
          <w:b/>
          <w:sz w:val="26"/>
          <w:lang w:eastAsia="en-US"/>
        </w:rPr>
        <w:t xml:space="preserve"> </w:t>
      </w:r>
      <w:r w:rsidRPr="00FB5473">
        <w:rPr>
          <w:rFonts w:ascii="Times New Roman" w:eastAsia="Times New Roman" w:hAnsi="Times New Roman"/>
          <w:sz w:val="26"/>
          <w:lang w:eastAsia="en-US"/>
        </w:rPr>
        <w:t>during</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academic</w:t>
      </w:r>
      <w:r w:rsidRPr="00FB5473">
        <w:rPr>
          <w:rFonts w:ascii="Times New Roman" w:eastAsia="Times New Roman" w:hAnsi="Times New Roman"/>
          <w:spacing w:val="65"/>
          <w:sz w:val="26"/>
          <w:lang w:eastAsia="en-US"/>
        </w:rPr>
        <w:t xml:space="preserve"> </w:t>
      </w:r>
      <w:r w:rsidRPr="00FB5473">
        <w:rPr>
          <w:rFonts w:ascii="Times New Roman" w:eastAsia="Times New Roman" w:hAnsi="Times New Roman"/>
          <w:sz w:val="26"/>
          <w:lang w:eastAsia="en-US"/>
        </w:rPr>
        <w:t>session 2021-2022 as</w:t>
      </w:r>
      <w:r>
        <w:rPr>
          <w:rFonts w:ascii="Times New Roman" w:eastAsia="Times New Roman" w:hAnsi="Times New Roman"/>
          <w:sz w:val="26"/>
          <w:lang w:eastAsia="en-US"/>
        </w:rPr>
        <w:t xml:space="preserve"> </w:t>
      </w:r>
      <w:r w:rsidRPr="00FB5473">
        <w:rPr>
          <w:rFonts w:ascii="Times New Roman" w:eastAsia="Times New Roman" w:hAnsi="Times New Roman"/>
          <w:spacing w:val="-62"/>
          <w:sz w:val="26"/>
          <w:lang w:eastAsia="en-US"/>
        </w:rPr>
        <w:t>a</w:t>
      </w:r>
      <w:r w:rsidRPr="00FB5473">
        <w:rPr>
          <w:rFonts w:ascii="Times New Roman" w:eastAsia="Times New Roman" w:hAnsi="Times New Roman"/>
          <w:sz w:val="26"/>
          <w:lang w:eastAsia="en-US"/>
        </w:rPr>
        <w:t xml:space="preserve"> part of project work prescribed by Government Polytechnic, Nagpur</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for</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the</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partial</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fulfillment</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of the requirement of diploma in Computer Engineering, Sixth Semester.</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The</w:t>
      </w:r>
      <w:r w:rsidRPr="00FB5473">
        <w:rPr>
          <w:rFonts w:ascii="Times New Roman" w:eastAsia="Times New Roman" w:hAnsi="Times New Roman"/>
          <w:spacing w:val="-2"/>
          <w:sz w:val="26"/>
          <w:lang w:eastAsia="en-US"/>
        </w:rPr>
        <w:t xml:space="preserve"> </w:t>
      </w:r>
      <w:r w:rsidRPr="00FB5473">
        <w:rPr>
          <w:rFonts w:ascii="Times New Roman" w:eastAsia="Times New Roman" w:hAnsi="Times New Roman"/>
          <w:sz w:val="26"/>
          <w:lang w:eastAsia="en-US"/>
        </w:rPr>
        <w:t>project work</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is the record</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of</w:t>
      </w:r>
      <w:r w:rsidRPr="00FB5473">
        <w:rPr>
          <w:rFonts w:ascii="Times New Roman" w:eastAsia="Times New Roman" w:hAnsi="Times New Roman"/>
          <w:spacing w:val="-2"/>
          <w:sz w:val="26"/>
          <w:lang w:eastAsia="en-US"/>
        </w:rPr>
        <w:t xml:space="preserve"> </w:t>
      </w:r>
      <w:r w:rsidRPr="00FB5473">
        <w:rPr>
          <w:rFonts w:ascii="Times New Roman" w:eastAsia="Times New Roman" w:hAnsi="Times New Roman"/>
          <w:sz w:val="26"/>
          <w:lang w:eastAsia="en-US"/>
        </w:rPr>
        <w:t>students’</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own work</w:t>
      </w:r>
      <w:r w:rsidRPr="00FB5473">
        <w:rPr>
          <w:rFonts w:ascii="Times New Roman" w:eastAsia="Times New Roman" w:hAnsi="Times New Roman"/>
          <w:spacing w:val="-2"/>
          <w:sz w:val="26"/>
          <w:lang w:eastAsia="en-US"/>
        </w:rPr>
        <w:t xml:space="preserve"> </w:t>
      </w:r>
      <w:r w:rsidRPr="00FB5473">
        <w:rPr>
          <w:rFonts w:ascii="Times New Roman" w:eastAsia="Times New Roman" w:hAnsi="Times New Roman"/>
          <w:sz w:val="26"/>
          <w:lang w:eastAsia="en-US"/>
        </w:rPr>
        <w:t>and</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is</w:t>
      </w:r>
      <w:r w:rsidRPr="00FB5473">
        <w:rPr>
          <w:rFonts w:ascii="Times New Roman" w:eastAsia="Times New Roman" w:hAnsi="Times New Roman"/>
          <w:spacing w:val="-2"/>
          <w:sz w:val="26"/>
          <w:lang w:eastAsia="en-US"/>
        </w:rPr>
        <w:t xml:space="preserve"> </w:t>
      </w:r>
      <w:r w:rsidRPr="00FB5473">
        <w:rPr>
          <w:rFonts w:ascii="Times New Roman" w:eastAsia="Times New Roman" w:hAnsi="Times New Roman"/>
          <w:sz w:val="26"/>
          <w:lang w:eastAsia="en-US"/>
        </w:rPr>
        <w:t>completely</w:t>
      </w:r>
      <w:r w:rsidRPr="00FB5473">
        <w:rPr>
          <w:rFonts w:ascii="Times New Roman" w:eastAsia="Times New Roman" w:hAnsi="Times New Roman"/>
          <w:spacing w:val="-1"/>
          <w:sz w:val="26"/>
          <w:lang w:eastAsia="en-US"/>
        </w:rPr>
        <w:t xml:space="preserve"> </w:t>
      </w:r>
      <w:r w:rsidRPr="00FB5473">
        <w:rPr>
          <w:rFonts w:ascii="Times New Roman" w:eastAsia="Times New Roman" w:hAnsi="Times New Roman"/>
          <w:sz w:val="26"/>
          <w:lang w:eastAsia="en-US"/>
        </w:rPr>
        <w:t>satisfactory</w:t>
      </w:r>
      <w:r>
        <w:rPr>
          <w:rFonts w:ascii="Times New Roman" w:eastAsia="Times New Roman" w:hAnsi="Times New Roman"/>
          <w:sz w:val="26"/>
          <w:lang w:eastAsia="en-US"/>
        </w:rPr>
        <w:t>.</w:t>
      </w:r>
    </w:p>
    <w:p w14:paraId="7BFDCFCD" w14:textId="77777777" w:rsidR="00FB5473" w:rsidRDefault="00FB5473" w:rsidP="00FB5473">
      <w:pPr>
        <w:spacing w:after="0" w:line="240" w:lineRule="auto"/>
        <w:jc w:val="both"/>
        <w:rPr>
          <w:rFonts w:ascii="Times New Roman" w:eastAsia="Times New Roman" w:hAnsi="Times New Roman"/>
          <w:sz w:val="26"/>
          <w:lang w:eastAsia="en-US"/>
        </w:rPr>
      </w:pPr>
    </w:p>
    <w:p w14:paraId="254D93C5" w14:textId="77777777" w:rsidR="00FB5473" w:rsidRDefault="00FB5473" w:rsidP="00FB5473">
      <w:pPr>
        <w:spacing w:after="0" w:line="240" w:lineRule="auto"/>
        <w:jc w:val="both"/>
        <w:rPr>
          <w:rFonts w:ascii="Times New Roman" w:eastAsia="Times New Roman" w:hAnsi="Times New Roman"/>
          <w:sz w:val="26"/>
          <w:lang w:eastAsia="en-US"/>
        </w:rPr>
      </w:pPr>
    </w:p>
    <w:p w14:paraId="7A533747" w14:textId="77777777" w:rsidR="00FB5473" w:rsidRDefault="00FB5473" w:rsidP="00FB5473">
      <w:pPr>
        <w:spacing w:after="0" w:line="240" w:lineRule="auto"/>
        <w:jc w:val="both"/>
        <w:rPr>
          <w:rFonts w:ascii="Times New Roman" w:eastAsia="Times New Roman" w:hAnsi="Times New Roman"/>
          <w:sz w:val="26"/>
          <w:lang w:eastAsia="en-US"/>
        </w:rPr>
      </w:pPr>
    </w:p>
    <w:p w14:paraId="7700E46C" w14:textId="77777777" w:rsidR="00FB5473" w:rsidRDefault="00FB5473" w:rsidP="00FB5473">
      <w:pPr>
        <w:spacing w:after="0" w:line="240" w:lineRule="auto"/>
        <w:jc w:val="both"/>
        <w:rPr>
          <w:rFonts w:ascii="Times New Roman" w:eastAsia="Times New Roman" w:hAnsi="Times New Roman"/>
          <w:sz w:val="26"/>
          <w:lang w:eastAsia="en-US"/>
        </w:rPr>
      </w:pPr>
    </w:p>
    <w:p w14:paraId="7A06FC0E" w14:textId="77777777" w:rsidR="00FB5473" w:rsidRDefault="00FB5473" w:rsidP="00FB5473">
      <w:pPr>
        <w:spacing w:after="0" w:line="240" w:lineRule="auto"/>
        <w:jc w:val="both"/>
        <w:rPr>
          <w:rFonts w:ascii="Times New Roman" w:eastAsia="Times New Roman" w:hAnsi="Times New Roman"/>
          <w:sz w:val="26"/>
          <w:lang w:eastAsia="en-US"/>
        </w:rPr>
      </w:pPr>
    </w:p>
    <w:p w14:paraId="27116DCE" w14:textId="77777777" w:rsidR="00FB5473" w:rsidRDefault="00FB5473" w:rsidP="00FB5473">
      <w:pPr>
        <w:spacing w:after="0" w:line="240" w:lineRule="auto"/>
        <w:jc w:val="both"/>
        <w:rPr>
          <w:rFonts w:ascii="Times New Roman" w:eastAsia="Times New Roman" w:hAnsi="Times New Roman"/>
          <w:sz w:val="26"/>
          <w:lang w:eastAsia="en-US"/>
        </w:rPr>
      </w:pPr>
    </w:p>
    <w:p w14:paraId="6A3FB4AD" w14:textId="77777777" w:rsidR="00FB5473" w:rsidRDefault="00FB5473" w:rsidP="00FB5473">
      <w:pPr>
        <w:spacing w:after="0" w:line="240" w:lineRule="auto"/>
        <w:jc w:val="both"/>
        <w:rPr>
          <w:rFonts w:ascii="Times New Roman" w:hAnsi="Times New Roman"/>
          <w:b/>
          <w:bCs/>
          <w:sz w:val="28"/>
          <w:szCs w:val="28"/>
        </w:rPr>
      </w:pPr>
    </w:p>
    <w:p w14:paraId="7EED3588" w14:textId="77777777" w:rsidR="00FB5473" w:rsidRDefault="00FB5473" w:rsidP="00FB5473">
      <w:pPr>
        <w:spacing w:after="0" w:line="240" w:lineRule="auto"/>
        <w:jc w:val="both"/>
        <w:rPr>
          <w:rFonts w:ascii="Times New Roman" w:hAnsi="Times New Roman"/>
          <w:b/>
          <w:bCs/>
          <w:sz w:val="28"/>
          <w:szCs w:val="28"/>
        </w:rPr>
      </w:pPr>
    </w:p>
    <w:p w14:paraId="672A0153" w14:textId="4F5B1735" w:rsidR="00FB5473" w:rsidRDefault="00FB5473" w:rsidP="00FB5473">
      <w:pPr>
        <w:spacing w:after="0" w:line="240" w:lineRule="auto"/>
        <w:rPr>
          <w:rFonts w:ascii="Times New Roman" w:hAnsi="Times New Roman"/>
          <w:b/>
          <w:bCs/>
          <w:sz w:val="28"/>
          <w:szCs w:val="28"/>
        </w:rPr>
      </w:pPr>
      <w:r w:rsidRPr="00A1203D">
        <w:rPr>
          <w:rFonts w:ascii="Times New Roman" w:hAnsi="Times New Roman"/>
          <w:b/>
          <w:bCs/>
          <w:sz w:val="28"/>
          <w:szCs w:val="28"/>
        </w:rPr>
        <w:t>M</w:t>
      </w:r>
      <w:r>
        <w:rPr>
          <w:rFonts w:ascii="Times New Roman" w:hAnsi="Times New Roman"/>
          <w:b/>
          <w:bCs/>
          <w:sz w:val="28"/>
          <w:szCs w:val="28"/>
        </w:rPr>
        <w:t>r</w:t>
      </w:r>
      <w:r w:rsidRPr="00A1203D">
        <w:rPr>
          <w:rFonts w:ascii="Times New Roman" w:hAnsi="Times New Roman"/>
          <w:b/>
          <w:bCs/>
          <w:sz w:val="28"/>
          <w:szCs w:val="28"/>
        </w:rPr>
        <w:t>. S.</w:t>
      </w:r>
      <w:r>
        <w:rPr>
          <w:rFonts w:ascii="Times New Roman" w:hAnsi="Times New Roman"/>
          <w:b/>
          <w:bCs/>
          <w:sz w:val="28"/>
          <w:szCs w:val="28"/>
        </w:rPr>
        <w:t xml:space="preserve"> </w:t>
      </w:r>
      <w:r w:rsidRPr="00A1203D">
        <w:rPr>
          <w:rFonts w:ascii="Times New Roman" w:hAnsi="Times New Roman"/>
          <w:b/>
          <w:bCs/>
          <w:sz w:val="28"/>
          <w:szCs w:val="28"/>
        </w:rPr>
        <w:t xml:space="preserve">A. Khatri </w:t>
      </w:r>
      <w:r>
        <w:rPr>
          <w:rFonts w:ascii="Times New Roman" w:hAnsi="Times New Roman"/>
          <w:b/>
          <w:bCs/>
          <w:sz w:val="28"/>
          <w:szCs w:val="28"/>
        </w:rPr>
        <w:t xml:space="preserve"> </w:t>
      </w:r>
      <w:r w:rsidR="00A158DA">
        <w:rPr>
          <w:rFonts w:ascii="Times New Roman" w:hAnsi="Times New Roman"/>
          <w:b/>
          <w:bCs/>
          <w:sz w:val="28"/>
          <w:szCs w:val="28"/>
        </w:rPr>
        <w:t xml:space="preserve">                                                                    Dr. M. V. Sarode</w:t>
      </w:r>
      <w:r>
        <w:rPr>
          <w:rFonts w:ascii="Times New Roman" w:hAnsi="Times New Roman"/>
          <w:b/>
          <w:bCs/>
          <w:sz w:val="28"/>
          <w:szCs w:val="28"/>
        </w:rPr>
        <w:t xml:space="preserve">       </w:t>
      </w:r>
    </w:p>
    <w:p w14:paraId="19DC9ECF" w14:textId="24C8900C" w:rsidR="00A158DA" w:rsidRDefault="00FB5473" w:rsidP="00A158DA">
      <w:pPr>
        <w:spacing w:after="0" w:line="240" w:lineRule="auto"/>
        <w:rPr>
          <w:rFonts w:ascii="Times New Roman" w:hAnsi="Times New Roman"/>
          <w:b/>
          <w:bCs/>
          <w:sz w:val="28"/>
          <w:szCs w:val="28"/>
        </w:rPr>
      </w:pPr>
      <w:r>
        <w:rPr>
          <w:rFonts w:ascii="Times New Roman" w:hAnsi="Times New Roman"/>
          <w:b/>
          <w:bCs/>
          <w:sz w:val="28"/>
          <w:szCs w:val="28"/>
        </w:rPr>
        <w:t>(Project Guide)</w:t>
      </w:r>
      <w:r w:rsidR="00A158DA" w:rsidRPr="00A158DA">
        <w:rPr>
          <w:rFonts w:ascii="Times New Roman" w:hAnsi="Times New Roman"/>
          <w:b/>
          <w:bCs/>
          <w:sz w:val="28"/>
          <w:szCs w:val="28"/>
        </w:rPr>
        <w:t xml:space="preserve"> </w:t>
      </w:r>
      <w:r w:rsidR="00A158DA">
        <w:rPr>
          <w:rFonts w:ascii="Times New Roman" w:hAnsi="Times New Roman"/>
          <w:b/>
          <w:bCs/>
          <w:sz w:val="28"/>
          <w:szCs w:val="28"/>
        </w:rPr>
        <w:t xml:space="preserve">                                                                                (HOD)</w:t>
      </w:r>
    </w:p>
    <w:p w14:paraId="3EF0A97E" w14:textId="3D4AD947" w:rsidR="00FB5473" w:rsidRDefault="00FB5473" w:rsidP="00FB5473">
      <w:pPr>
        <w:spacing w:after="0" w:line="240" w:lineRule="auto"/>
        <w:rPr>
          <w:rFonts w:ascii="Times New Roman" w:hAnsi="Times New Roman"/>
          <w:b/>
          <w:bCs/>
          <w:sz w:val="28"/>
          <w:szCs w:val="28"/>
        </w:rPr>
      </w:pPr>
    </w:p>
    <w:p w14:paraId="7B7E461E" w14:textId="3654D81F" w:rsidR="00A158DA" w:rsidRDefault="00A158DA" w:rsidP="00FB5473">
      <w:pPr>
        <w:spacing w:after="0" w:line="240" w:lineRule="auto"/>
        <w:rPr>
          <w:rFonts w:ascii="Times New Roman" w:hAnsi="Times New Roman"/>
          <w:b/>
          <w:bCs/>
          <w:sz w:val="28"/>
          <w:szCs w:val="28"/>
        </w:rPr>
      </w:pPr>
    </w:p>
    <w:p w14:paraId="6FF3F467" w14:textId="1DDC9259" w:rsidR="00A158DA" w:rsidRDefault="00A158DA" w:rsidP="00A158DA">
      <w:pPr>
        <w:spacing w:after="0" w:line="240" w:lineRule="auto"/>
        <w:jc w:val="center"/>
        <w:rPr>
          <w:rFonts w:ascii="Times New Roman" w:hAnsi="Times New Roman"/>
          <w:b/>
          <w:bCs/>
          <w:sz w:val="28"/>
          <w:szCs w:val="28"/>
        </w:rPr>
      </w:pPr>
      <w:r>
        <w:rPr>
          <w:rFonts w:ascii="Times New Roman" w:hAnsi="Times New Roman"/>
          <w:b/>
          <w:bCs/>
          <w:sz w:val="28"/>
          <w:szCs w:val="28"/>
        </w:rPr>
        <w:t xml:space="preserve">Dr. Manoj B. </w:t>
      </w:r>
      <w:proofErr w:type="spellStart"/>
      <w:r>
        <w:rPr>
          <w:rFonts w:ascii="Times New Roman" w:hAnsi="Times New Roman"/>
          <w:b/>
          <w:bCs/>
          <w:sz w:val="28"/>
          <w:szCs w:val="28"/>
        </w:rPr>
        <w:t>Daigavane</w:t>
      </w:r>
      <w:proofErr w:type="spellEnd"/>
    </w:p>
    <w:p w14:paraId="31E731B5" w14:textId="66CB49E0" w:rsidR="00A158DA" w:rsidRDefault="00A158DA" w:rsidP="00A158DA">
      <w:pPr>
        <w:spacing w:after="0" w:line="240" w:lineRule="auto"/>
        <w:jc w:val="center"/>
        <w:rPr>
          <w:rFonts w:ascii="Times New Roman" w:hAnsi="Times New Roman"/>
          <w:b/>
          <w:bCs/>
          <w:sz w:val="28"/>
          <w:szCs w:val="28"/>
        </w:rPr>
      </w:pPr>
      <w:r>
        <w:rPr>
          <w:rFonts w:ascii="Times New Roman" w:hAnsi="Times New Roman"/>
          <w:b/>
          <w:bCs/>
          <w:sz w:val="28"/>
          <w:szCs w:val="28"/>
        </w:rPr>
        <w:t>(Principal)</w:t>
      </w:r>
    </w:p>
    <w:p w14:paraId="588732C3" w14:textId="77777777" w:rsidR="00FB5473" w:rsidRDefault="00E918A0" w:rsidP="00FB5473">
      <w:pPr>
        <w:spacing w:after="0" w:line="240" w:lineRule="auto"/>
        <w:rPr>
          <w:rFonts w:ascii="Times New Roman" w:hAnsi="Times New Roman"/>
          <w:sz w:val="28"/>
          <w:szCs w:val="28"/>
        </w:rPr>
      </w:pPr>
      <w:r w:rsidRPr="009C16B5">
        <w:rPr>
          <w:rFonts w:ascii="Times New Roman" w:hAnsi="Times New Roman"/>
          <w:noProof/>
        </w:rPr>
        <w:lastRenderedPageBreak/>
        <mc:AlternateContent>
          <mc:Choice Requires="wps">
            <w:drawing>
              <wp:anchor distT="0" distB="0" distL="114300" distR="114300" simplePos="0" relativeHeight="251678208" behindDoc="0" locked="0" layoutInCell="1" allowOverlap="1" wp14:anchorId="14ECB2F9" wp14:editId="4520F8F9">
                <wp:simplePos x="0" y="0"/>
                <wp:positionH relativeFrom="page">
                  <wp:align>left</wp:align>
                </wp:positionH>
                <wp:positionV relativeFrom="paragraph">
                  <wp:posOffset>346</wp:posOffset>
                </wp:positionV>
                <wp:extent cx="8267700" cy="556260"/>
                <wp:effectExtent l="0" t="0" r="19050" b="15240"/>
                <wp:wrapThrough wrapText="bothSides">
                  <wp:wrapPolygon edited="0">
                    <wp:start x="0" y="0"/>
                    <wp:lineTo x="0" y="21452"/>
                    <wp:lineTo x="21600" y="21452"/>
                    <wp:lineTo x="21600" y="0"/>
                    <wp:lineTo x="0" y="0"/>
                  </wp:wrapPolygon>
                </wp:wrapThrough>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67700" cy="556260"/>
                        </a:xfrm>
                        <a:prstGeom prst="rect">
                          <a:avLst/>
                        </a:prstGeom>
                        <a:solidFill>
                          <a:schemeClr val="bg1"/>
                        </a:solidFill>
                        <a:ln w="9525">
                          <a:solidFill>
                            <a:schemeClr val="bg1"/>
                          </a:solidFill>
                          <a:miter lim="800000"/>
                          <a:headEnd/>
                          <a:tailEnd/>
                        </a:ln>
                      </wps:spPr>
                      <wps:txbx>
                        <w:txbxContent>
                          <w:p w14:paraId="0232D925" w14:textId="77777777" w:rsidR="00E918A0" w:rsidRPr="00A24704" w:rsidRDefault="00E918A0" w:rsidP="00E918A0">
                            <w:pPr>
                              <w:spacing w:before="200"/>
                              <w:ind w:right="1786" w:firstLine="720"/>
                              <w:jc w:val="center"/>
                              <w:rPr>
                                <w:rFonts w:ascii="Times New Roman" w:hAnsi="Times New Roman"/>
                                <w:b/>
                                <w:bCs/>
                                <w:spacing w:val="6"/>
                                <w:sz w:val="44"/>
                                <w:szCs w:val="44"/>
                              </w:rPr>
                            </w:pPr>
                            <w:r>
                              <w:rPr>
                                <w:rFonts w:ascii="Times New Roman" w:hAnsi="Times New Roman"/>
                                <w:b/>
                                <w:bCs/>
                                <w:spacing w:val="6"/>
                                <w:sz w:val="44"/>
                                <w:szCs w:val="44"/>
                              </w:rPr>
                              <w:t xml:space="preserve"> GOVERNMENT POLYTECHNIC, NAGPUR</w:t>
                            </w:r>
                          </w:p>
                          <w:p w14:paraId="73C1096D" w14:textId="77777777" w:rsidR="00E918A0" w:rsidRDefault="00E918A0" w:rsidP="00E918A0">
                            <w:pPr>
                              <w:jc w:val="center"/>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ECB2F9" id="_x0000_s1027" type="#_x0000_t202" style="position:absolute;margin-left:0;margin-top:.05pt;width:651pt;height:43.8pt;z-index:25167820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" fillcolor="white [3212]" strokecolor="white [3212]">
                <v:textbox>
                  <w:txbxContent>
                    <w:p w14:paraId="0232D925" w14:textId="77777777" w:rsidR="00E918A0" w:rsidRPr="00A24704" w:rsidRDefault="00E918A0" w:rsidP="00E918A0">
                      <w:pPr>
                        <w:spacing w:before="200"/>
                        <w:ind w:right="1786" w:firstLine="720"/>
                        <w:jc w:val="center"/>
                        <w:rPr>
                          <w:rFonts w:ascii="Times New Roman" w:hAnsi="Times New Roman"/>
                          <w:b/>
                          <w:bCs/>
                          <w:spacing w:val="6"/>
                          <w:sz w:val="44"/>
                          <w:szCs w:val="44"/>
                        </w:rPr>
                      </w:pPr>
                      <w:r>
                        <w:rPr>
                          <w:rFonts w:ascii="Times New Roman" w:hAnsi="Times New Roman"/>
                          <w:b/>
                          <w:bCs/>
                          <w:spacing w:val="6"/>
                          <w:sz w:val="44"/>
                          <w:szCs w:val="44"/>
                        </w:rPr>
                        <w:t xml:space="preserve"> GOVERNMENT POLYTECHNIC, NAGPUR</w:t>
                      </w:r>
                    </w:p>
                    <w:p w14:paraId="73C1096D" w14:textId="77777777" w:rsidR="00E918A0" w:rsidRDefault="00E918A0" w:rsidP="00E918A0">
                      <w:pPr>
                        <w:jc w:val="center"/>
                      </w:pPr>
                    </w:p>
                  </w:txbxContent>
                </v:textbox>
                <w10:wrap type="through" anchorx="page"/>
              </v:shape>
            </w:pict>
          </mc:Fallback>
        </mc:AlternateContent>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r>
      <w:r w:rsidR="00A158DA">
        <w:rPr>
          <w:rFonts w:ascii="Times New Roman" w:hAnsi="Times New Roman"/>
          <w:b/>
          <w:bCs/>
          <w:sz w:val="28"/>
          <w:szCs w:val="28"/>
        </w:rPr>
        <w:t xml:space="preserve"> </w:t>
      </w:r>
      <w:r w:rsidRPr="00E918A0">
        <w:rPr>
          <w:rFonts w:ascii="Times New Roman" w:hAnsi="Times New Roman"/>
          <w:sz w:val="28"/>
          <w:szCs w:val="28"/>
        </w:rPr>
        <w:t>(</w:t>
      </w:r>
      <w:proofErr w:type="spellStart"/>
      <w:r>
        <w:rPr>
          <w:rFonts w:ascii="Times New Roman" w:hAnsi="Times New Roman"/>
          <w:sz w:val="28"/>
          <w:szCs w:val="28"/>
        </w:rPr>
        <w:t>Mangalwari</w:t>
      </w:r>
      <w:proofErr w:type="spellEnd"/>
      <w:r>
        <w:rPr>
          <w:rFonts w:ascii="Times New Roman" w:hAnsi="Times New Roman"/>
          <w:sz w:val="28"/>
          <w:szCs w:val="28"/>
        </w:rPr>
        <w:t xml:space="preserve"> Bazaar, Nagpur - 4400001</w:t>
      </w:r>
      <w:r w:rsidRPr="00E918A0">
        <w:rPr>
          <w:rFonts w:ascii="Times New Roman" w:hAnsi="Times New Roman"/>
          <w:sz w:val="28"/>
          <w:szCs w:val="28"/>
        </w:rPr>
        <w:t>)</w:t>
      </w:r>
    </w:p>
    <w:p w14:paraId="6726D73E" w14:textId="1CFC2FCB" w:rsidR="006960F9" w:rsidRDefault="00E918A0" w:rsidP="00FB5473">
      <w:pPr>
        <w:spacing w:after="0" w:line="240" w:lineRule="auto"/>
        <w:rPr>
          <w:rFonts w:ascii="Times New Roman" w:hAnsi="Times New Roman"/>
          <w:b/>
          <w:bCs/>
          <w:sz w:val="28"/>
          <w:szCs w:val="28"/>
        </w:rPr>
      </w:pPr>
      <w:r>
        <w:rPr>
          <w:rFonts w:ascii="Times New Roman" w:hAnsi="Times New Roman"/>
          <w:b/>
          <w:bCs/>
          <w:sz w:val="28"/>
          <w:szCs w:val="28"/>
        </w:rPr>
        <w:tab/>
      </w:r>
    </w:p>
    <w:p w14:paraId="52103DEB" w14:textId="77777777" w:rsidR="006960F9" w:rsidRDefault="006960F9" w:rsidP="00FB5473">
      <w:pPr>
        <w:spacing w:after="0" w:line="240" w:lineRule="auto"/>
        <w:rPr>
          <w:rFonts w:ascii="Times New Roman" w:hAnsi="Times New Roman"/>
          <w:b/>
          <w:bCs/>
          <w:sz w:val="28"/>
          <w:szCs w:val="28"/>
        </w:rPr>
      </w:pPr>
    </w:p>
    <w:p w14:paraId="0CB77CD8" w14:textId="77777777" w:rsidR="00E918A0" w:rsidRDefault="00E918A0" w:rsidP="006960F9">
      <w:pPr>
        <w:spacing w:after="0" w:line="240" w:lineRule="auto"/>
        <w:jc w:val="center"/>
        <w:rPr>
          <w:rFonts w:ascii="Times New Roman" w:hAnsi="Times New Roman"/>
          <w:b/>
          <w:bCs/>
          <w:sz w:val="28"/>
          <w:szCs w:val="28"/>
        </w:rPr>
      </w:pPr>
      <w:r>
        <w:rPr>
          <w:rFonts w:ascii="Times New Roman" w:hAnsi="Times New Roman"/>
          <w:b/>
          <w:bCs/>
          <w:sz w:val="28"/>
          <w:szCs w:val="28"/>
        </w:rPr>
        <w:t xml:space="preserve">DEPARTMENT OF COMPUTER ENGINEERING </w:t>
      </w:r>
    </w:p>
    <w:p w14:paraId="3F8E5E1F" w14:textId="77777777" w:rsidR="006960F9" w:rsidRDefault="006960F9" w:rsidP="006960F9">
      <w:pPr>
        <w:spacing w:after="0" w:line="240" w:lineRule="auto"/>
        <w:jc w:val="center"/>
        <w:rPr>
          <w:rFonts w:ascii="Times New Roman" w:hAnsi="Times New Roman"/>
          <w:b/>
          <w:bCs/>
          <w:sz w:val="28"/>
          <w:szCs w:val="28"/>
        </w:rPr>
      </w:pPr>
    </w:p>
    <w:p w14:paraId="2B2382C3" w14:textId="77777777" w:rsidR="006960F9" w:rsidRDefault="006960F9" w:rsidP="006960F9">
      <w:pPr>
        <w:spacing w:after="0" w:line="240" w:lineRule="auto"/>
        <w:jc w:val="center"/>
        <w:rPr>
          <w:rFonts w:ascii="Times New Roman" w:hAnsi="Times New Roman"/>
          <w:b/>
          <w:bCs/>
          <w:sz w:val="28"/>
          <w:szCs w:val="28"/>
        </w:rPr>
      </w:pPr>
    </w:p>
    <w:p w14:paraId="29C2ACD7" w14:textId="77777777" w:rsidR="006960F9" w:rsidRDefault="006960F9" w:rsidP="006960F9">
      <w:pPr>
        <w:spacing w:after="0" w:line="240" w:lineRule="auto"/>
        <w:jc w:val="center"/>
        <w:rPr>
          <w:rFonts w:ascii="Times New Roman" w:hAnsi="Times New Roman"/>
          <w:b/>
          <w:bCs/>
          <w:sz w:val="28"/>
          <w:szCs w:val="28"/>
        </w:rPr>
      </w:pPr>
      <w:r>
        <w:rPr>
          <w:rFonts w:ascii="Times New Roman" w:hAnsi="Times New Roman"/>
          <w:b/>
          <w:bCs/>
          <w:sz w:val="28"/>
          <w:szCs w:val="28"/>
        </w:rPr>
        <w:t>CANDIDATES’ DECLARATION</w:t>
      </w:r>
    </w:p>
    <w:p w14:paraId="2A7483EC" w14:textId="77777777" w:rsidR="006960F9" w:rsidRDefault="006960F9" w:rsidP="006960F9">
      <w:pPr>
        <w:spacing w:after="0" w:line="240" w:lineRule="auto"/>
        <w:rPr>
          <w:rFonts w:ascii="Times New Roman" w:hAnsi="Times New Roman"/>
          <w:b/>
          <w:bCs/>
          <w:sz w:val="28"/>
          <w:szCs w:val="28"/>
        </w:rPr>
      </w:pPr>
    </w:p>
    <w:p w14:paraId="573017B6" w14:textId="77777777" w:rsidR="006960F9" w:rsidRPr="006960F9" w:rsidRDefault="006960F9" w:rsidP="006960F9">
      <w:pPr>
        <w:spacing w:after="0" w:line="240" w:lineRule="auto"/>
        <w:jc w:val="both"/>
        <w:rPr>
          <w:rFonts w:ascii="Times New Roman" w:hAnsi="Times New Roman"/>
          <w:sz w:val="24"/>
        </w:rPr>
      </w:pPr>
      <w:r w:rsidRPr="006960F9">
        <w:rPr>
          <w:rFonts w:ascii="Times New Roman" w:hAnsi="Times New Roman"/>
          <w:sz w:val="24"/>
        </w:rPr>
        <w:t>We,</w:t>
      </w:r>
      <w:r w:rsidRPr="006960F9">
        <w:rPr>
          <w:rFonts w:ascii="Times New Roman" w:hAnsi="Times New Roman"/>
          <w:spacing w:val="-10"/>
          <w:sz w:val="24"/>
        </w:rPr>
        <w:t xml:space="preserve"> </w:t>
      </w:r>
      <w:r w:rsidRPr="006960F9">
        <w:rPr>
          <w:rFonts w:ascii="Times New Roman" w:hAnsi="Times New Roman"/>
          <w:sz w:val="24"/>
        </w:rPr>
        <w:t>student</w:t>
      </w:r>
      <w:r w:rsidRPr="006960F9">
        <w:rPr>
          <w:rFonts w:ascii="Times New Roman" w:hAnsi="Times New Roman"/>
          <w:spacing w:val="-11"/>
          <w:sz w:val="24"/>
        </w:rPr>
        <w:t xml:space="preserve"> </w:t>
      </w:r>
      <w:r w:rsidRPr="006960F9">
        <w:rPr>
          <w:rFonts w:ascii="Times New Roman" w:hAnsi="Times New Roman"/>
          <w:sz w:val="24"/>
        </w:rPr>
        <w:t>of</w:t>
      </w:r>
      <w:r w:rsidRPr="006960F9">
        <w:rPr>
          <w:rFonts w:ascii="Times New Roman" w:hAnsi="Times New Roman"/>
          <w:spacing w:val="-10"/>
          <w:sz w:val="24"/>
        </w:rPr>
        <w:t xml:space="preserve"> </w:t>
      </w:r>
      <w:r w:rsidRPr="006960F9">
        <w:rPr>
          <w:rFonts w:ascii="Times New Roman" w:hAnsi="Times New Roman"/>
          <w:sz w:val="24"/>
        </w:rPr>
        <w:t>Diploma</w:t>
      </w:r>
      <w:r w:rsidRPr="006960F9">
        <w:rPr>
          <w:rFonts w:ascii="Times New Roman" w:hAnsi="Times New Roman"/>
          <w:spacing w:val="-12"/>
          <w:sz w:val="24"/>
        </w:rPr>
        <w:t xml:space="preserve"> </w:t>
      </w:r>
      <w:r w:rsidRPr="006960F9">
        <w:rPr>
          <w:rFonts w:ascii="Times New Roman" w:hAnsi="Times New Roman"/>
          <w:sz w:val="24"/>
        </w:rPr>
        <w:t>(Computer</w:t>
      </w:r>
      <w:r w:rsidRPr="006960F9">
        <w:rPr>
          <w:rFonts w:ascii="Times New Roman" w:hAnsi="Times New Roman"/>
          <w:spacing w:val="-12"/>
          <w:sz w:val="24"/>
        </w:rPr>
        <w:t xml:space="preserve"> </w:t>
      </w:r>
      <w:r w:rsidRPr="006960F9">
        <w:rPr>
          <w:rFonts w:ascii="Times New Roman" w:hAnsi="Times New Roman"/>
          <w:sz w:val="24"/>
        </w:rPr>
        <w:t>Engineering</w:t>
      </w:r>
      <w:r w:rsidRPr="006960F9">
        <w:rPr>
          <w:rFonts w:ascii="Times New Roman" w:hAnsi="Times New Roman"/>
          <w:spacing w:val="-12"/>
          <w:sz w:val="24"/>
        </w:rPr>
        <w:t xml:space="preserve"> </w:t>
      </w:r>
      <w:r w:rsidRPr="006960F9">
        <w:rPr>
          <w:rFonts w:ascii="Times New Roman" w:hAnsi="Times New Roman"/>
          <w:sz w:val="24"/>
        </w:rPr>
        <w:t>Department),</w:t>
      </w:r>
      <w:r w:rsidRPr="006960F9">
        <w:rPr>
          <w:rFonts w:ascii="Times New Roman" w:hAnsi="Times New Roman"/>
          <w:spacing w:val="-12"/>
          <w:sz w:val="24"/>
        </w:rPr>
        <w:t xml:space="preserve"> </w:t>
      </w:r>
      <w:r w:rsidRPr="006960F9">
        <w:rPr>
          <w:rFonts w:ascii="Times New Roman" w:hAnsi="Times New Roman"/>
          <w:sz w:val="24"/>
        </w:rPr>
        <w:t>hereby</w:t>
      </w:r>
      <w:r w:rsidRPr="006960F9">
        <w:rPr>
          <w:rFonts w:ascii="Times New Roman" w:hAnsi="Times New Roman"/>
          <w:spacing w:val="-13"/>
          <w:sz w:val="24"/>
        </w:rPr>
        <w:t xml:space="preserve"> </w:t>
      </w:r>
      <w:r w:rsidRPr="006960F9">
        <w:rPr>
          <w:rFonts w:ascii="Times New Roman" w:hAnsi="Times New Roman"/>
          <w:sz w:val="24"/>
        </w:rPr>
        <w:t>declare</w:t>
      </w:r>
      <w:r w:rsidRPr="006960F9">
        <w:rPr>
          <w:rFonts w:ascii="Times New Roman" w:hAnsi="Times New Roman"/>
          <w:spacing w:val="-11"/>
          <w:sz w:val="24"/>
        </w:rPr>
        <w:t xml:space="preserve"> </w:t>
      </w:r>
      <w:r w:rsidRPr="006960F9">
        <w:rPr>
          <w:rFonts w:ascii="Times New Roman" w:hAnsi="Times New Roman"/>
          <w:sz w:val="24"/>
        </w:rPr>
        <w:t>that</w:t>
      </w:r>
      <w:r w:rsidRPr="006960F9">
        <w:rPr>
          <w:rFonts w:ascii="Times New Roman" w:hAnsi="Times New Roman"/>
          <w:spacing w:val="-11"/>
          <w:sz w:val="24"/>
        </w:rPr>
        <w:t xml:space="preserve"> </w:t>
      </w:r>
      <w:r w:rsidRPr="006960F9">
        <w:rPr>
          <w:rFonts w:ascii="Times New Roman" w:hAnsi="Times New Roman"/>
          <w:sz w:val="24"/>
        </w:rPr>
        <w:t>the</w:t>
      </w:r>
      <w:r w:rsidRPr="006960F9">
        <w:rPr>
          <w:rFonts w:ascii="Times New Roman" w:hAnsi="Times New Roman"/>
          <w:spacing w:val="-12"/>
          <w:sz w:val="24"/>
        </w:rPr>
        <w:t xml:space="preserve"> </w:t>
      </w:r>
      <w:r w:rsidRPr="006960F9">
        <w:rPr>
          <w:rFonts w:ascii="Times New Roman" w:hAnsi="Times New Roman"/>
          <w:sz w:val="24"/>
        </w:rPr>
        <w:t>project</w:t>
      </w:r>
      <w:r w:rsidRPr="006960F9">
        <w:rPr>
          <w:rFonts w:ascii="Times New Roman" w:hAnsi="Times New Roman"/>
          <w:spacing w:val="-52"/>
          <w:sz w:val="24"/>
        </w:rPr>
        <w:t xml:space="preserve"> </w:t>
      </w:r>
      <w:r w:rsidRPr="006960F9">
        <w:rPr>
          <w:rFonts w:ascii="Times New Roman" w:hAnsi="Times New Roman"/>
          <w:sz w:val="24"/>
        </w:rPr>
        <w:t xml:space="preserve">titled </w:t>
      </w:r>
      <w:r w:rsidRPr="006960F9">
        <w:rPr>
          <w:rFonts w:ascii="Times New Roman" w:hAnsi="Times New Roman"/>
          <w:b/>
          <w:sz w:val="24"/>
        </w:rPr>
        <w:t xml:space="preserve">“iLibrary” </w:t>
      </w:r>
      <w:r w:rsidRPr="006960F9">
        <w:rPr>
          <w:rFonts w:ascii="Times New Roman" w:hAnsi="Times New Roman"/>
          <w:sz w:val="24"/>
        </w:rPr>
        <w:t xml:space="preserve">which is submitted by us to the </w:t>
      </w:r>
      <w:r w:rsidRPr="006960F9">
        <w:rPr>
          <w:rFonts w:ascii="Times New Roman" w:hAnsi="Times New Roman"/>
          <w:b/>
          <w:bCs/>
          <w:sz w:val="24"/>
        </w:rPr>
        <w:t>Department of</w:t>
      </w:r>
      <w:r w:rsidRPr="006960F9">
        <w:rPr>
          <w:rFonts w:ascii="Times New Roman" w:hAnsi="Times New Roman"/>
          <w:b/>
          <w:bCs/>
          <w:spacing w:val="1"/>
          <w:sz w:val="24"/>
        </w:rPr>
        <w:t xml:space="preserve"> </w:t>
      </w:r>
      <w:r w:rsidRPr="006960F9">
        <w:rPr>
          <w:rFonts w:ascii="Times New Roman" w:hAnsi="Times New Roman"/>
          <w:b/>
          <w:bCs/>
          <w:sz w:val="24"/>
        </w:rPr>
        <w:t xml:space="preserve">Computer Science &amp; Engineering, </w:t>
      </w:r>
      <w:r w:rsidRPr="006960F9">
        <w:rPr>
          <w:rFonts w:ascii="Times New Roman" w:hAnsi="Times New Roman"/>
          <w:b/>
          <w:sz w:val="24"/>
        </w:rPr>
        <w:t xml:space="preserve">Government Polytechnic, Nagpur </w:t>
      </w:r>
      <w:r w:rsidRPr="006960F9">
        <w:rPr>
          <w:rFonts w:ascii="Times New Roman" w:hAnsi="Times New Roman"/>
          <w:sz w:val="24"/>
        </w:rPr>
        <w:t>in partial fulfillment of</w:t>
      </w:r>
      <w:r w:rsidRPr="006960F9">
        <w:rPr>
          <w:rFonts w:ascii="Times New Roman" w:hAnsi="Times New Roman"/>
          <w:spacing w:val="1"/>
          <w:sz w:val="24"/>
        </w:rPr>
        <w:t xml:space="preserve"> </w:t>
      </w:r>
      <w:r w:rsidRPr="006960F9">
        <w:rPr>
          <w:rFonts w:ascii="Times New Roman" w:hAnsi="Times New Roman"/>
          <w:sz w:val="24"/>
        </w:rPr>
        <w:t>the requirement for the award of the Diploma</w:t>
      </w:r>
      <w:r w:rsidRPr="006960F9">
        <w:rPr>
          <w:rFonts w:ascii="Times New Roman" w:hAnsi="Times New Roman"/>
          <w:spacing w:val="1"/>
          <w:sz w:val="24"/>
        </w:rPr>
        <w:t xml:space="preserve"> </w:t>
      </w:r>
      <w:r w:rsidRPr="006960F9">
        <w:rPr>
          <w:rFonts w:ascii="Times New Roman" w:hAnsi="Times New Roman"/>
          <w:sz w:val="24"/>
        </w:rPr>
        <w:t>is original and not copied from any source</w:t>
      </w:r>
      <w:r w:rsidRPr="006960F9">
        <w:rPr>
          <w:rFonts w:ascii="Times New Roman" w:hAnsi="Times New Roman"/>
          <w:spacing w:val="1"/>
          <w:sz w:val="24"/>
        </w:rPr>
        <w:t xml:space="preserve"> </w:t>
      </w:r>
      <w:r w:rsidRPr="006960F9">
        <w:rPr>
          <w:rFonts w:ascii="Times New Roman" w:hAnsi="Times New Roman"/>
          <w:sz w:val="24"/>
        </w:rPr>
        <w:t>without proper citation. This work has not previously formed the basis for the award of and</w:t>
      </w:r>
      <w:r w:rsidRPr="006960F9">
        <w:rPr>
          <w:rFonts w:ascii="Times New Roman" w:hAnsi="Times New Roman"/>
          <w:spacing w:val="1"/>
          <w:sz w:val="24"/>
        </w:rPr>
        <w:t xml:space="preserve"> </w:t>
      </w:r>
      <w:r w:rsidRPr="006960F9">
        <w:rPr>
          <w:rFonts w:ascii="Times New Roman" w:hAnsi="Times New Roman"/>
          <w:sz w:val="24"/>
        </w:rPr>
        <w:t>Degree,</w:t>
      </w:r>
      <w:r w:rsidRPr="006960F9">
        <w:rPr>
          <w:rFonts w:ascii="Times New Roman" w:hAnsi="Times New Roman"/>
          <w:spacing w:val="39"/>
          <w:sz w:val="24"/>
        </w:rPr>
        <w:t xml:space="preserve"> </w:t>
      </w:r>
      <w:r w:rsidRPr="006960F9">
        <w:rPr>
          <w:rFonts w:ascii="Times New Roman" w:hAnsi="Times New Roman"/>
          <w:sz w:val="24"/>
        </w:rPr>
        <w:t>Diploma</w:t>
      </w:r>
      <w:r w:rsidRPr="006960F9">
        <w:rPr>
          <w:rFonts w:ascii="Times New Roman" w:hAnsi="Times New Roman"/>
          <w:spacing w:val="40"/>
          <w:sz w:val="24"/>
        </w:rPr>
        <w:t xml:space="preserve"> </w:t>
      </w:r>
      <w:r w:rsidRPr="006960F9">
        <w:rPr>
          <w:rFonts w:ascii="Times New Roman" w:hAnsi="Times New Roman"/>
          <w:sz w:val="24"/>
        </w:rPr>
        <w:t>Associateship,</w:t>
      </w:r>
      <w:r w:rsidRPr="006960F9">
        <w:rPr>
          <w:rFonts w:ascii="Times New Roman" w:hAnsi="Times New Roman"/>
          <w:spacing w:val="38"/>
          <w:sz w:val="24"/>
        </w:rPr>
        <w:t xml:space="preserve"> </w:t>
      </w:r>
      <w:r w:rsidRPr="006960F9">
        <w:rPr>
          <w:rFonts w:ascii="Times New Roman" w:hAnsi="Times New Roman"/>
          <w:sz w:val="24"/>
        </w:rPr>
        <w:t>Fellowship</w:t>
      </w:r>
      <w:r w:rsidRPr="006960F9">
        <w:rPr>
          <w:rFonts w:ascii="Times New Roman" w:hAnsi="Times New Roman"/>
          <w:spacing w:val="39"/>
          <w:sz w:val="24"/>
        </w:rPr>
        <w:t xml:space="preserve"> </w:t>
      </w:r>
      <w:r w:rsidRPr="006960F9">
        <w:rPr>
          <w:rFonts w:ascii="Times New Roman" w:hAnsi="Times New Roman"/>
          <w:sz w:val="24"/>
        </w:rPr>
        <w:t>or</w:t>
      </w:r>
      <w:r w:rsidRPr="006960F9">
        <w:rPr>
          <w:rFonts w:ascii="Times New Roman" w:hAnsi="Times New Roman"/>
          <w:spacing w:val="40"/>
          <w:sz w:val="24"/>
        </w:rPr>
        <w:t xml:space="preserve"> </w:t>
      </w:r>
      <w:r w:rsidRPr="006960F9">
        <w:rPr>
          <w:rFonts w:ascii="Times New Roman" w:hAnsi="Times New Roman"/>
          <w:sz w:val="24"/>
        </w:rPr>
        <w:t>other</w:t>
      </w:r>
      <w:r w:rsidRPr="006960F9">
        <w:rPr>
          <w:rFonts w:ascii="Times New Roman" w:hAnsi="Times New Roman"/>
          <w:spacing w:val="39"/>
          <w:sz w:val="24"/>
        </w:rPr>
        <w:t xml:space="preserve"> </w:t>
      </w:r>
      <w:r w:rsidRPr="006960F9">
        <w:rPr>
          <w:rFonts w:ascii="Times New Roman" w:hAnsi="Times New Roman"/>
          <w:sz w:val="24"/>
        </w:rPr>
        <w:t>similar</w:t>
      </w:r>
      <w:r w:rsidRPr="006960F9">
        <w:rPr>
          <w:rFonts w:ascii="Times New Roman" w:hAnsi="Times New Roman"/>
          <w:spacing w:val="39"/>
          <w:sz w:val="24"/>
        </w:rPr>
        <w:t xml:space="preserve"> </w:t>
      </w:r>
      <w:r w:rsidRPr="006960F9">
        <w:rPr>
          <w:rFonts w:ascii="Times New Roman" w:hAnsi="Times New Roman"/>
          <w:sz w:val="24"/>
        </w:rPr>
        <w:t>title</w:t>
      </w:r>
      <w:r w:rsidRPr="006960F9">
        <w:rPr>
          <w:rFonts w:ascii="Times New Roman" w:hAnsi="Times New Roman"/>
          <w:spacing w:val="39"/>
          <w:sz w:val="24"/>
        </w:rPr>
        <w:t xml:space="preserve"> </w:t>
      </w:r>
      <w:r w:rsidRPr="006960F9">
        <w:rPr>
          <w:rFonts w:ascii="Times New Roman" w:hAnsi="Times New Roman"/>
          <w:sz w:val="24"/>
        </w:rPr>
        <w:t>or</w:t>
      </w:r>
      <w:r w:rsidRPr="006960F9">
        <w:rPr>
          <w:rFonts w:ascii="Times New Roman" w:hAnsi="Times New Roman"/>
          <w:spacing w:val="40"/>
          <w:sz w:val="24"/>
        </w:rPr>
        <w:t xml:space="preserve"> </w:t>
      </w:r>
      <w:r w:rsidRPr="006960F9">
        <w:rPr>
          <w:rFonts w:ascii="Times New Roman" w:hAnsi="Times New Roman"/>
          <w:sz w:val="24"/>
        </w:rPr>
        <w:t>recognition.</w:t>
      </w:r>
    </w:p>
    <w:p w14:paraId="0D694BAD" w14:textId="1B88F3B5" w:rsidR="006960F9" w:rsidRPr="006960F9" w:rsidRDefault="006960F9" w:rsidP="006960F9">
      <w:pPr>
        <w:spacing w:after="0" w:line="240" w:lineRule="auto"/>
        <w:jc w:val="both"/>
        <w:rPr>
          <w:rFonts w:ascii="Times New Roman" w:hAnsi="Times New Roman"/>
          <w:sz w:val="24"/>
        </w:rPr>
      </w:pPr>
    </w:p>
    <w:p w14:paraId="6FFA21A5" w14:textId="6775428B" w:rsidR="006960F9" w:rsidRPr="006960F9" w:rsidRDefault="006960F9" w:rsidP="006960F9">
      <w:pPr>
        <w:spacing w:after="0" w:line="240" w:lineRule="auto"/>
        <w:jc w:val="both"/>
        <w:rPr>
          <w:rFonts w:ascii="Times New Roman" w:hAnsi="Times New Roman"/>
          <w:sz w:val="24"/>
        </w:rPr>
      </w:pPr>
      <w:r w:rsidRPr="006960F9">
        <w:rPr>
          <w:rFonts w:ascii="Times New Roman" w:hAnsi="Times New Roman"/>
          <w:sz w:val="24"/>
        </w:rPr>
        <w:t>Place: Nagpur</w:t>
      </w:r>
      <w:r w:rsidRPr="006960F9">
        <w:rPr>
          <w:rFonts w:ascii="Times New Roman" w:hAnsi="Times New Roman"/>
          <w:sz w:val="24"/>
        </w:rPr>
        <w:tab/>
      </w:r>
      <w:r w:rsidRPr="006960F9">
        <w:rPr>
          <w:rFonts w:ascii="Times New Roman" w:hAnsi="Times New Roman"/>
          <w:sz w:val="24"/>
        </w:rPr>
        <w:tab/>
      </w:r>
      <w:r w:rsidRPr="006960F9">
        <w:rPr>
          <w:rFonts w:ascii="Times New Roman" w:hAnsi="Times New Roman"/>
          <w:sz w:val="24"/>
        </w:rPr>
        <w:tab/>
      </w:r>
      <w:r w:rsidRPr="006960F9">
        <w:rPr>
          <w:rFonts w:ascii="Times New Roman" w:hAnsi="Times New Roman"/>
          <w:sz w:val="24"/>
        </w:rPr>
        <w:tab/>
      </w:r>
      <w:r w:rsidRPr="006960F9">
        <w:rPr>
          <w:rFonts w:ascii="Times New Roman" w:hAnsi="Times New Roman"/>
          <w:sz w:val="24"/>
        </w:rPr>
        <w:tab/>
      </w:r>
      <w:r w:rsidRPr="006960F9">
        <w:rPr>
          <w:rFonts w:ascii="Times New Roman" w:hAnsi="Times New Roman"/>
          <w:sz w:val="24"/>
        </w:rPr>
        <w:tab/>
      </w:r>
      <w:r w:rsidRPr="006960F9">
        <w:rPr>
          <w:rFonts w:ascii="Times New Roman" w:hAnsi="Times New Roman"/>
          <w:sz w:val="24"/>
        </w:rPr>
        <w:tab/>
      </w:r>
      <w:r w:rsidRPr="006960F9">
        <w:rPr>
          <w:rFonts w:ascii="Times New Roman" w:hAnsi="Times New Roman"/>
          <w:sz w:val="24"/>
        </w:rPr>
        <w:tab/>
      </w:r>
      <w:r w:rsidRPr="006960F9">
        <w:rPr>
          <w:rFonts w:ascii="Times New Roman" w:hAnsi="Times New Roman"/>
          <w:sz w:val="24"/>
        </w:rPr>
        <w:tab/>
        <w:t>Date:</w:t>
      </w:r>
    </w:p>
    <w:p w14:paraId="5EA85792" w14:textId="77777777" w:rsidR="006960F9" w:rsidRDefault="006960F9" w:rsidP="006960F9">
      <w:pPr>
        <w:spacing w:after="0" w:line="240" w:lineRule="auto"/>
        <w:jc w:val="center"/>
        <w:rPr>
          <w:rFonts w:ascii="Times New Roman" w:hAnsi="Times New Roman"/>
          <w:b/>
          <w:bCs/>
          <w:sz w:val="24"/>
        </w:rPr>
      </w:pPr>
    </w:p>
    <w:p w14:paraId="3627832F" w14:textId="7491444B" w:rsidR="006960F9" w:rsidRDefault="006960F9" w:rsidP="006960F9">
      <w:pPr>
        <w:spacing w:after="0" w:line="240" w:lineRule="auto"/>
        <w:jc w:val="center"/>
        <w:rPr>
          <w:rFonts w:ascii="Times New Roman" w:hAnsi="Times New Roman"/>
          <w:b/>
          <w:bCs/>
          <w:sz w:val="24"/>
        </w:rPr>
      </w:pPr>
      <w:r w:rsidRPr="006960F9">
        <w:rPr>
          <w:rFonts w:ascii="Times New Roman" w:hAnsi="Times New Roman"/>
          <w:b/>
          <w:bCs/>
          <w:sz w:val="24"/>
        </w:rPr>
        <w:t>Name and Signature of students</w:t>
      </w:r>
    </w:p>
    <w:p w14:paraId="03F5E2B1" w14:textId="0B065414" w:rsidR="006960F9" w:rsidRDefault="006960F9" w:rsidP="006960F9">
      <w:pPr>
        <w:spacing w:after="0" w:line="240" w:lineRule="auto"/>
        <w:jc w:val="center"/>
        <w:rPr>
          <w:rFonts w:ascii="Times New Roman" w:hAnsi="Times New Roman"/>
          <w:b/>
          <w:bCs/>
          <w:sz w:val="24"/>
        </w:rPr>
      </w:pPr>
    </w:p>
    <w:p w14:paraId="0CD44A73" w14:textId="4738E6AF" w:rsidR="006960F9" w:rsidRDefault="006960F9" w:rsidP="006960F9">
      <w:pPr>
        <w:spacing w:after="0" w:line="240" w:lineRule="auto"/>
        <w:jc w:val="center"/>
        <w:rPr>
          <w:rFonts w:ascii="Times New Roman" w:hAnsi="Times New Roman"/>
          <w:b/>
          <w:bCs/>
          <w:sz w:val="24"/>
        </w:rPr>
      </w:pPr>
    </w:p>
    <w:p w14:paraId="7AC5430B" w14:textId="77777777" w:rsidR="004716FF" w:rsidRDefault="004716FF" w:rsidP="006960F9">
      <w:pPr>
        <w:spacing w:after="0" w:line="240" w:lineRule="auto"/>
        <w:jc w:val="center"/>
        <w:rPr>
          <w:rFonts w:ascii="Times New Roman" w:hAnsi="Times New Roman"/>
          <w:sz w:val="28"/>
          <w:szCs w:val="28"/>
        </w:rPr>
      </w:pPr>
    </w:p>
    <w:p w14:paraId="2196F183" w14:textId="77777777" w:rsidR="004716FF" w:rsidRDefault="004716FF" w:rsidP="006960F9">
      <w:pPr>
        <w:spacing w:after="0" w:line="240" w:lineRule="auto"/>
        <w:jc w:val="center"/>
        <w:rPr>
          <w:rFonts w:ascii="Times New Roman" w:hAnsi="Times New Roman"/>
          <w:sz w:val="28"/>
          <w:szCs w:val="28"/>
        </w:rPr>
      </w:pPr>
    </w:p>
    <w:p w14:paraId="65CD3EF1" w14:textId="77124190" w:rsidR="004716FF" w:rsidRDefault="00FF1B8C" w:rsidP="006960F9">
      <w:pPr>
        <w:spacing w:after="0" w:line="240" w:lineRule="auto"/>
        <w:jc w:val="center"/>
        <w:rPr>
          <w:rFonts w:ascii="Times New Roman" w:hAnsi="Times New Roman"/>
          <w:sz w:val="28"/>
          <w:szCs w:val="28"/>
        </w:rPr>
      </w:pPr>
      <w:r>
        <w:rPr>
          <w:rFonts w:ascii="Times New Roman" w:hAnsi="Times New Roman"/>
          <w:sz w:val="28"/>
          <w:szCs w:val="28"/>
        </w:rPr>
        <w:t>Pranay Chavhan-1913007</w:t>
      </w:r>
    </w:p>
    <w:p w14:paraId="126A2B4D" w14:textId="77777777" w:rsidR="00FF1B8C" w:rsidRDefault="00FF1B8C" w:rsidP="006960F9">
      <w:pPr>
        <w:spacing w:after="0" w:line="240" w:lineRule="auto"/>
        <w:jc w:val="center"/>
        <w:rPr>
          <w:rFonts w:ascii="Times New Roman" w:hAnsi="Times New Roman"/>
          <w:sz w:val="28"/>
          <w:szCs w:val="28"/>
        </w:rPr>
      </w:pPr>
    </w:p>
    <w:p w14:paraId="7BA2C725" w14:textId="77777777" w:rsidR="004716FF" w:rsidRDefault="004716FF" w:rsidP="006960F9">
      <w:pPr>
        <w:spacing w:after="0" w:line="240" w:lineRule="auto"/>
        <w:jc w:val="center"/>
        <w:rPr>
          <w:rFonts w:ascii="Times New Roman" w:hAnsi="Times New Roman"/>
          <w:sz w:val="28"/>
          <w:szCs w:val="28"/>
        </w:rPr>
      </w:pPr>
    </w:p>
    <w:p w14:paraId="6CF6974C" w14:textId="77777777" w:rsidR="006960F9" w:rsidRPr="006960F9" w:rsidRDefault="006960F9" w:rsidP="006960F9">
      <w:pPr>
        <w:spacing w:after="0" w:line="240" w:lineRule="auto"/>
        <w:jc w:val="center"/>
        <w:rPr>
          <w:rFonts w:ascii="Times New Roman" w:hAnsi="Times New Roman"/>
          <w:b/>
          <w:bCs/>
          <w:sz w:val="24"/>
        </w:rPr>
      </w:pPr>
    </w:p>
    <w:p w14:paraId="2C030CEA" w14:textId="189BEAD9" w:rsidR="00FF1B8C" w:rsidRPr="00FF1B8C" w:rsidRDefault="006960F9" w:rsidP="00FF1B8C">
      <w:pPr>
        <w:spacing w:after="0" w:line="240" w:lineRule="auto"/>
        <w:jc w:val="both"/>
        <w:rPr>
          <w:rFonts w:ascii="Times New Roman" w:hAnsi="Times New Roman"/>
          <w:sz w:val="28"/>
          <w:szCs w:val="28"/>
        </w:rPr>
      </w:pPr>
      <w:r>
        <w:rPr>
          <w:rFonts w:ascii="Times New Roman" w:hAnsi="Times New Roman"/>
          <w:sz w:val="28"/>
          <w:szCs w:val="28"/>
        </w:rPr>
        <w:t xml:space="preserve">Atharva Gotmare-1913003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FF1B8C">
        <w:rPr>
          <w:rFonts w:ascii="Times New Roman" w:hAnsi="Times New Roman"/>
          <w:sz w:val="28"/>
          <w:szCs w:val="28"/>
        </w:rPr>
        <w:t xml:space="preserve">     </w:t>
      </w:r>
      <w:r w:rsidR="00FF1B8C" w:rsidRPr="00FF1B8C">
        <w:rPr>
          <w:rFonts w:ascii="Times New Roman" w:hAnsi="Times New Roman"/>
          <w:sz w:val="28"/>
          <w:szCs w:val="28"/>
        </w:rPr>
        <w:t>Gunjan Ghuguskar-1913018</w:t>
      </w:r>
    </w:p>
    <w:p w14:paraId="2319FB8A" w14:textId="0C132834" w:rsidR="006960F9" w:rsidRDefault="006960F9" w:rsidP="006960F9">
      <w:pPr>
        <w:spacing w:after="0" w:line="240" w:lineRule="auto"/>
        <w:jc w:val="both"/>
        <w:rPr>
          <w:rFonts w:ascii="Times New Roman" w:hAnsi="Times New Roman"/>
          <w:b/>
          <w:bCs/>
          <w:sz w:val="28"/>
          <w:szCs w:val="28"/>
        </w:rPr>
      </w:pPr>
    </w:p>
    <w:p w14:paraId="7108982E" w14:textId="0E326587" w:rsidR="006960F9" w:rsidRDefault="006960F9" w:rsidP="006960F9">
      <w:pPr>
        <w:spacing w:after="0" w:line="240" w:lineRule="auto"/>
        <w:jc w:val="both"/>
        <w:rPr>
          <w:rFonts w:ascii="Times New Roman" w:hAnsi="Times New Roman"/>
          <w:b/>
          <w:bCs/>
          <w:sz w:val="28"/>
          <w:szCs w:val="28"/>
        </w:rPr>
      </w:pPr>
    </w:p>
    <w:p w14:paraId="432C5B5A" w14:textId="77777777" w:rsidR="004716FF" w:rsidRDefault="004716FF" w:rsidP="001A044E">
      <w:pPr>
        <w:spacing w:after="0" w:line="240" w:lineRule="auto"/>
        <w:rPr>
          <w:rFonts w:ascii="Times New Roman" w:hAnsi="Times New Roman"/>
          <w:sz w:val="28"/>
          <w:szCs w:val="28"/>
        </w:rPr>
      </w:pPr>
    </w:p>
    <w:p w14:paraId="37A104E6" w14:textId="77777777" w:rsidR="004716FF" w:rsidRDefault="004716FF" w:rsidP="001A044E">
      <w:pPr>
        <w:spacing w:after="0" w:line="240" w:lineRule="auto"/>
        <w:rPr>
          <w:rFonts w:ascii="Times New Roman" w:hAnsi="Times New Roman"/>
          <w:sz w:val="28"/>
          <w:szCs w:val="28"/>
        </w:rPr>
      </w:pPr>
    </w:p>
    <w:p w14:paraId="763C5EDB" w14:textId="3F00CA9F" w:rsidR="004716FF" w:rsidRDefault="001A044E" w:rsidP="004716FF">
      <w:pPr>
        <w:spacing w:after="0" w:line="240" w:lineRule="auto"/>
        <w:rPr>
          <w:rFonts w:ascii="Times New Roman" w:hAnsi="Times New Roman"/>
          <w:sz w:val="28"/>
          <w:szCs w:val="28"/>
        </w:rPr>
      </w:pPr>
      <w:r>
        <w:rPr>
          <w:rFonts w:ascii="Times New Roman" w:hAnsi="Times New Roman"/>
          <w:sz w:val="28"/>
          <w:szCs w:val="28"/>
        </w:rPr>
        <w:t xml:space="preserve">Aditya Dandare-1913009 </w:t>
      </w:r>
      <w:r w:rsidR="004716FF">
        <w:rPr>
          <w:rFonts w:ascii="Times New Roman" w:hAnsi="Times New Roman"/>
          <w:sz w:val="28"/>
          <w:szCs w:val="28"/>
        </w:rPr>
        <w:tab/>
      </w:r>
      <w:r w:rsidR="004716FF">
        <w:rPr>
          <w:rFonts w:ascii="Times New Roman" w:hAnsi="Times New Roman"/>
          <w:sz w:val="28"/>
          <w:szCs w:val="28"/>
        </w:rPr>
        <w:tab/>
      </w:r>
      <w:r w:rsidR="004716FF">
        <w:rPr>
          <w:rFonts w:ascii="Times New Roman" w:hAnsi="Times New Roman"/>
          <w:sz w:val="28"/>
          <w:szCs w:val="28"/>
        </w:rPr>
        <w:tab/>
      </w:r>
      <w:r w:rsidR="00FF1B8C">
        <w:rPr>
          <w:rFonts w:ascii="Times New Roman" w:hAnsi="Times New Roman"/>
          <w:sz w:val="28"/>
          <w:szCs w:val="28"/>
        </w:rPr>
        <w:t xml:space="preserve">     </w:t>
      </w:r>
      <w:r>
        <w:rPr>
          <w:rFonts w:ascii="Times New Roman" w:hAnsi="Times New Roman"/>
          <w:sz w:val="28"/>
          <w:szCs w:val="28"/>
        </w:rPr>
        <w:t>Shwetank Gopnarayan-1913016</w:t>
      </w:r>
    </w:p>
    <w:p w14:paraId="4F0E57B1" w14:textId="77777777" w:rsidR="004716FF" w:rsidRDefault="004716FF" w:rsidP="004716FF">
      <w:pPr>
        <w:spacing w:after="0" w:line="240" w:lineRule="auto"/>
        <w:rPr>
          <w:rFonts w:ascii="Times New Roman" w:hAnsi="Times New Roman"/>
          <w:sz w:val="28"/>
          <w:szCs w:val="28"/>
        </w:rPr>
      </w:pPr>
    </w:p>
    <w:p w14:paraId="3C5D16CA" w14:textId="6350F7E9" w:rsidR="004716FF" w:rsidRDefault="004716FF" w:rsidP="004716FF">
      <w:pPr>
        <w:spacing w:after="0" w:line="240" w:lineRule="auto"/>
        <w:rPr>
          <w:sz w:val="24"/>
        </w:rPr>
      </w:pPr>
      <w:r w:rsidRPr="007B57BB">
        <w:rPr>
          <w:rFonts w:ascii="Times New Roman" w:hAnsi="Times New Roman"/>
          <w:sz w:val="24"/>
        </w:rPr>
        <w:t>This</w:t>
      </w:r>
      <w:r w:rsidRPr="007B57BB">
        <w:rPr>
          <w:rFonts w:ascii="Times New Roman" w:hAnsi="Times New Roman"/>
          <w:spacing w:val="1"/>
          <w:sz w:val="24"/>
        </w:rPr>
        <w:t xml:space="preserve"> </w:t>
      </w:r>
      <w:r w:rsidRPr="007B57BB">
        <w:rPr>
          <w:rFonts w:ascii="Times New Roman" w:hAnsi="Times New Roman"/>
          <w:sz w:val="24"/>
        </w:rPr>
        <w:t>is to certify that the above statement made by the candidate is correct to best of our</w:t>
      </w:r>
      <w:r w:rsidRPr="007B57BB">
        <w:rPr>
          <w:rFonts w:ascii="Times New Roman" w:hAnsi="Times New Roman"/>
          <w:spacing w:val="-52"/>
          <w:sz w:val="24"/>
        </w:rPr>
        <w:t xml:space="preserve"> </w:t>
      </w:r>
      <w:r w:rsidRPr="007B57BB">
        <w:rPr>
          <w:rFonts w:ascii="Times New Roman" w:hAnsi="Times New Roman"/>
          <w:sz w:val="24"/>
        </w:rPr>
        <w:t>knowledge</w:t>
      </w:r>
      <w:r>
        <w:rPr>
          <w:sz w:val="24"/>
        </w:rPr>
        <w:t>.</w:t>
      </w:r>
    </w:p>
    <w:p w14:paraId="0F5CC890" w14:textId="77777777" w:rsidR="004716FF" w:rsidRDefault="004716FF" w:rsidP="004716FF">
      <w:pPr>
        <w:spacing w:after="0" w:line="240" w:lineRule="auto"/>
        <w:jc w:val="center"/>
        <w:rPr>
          <w:rFonts w:ascii="Times New Roman" w:hAnsi="Times New Roman"/>
          <w:b/>
          <w:bCs/>
          <w:sz w:val="28"/>
          <w:szCs w:val="28"/>
        </w:rPr>
      </w:pPr>
    </w:p>
    <w:p w14:paraId="2524947B" w14:textId="77777777" w:rsidR="00A06877" w:rsidRDefault="00A06877" w:rsidP="004716FF">
      <w:pPr>
        <w:spacing w:after="0" w:line="240" w:lineRule="auto"/>
        <w:jc w:val="center"/>
        <w:rPr>
          <w:rFonts w:ascii="Times New Roman" w:hAnsi="Times New Roman"/>
          <w:b/>
          <w:bCs/>
          <w:sz w:val="24"/>
          <w:szCs w:val="24"/>
        </w:rPr>
      </w:pPr>
    </w:p>
    <w:p w14:paraId="4801E296" w14:textId="20097044" w:rsidR="004716FF" w:rsidRPr="00A06877" w:rsidRDefault="004716FF" w:rsidP="004716FF">
      <w:pPr>
        <w:spacing w:after="0" w:line="240" w:lineRule="auto"/>
        <w:jc w:val="center"/>
        <w:rPr>
          <w:rFonts w:ascii="Times New Roman" w:hAnsi="Times New Roman"/>
          <w:b/>
          <w:bCs/>
          <w:sz w:val="24"/>
          <w:szCs w:val="24"/>
        </w:rPr>
      </w:pPr>
      <w:r w:rsidRPr="00A06877">
        <w:rPr>
          <w:rFonts w:ascii="Times New Roman" w:hAnsi="Times New Roman"/>
          <w:b/>
          <w:bCs/>
          <w:sz w:val="24"/>
          <w:szCs w:val="24"/>
        </w:rPr>
        <w:t xml:space="preserve">MR. S.A. Khatri </w:t>
      </w:r>
    </w:p>
    <w:p w14:paraId="54CFF6A8" w14:textId="425B77FB" w:rsidR="004716FF" w:rsidRPr="00A06877" w:rsidRDefault="004716FF" w:rsidP="004716FF">
      <w:pPr>
        <w:spacing w:after="0" w:line="240" w:lineRule="auto"/>
        <w:jc w:val="center"/>
        <w:rPr>
          <w:rFonts w:ascii="Times New Roman" w:hAnsi="Times New Roman"/>
          <w:b/>
          <w:bCs/>
          <w:sz w:val="24"/>
          <w:szCs w:val="24"/>
        </w:rPr>
      </w:pPr>
      <w:r w:rsidRPr="00A06877">
        <w:rPr>
          <w:rFonts w:ascii="Times New Roman" w:hAnsi="Times New Roman"/>
          <w:b/>
          <w:bCs/>
          <w:sz w:val="24"/>
          <w:szCs w:val="24"/>
        </w:rPr>
        <w:t>(Project Guide)</w:t>
      </w:r>
    </w:p>
    <w:p w14:paraId="4A16BBB0" w14:textId="22ED9A13" w:rsidR="004716FF" w:rsidRDefault="004716FF" w:rsidP="004716FF">
      <w:pPr>
        <w:spacing w:after="0" w:line="240" w:lineRule="auto"/>
        <w:jc w:val="center"/>
        <w:rPr>
          <w:rFonts w:ascii="Times New Roman" w:hAnsi="Times New Roman"/>
          <w:b/>
          <w:bCs/>
          <w:sz w:val="44"/>
          <w:szCs w:val="44"/>
          <w:u w:val="thick"/>
        </w:rPr>
      </w:pPr>
      <w:r w:rsidRPr="004716FF">
        <w:rPr>
          <w:rFonts w:ascii="Times New Roman" w:hAnsi="Times New Roman"/>
          <w:b/>
          <w:bCs/>
          <w:sz w:val="44"/>
          <w:szCs w:val="44"/>
          <w:u w:val="thick"/>
        </w:rPr>
        <w:lastRenderedPageBreak/>
        <w:t>ACKNOWLEDGEMENT</w:t>
      </w:r>
    </w:p>
    <w:p w14:paraId="2A8A7C68" w14:textId="77777777" w:rsidR="00D1369D" w:rsidRPr="004716FF" w:rsidRDefault="00D1369D" w:rsidP="004716FF">
      <w:pPr>
        <w:spacing w:after="0" w:line="240" w:lineRule="auto"/>
        <w:jc w:val="center"/>
        <w:rPr>
          <w:rFonts w:ascii="Times New Roman" w:hAnsi="Times New Roman"/>
          <w:b/>
          <w:bCs/>
          <w:sz w:val="44"/>
          <w:szCs w:val="44"/>
        </w:rPr>
      </w:pPr>
    </w:p>
    <w:p w14:paraId="15F3930D" w14:textId="36BB98CE" w:rsidR="004716FF" w:rsidRPr="00D1369D" w:rsidRDefault="004716FF" w:rsidP="00D1369D">
      <w:pPr>
        <w:spacing w:after="0" w:line="240" w:lineRule="auto"/>
        <w:jc w:val="both"/>
        <w:rPr>
          <w:rFonts w:ascii="Times New Roman" w:hAnsi="Times New Roman"/>
          <w:sz w:val="32"/>
          <w:szCs w:val="32"/>
        </w:rPr>
      </w:pPr>
    </w:p>
    <w:p w14:paraId="4296D779" w14:textId="17D248AF" w:rsidR="00D1369D" w:rsidRPr="00F74688" w:rsidRDefault="00D1369D" w:rsidP="00D1369D">
      <w:pPr>
        <w:spacing w:after="0" w:line="240" w:lineRule="auto"/>
        <w:jc w:val="both"/>
        <w:rPr>
          <w:rFonts w:ascii="Times New Roman" w:hAnsi="Times New Roman"/>
          <w:sz w:val="28"/>
          <w:szCs w:val="28"/>
        </w:rPr>
      </w:pPr>
      <w:r w:rsidRPr="00F74688">
        <w:rPr>
          <w:rFonts w:ascii="Times New Roman" w:hAnsi="Times New Roman"/>
          <w:sz w:val="28"/>
          <w:szCs w:val="28"/>
        </w:rPr>
        <w:t xml:space="preserve">The success of this project requires the assistance and input of numerous people and the organization. </w:t>
      </w:r>
      <w:r w:rsidR="007B57BB" w:rsidRPr="00F74688">
        <w:rPr>
          <w:rFonts w:ascii="Times New Roman" w:hAnsi="Times New Roman"/>
          <w:sz w:val="28"/>
          <w:szCs w:val="28"/>
        </w:rPr>
        <w:t>We are</w:t>
      </w:r>
      <w:r w:rsidRPr="00F74688">
        <w:rPr>
          <w:rFonts w:ascii="Times New Roman" w:hAnsi="Times New Roman"/>
          <w:sz w:val="28"/>
          <w:szCs w:val="28"/>
        </w:rPr>
        <w:t xml:space="preserve"> grateful to everyone who helped in shaping the result of the project.</w:t>
      </w:r>
    </w:p>
    <w:p w14:paraId="2FD51B71" w14:textId="77777777" w:rsidR="00D1369D" w:rsidRPr="00F74688" w:rsidRDefault="00D1369D" w:rsidP="00D1369D">
      <w:pPr>
        <w:spacing w:after="0" w:line="240" w:lineRule="auto"/>
        <w:jc w:val="both"/>
        <w:rPr>
          <w:rFonts w:ascii="Times New Roman" w:hAnsi="Times New Roman"/>
          <w:sz w:val="28"/>
          <w:szCs w:val="28"/>
        </w:rPr>
      </w:pPr>
    </w:p>
    <w:p w14:paraId="1D8A99C4" w14:textId="4A3108D9" w:rsidR="00D1369D" w:rsidRPr="00F74688" w:rsidRDefault="007B57BB" w:rsidP="00D1369D">
      <w:pPr>
        <w:spacing w:after="0" w:line="240" w:lineRule="auto"/>
        <w:jc w:val="both"/>
        <w:rPr>
          <w:rFonts w:ascii="Times New Roman" w:hAnsi="Times New Roman"/>
          <w:sz w:val="28"/>
          <w:szCs w:val="28"/>
        </w:rPr>
      </w:pPr>
      <w:r w:rsidRPr="00F74688">
        <w:rPr>
          <w:rFonts w:ascii="Times New Roman" w:hAnsi="Times New Roman"/>
          <w:sz w:val="28"/>
          <w:szCs w:val="28"/>
        </w:rPr>
        <w:t xml:space="preserve">We </w:t>
      </w:r>
      <w:r w:rsidR="00D1369D" w:rsidRPr="00F74688">
        <w:rPr>
          <w:rFonts w:ascii="Times New Roman" w:hAnsi="Times New Roman"/>
          <w:sz w:val="28"/>
          <w:szCs w:val="28"/>
        </w:rPr>
        <w:t xml:space="preserve">express my sincere thanks to Mr. Sumit Khatri, </w:t>
      </w:r>
      <w:r w:rsidR="005820DF" w:rsidRPr="00F74688">
        <w:rPr>
          <w:rFonts w:ascii="Times New Roman" w:hAnsi="Times New Roman"/>
          <w:sz w:val="28"/>
          <w:szCs w:val="28"/>
        </w:rPr>
        <w:t>our</w:t>
      </w:r>
      <w:r w:rsidR="00D1369D" w:rsidRPr="00F74688">
        <w:rPr>
          <w:rFonts w:ascii="Times New Roman" w:hAnsi="Times New Roman"/>
          <w:sz w:val="28"/>
          <w:szCs w:val="28"/>
        </w:rPr>
        <w:t xml:space="preserve"> project guide, for providing me with the opportunity to undertake this project under his guidance. </w:t>
      </w:r>
      <w:r w:rsidRPr="00F74688">
        <w:rPr>
          <w:rFonts w:ascii="Times New Roman" w:hAnsi="Times New Roman"/>
          <w:sz w:val="28"/>
          <w:szCs w:val="28"/>
        </w:rPr>
        <w:t>We were</w:t>
      </w:r>
      <w:r w:rsidR="00D1369D" w:rsidRPr="00F74688">
        <w:rPr>
          <w:rFonts w:ascii="Times New Roman" w:hAnsi="Times New Roman"/>
          <w:sz w:val="28"/>
          <w:szCs w:val="28"/>
        </w:rPr>
        <w:t xml:space="preserve"> always supported and encouraged by him to realize that the learning process is more important than the final outcome.  </w:t>
      </w:r>
      <w:r w:rsidRPr="00F74688">
        <w:rPr>
          <w:rFonts w:ascii="Times New Roman" w:hAnsi="Times New Roman"/>
          <w:sz w:val="28"/>
          <w:szCs w:val="28"/>
        </w:rPr>
        <w:t>We are</w:t>
      </w:r>
      <w:r w:rsidR="00D1369D" w:rsidRPr="00F74688">
        <w:rPr>
          <w:rFonts w:ascii="Times New Roman" w:hAnsi="Times New Roman"/>
          <w:sz w:val="28"/>
          <w:szCs w:val="28"/>
        </w:rPr>
        <w:t xml:space="preserve"> very indebted to the faculties for their guidance, continuous monitoring and motivation during all the progress evaluations to complete my work. They helped me throughout with new ideas, provided information necessary and pushed me to complete the work.</w:t>
      </w:r>
    </w:p>
    <w:p w14:paraId="6939B444" w14:textId="77777777" w:rsidR="00D1369D" w:rsidRPr="00F74688" w:rsidRDefault="00D1369D" w:rsidP="00D1369D">
      <w:pPr>
        <w:spacing w:after="0" w:line="240" w:lineRule="auto"/>
        <w:jc w:val="both"/>
        <w:rPr>
          <w:rFonts w:ascii="Times New Roman" w:hAnsi="Times New Roman"/>
          <w:sz w:val="28"/>
          <w:szCs w:val="28"/>
        </w:rPr>
      </w:pPr>
    </w:p>
    <w:p w14:paraId="08FE8887" w14:textId="04400720" w:rsidR="00D1369D" w:rsidRDefault="007B57BB" w:rsidP="006960F9">
      <w:pPr>
        <w:spacing w:after="0" w:line="240" w:lineRule="auto"/>
        <w:jc w:val="both"/>
        <w:rPr>
          <w:rFonts w:ascii="Times New Roman" w:hAnsi="Times New Roman"/>
          <w:sz w:val="32"/>
          <w:szCs w:val="32"/>
        </w:rPr>
      </w:pPr>
      <w:r w:rsidRPr="00F74688">
        <w:rPr>
          <w:rFonts w:ascii="Times New Roman" w:hAnsi="Times New Roman"/>
          <w:sz w:val="28"/>
          <w:szCs w:val="28"/>
        </w:rPr>
        <w:t xml:space="preserve">We </w:t>
      </w:r>
      <w:r w:rsidR="00D1369D" w:rsidRPr="00F74688">
        <w:rPr>
          <w:rFonts w:ascii="Times New Roman" w:hAnsi="Times New Roman"/>
          <w:sz w:val="28"/>
          <w:szCs w:val="28"/>
        </w:rPr>
        <w:t>express my sincere gratitude to Dr. M. V. Sarode Sir, Head of Computer Engineering, for his stimulating guidance, continuous encouragement and supervision throughout the course of present work.</w:t>
      </w:r>
    </w:p>
    <w:p w14:paraId="4C4A16E0" w14:textId="515C6C49" w:rsidR="00D1369D" w:rsidRDefault="00D1369D" w:rsidP="006960F9">
      <w:pPr>
        <w:spacing w:after="0" w:line="240" w:lineRule="auto"/>
        <w:jc w:val="both"/>
        <w:rPr>
          <w:rFonts w:ascii="Times New Roman" w:hAnsi="Times New Roman"/>
          <w:sz w:val="32"/>
          <w:szCs w:val="32"/>
        </w:rPr>
      </w:pPr>
    </w:p>
    <w:p w14:paraId="61B30F59" w14:textId="2D60B993" w:rsidR="00D1369D" w:rsidRDefault="00D1369D" w:rsidP="006960F9">
      <w:pPr>
        <w:spacing w:after="0" w:line="240" w:lineRule="auto"/>
        <w:jc w:val="both"/>
        <w:rPr>
          <w:rFonts w:ascii="Times New Roman" w:hAnsi="Times New Roman"/>
          <w:sz w:val="32"/>
          <w:szCs w:val="32"/>
        </w:rPr>
      </w:pPr>
    </w:p>
    <w:p w14:paraId="72BC19FC" w14:textId="353DD3BB" w:rsidR="00D1369D" w:rsidRDefault="00D1369D" w:rsidP="006960F9">
      <w:pPr>
        <w:spacing w:after="0" w:line="240" w:lineRule="auto"/>
        <w:jc w:val="both"/>
        <w:rPr>
          <w:rFonts w:ascii="Times New Roman" w:hAnsi="Times New Roman"/>
          <w:sz w:val="32"/>
          <w:szCs w:val="32"/>
        </w:rPr>
      </w:pPr>
    </w:p>
    <w:p w14:paraId="1FF07817" w14:textId="673BC4F3" w:rsidR="00D1369D" w:rsidRDefault="00D1369D" w:rsidP="006960F9">
      <w:pPr>
        <w:spacing w:after="0" w:line="240" w:lineRule="auto"/>
        <w:jc w:val="both"/>
        <w:rPr>
          <w:rFonts w:ascii="Times New Roman" w:hAnsi="Times New Roman"/>
          <w:sz w:val="32"/>
          <w:szCs w:val="32"/>
        </w:rPr>
      </w:pPr>
    </w:p>
    <w:p w14:paraId="7AFF79C3" w14:textId="35EF25BA" w:rsidR="00D1369D" w:rsidRDefault="00D1369D" w:rsidP="006960F9">
      <w:pPr>
        <w:spacing w:after="0" w:line="240" w:lineRule="auto"/>
        <w:jc w:val="both"/>
        <w:rPr>
          <w:rFonts w:ascii="Times New Roman" w:hAnsi="Times New Roman"/>
          <w:sz w:val="32"/>
          <w:szCs w:val="32"/>
        </w:rPr>
      </w:pPr>
    </w:p>
    <w:p w14:paraId="32871C06" w14:textId="03FC9D63" w:rsidR="00D1369D" w:rsidRDefault="00D1369D" w:rsidP="006960F9">
      <w:pPr>
        <w:spacing w:after="0" w:line="240" w:lineRule="auto"/>
        <w:jc w:val="both"/>
        <w:rPr>
          <w:rFonts w:ascii="Times New Roman" w:hAnsi="Times New Roman"/>
          <w:sz w:val="32"/>
          <w:szCs w:val="32"/>
        </w:rPr>
      </w:pPr>
    </w:p>
    <w:p w14:paraId="0D2E8C26" w14:textId="4DC35596" w:rsidR="00F74688" w:rsidRDefault="00F74688" w:rsidP="006960F9">
      <w:pPr>
        <w:spacing w:after="0" w:line="240" w:lineRule="auto"/>
        <w:jc w:val="both"/>
        <w:rPr>
          <w:rFonts w:ascii="Times New Roman" w:hAnsi="Times New Roman"/>
          <w:sz w:val="32"/>
          <w:szCs w:val="32"/>
        </w:rPr>
      </w:pPr>
    </w:p>
    <w:p w14:paraId="59B735C8" w14:textId="77777777" w:rsidR="00F74688" w:rsidRDefault="00F74688" w:rsidP="006960F9">
      <w:pPr>
        <w:spacing w:after="0" w:line="240" w:lineRule="auto"/>
        <w:jc w:val="both"/>
        <w:rPr>
          <w:rFonts w:ascii="Times New Roman" w:hAnsi="Times New Roman"/>
          <w:sz w:val="32"/>
          <w:szCs w:val="32"/>
        </w:rPr>
      </w:pPr>
    </w:p>
    <w:p w14:paraId="1EC85DBB" w14:textId="07C08B1B" w:rsidR="00D1369D" w:rsidRDefault="00D1369D" w:rsidP="006960F9">
      <w:pPr>
        <w:spacing w:after="0" w:line="240" w:lineRule="auto"/>
        <w:jc w:val="both"/>
        <w:rPr>
          <w:rFonts w:ascii="Times New Roman" w:hAnsi="Times New Roman"/>
          <w:sz w:val="32"/>
          <w:szCs w:val="32"/>
        </w:rPr>
      </w:pPr>
    </w:p>
    <w:p w14:paraId="00A538D2" w14:textId="5D8171A1" w:rsidR="00D1369D" w:rsidRDefault="00D1369D" w:rsidP="006960F9">
      <w:pPr>
        <w:spacing w:after="0" w:line="240" w:lineRule="auto"/>
        <w:jc w:val="both"/>
        <w:rPr>
          <w:rFonts w:ascii="Times New Roman" w:hAnsi="Times New Roman"/>
          <w:sz w:val="32"/>
          <w:szCs w:val="32"/>
        </w:rPr>
      </w:pPr>
    </w:p>
    <w:p w14:paraId="49F1272C" w14:textId="4378A7B0" w:rsidR="00D1369D" w:rsidRDefault="00D1369D" w:rsidP="006960F9">
      <w:pPr>
        <w:spacing w:after="0" w:line="240" w:lineRule="auto"/>
        <w:jc w:val="both"/>
        <w:rPr>
          <w:rFonts w:ascii="Times New Roman" w:hAnsi="Times New Roman"/>
          <w:sz w:val="32"/>
          <w:szCs w:val="32"/>
        </w:rPr>
      </w:pPr>
    </w:p>
    <w:p w14:paraId="0CFB07FC" w14:textId="0760F9DF" w:rsidR="00D1369D" w:rsidRDefault="00D1369D" w:rsidP="006960F9">
      <w:pPr>
        <w:spacing w:after="0" w:line="240" w:lineRule="auto"/>
        <w:jc w:val="both"/>
        <w:rPr>
          <w:u w:val="thick"/>
        </w:rPr>
      </w:pPr>
    </w:p>
    <w:p w14:paraId="2E5E828E" w14:textId="7AC3514E" w:rsidR="00A06877" w:rsidRDefault="00A06877" w:rsidP="006960F9">
      <w:pPr>
        <w:spacing w:after="0" w:line="240" w:lineRule="auto"/>
        <w:jc w:val="both"/>
        <w:rPr>
          <w:u w:val="thick"/>
        </w:rPr>
      </w:pPr>
    </w:p>
    <w:p w14:paraId="321327BB" w14:textId="23E7F74B" w:rsidR="00A06877" w:rsidRDefault="00A06877" w:rsidP="006960F9">
      <w:pPr>
        <w:spacing w:after="0" w:line="240" w:lineRule="auto"/>
        <w:jc w:val="both"/>
        <w:rPr>
          <w:u w:val="thick"/>
        </w:rPr>
      </w:pPr>
    </w:p>
    <w:p w14:paraId="1506C13B" w14:textId="3F2FA4C3" w:rsidR="00A06877" w:rsidRDefault="00A06877" w:rsidP="006960F9">
      <w:pPr>
        <w:spacing w:after="0" w:line="240" w:lineRule="auto"/>
        <w:jc w:val="both"/>
        <w:rPr>
          <w:u w:val="thick"/>
        </w:rPr>
      </w:pPr>
    </w:p>
    <w:p w14:paraId="21D0ACC0" w14:textId="5D800868" w:rsidR="00A06877" w:rsidRDefault="00A06877" w:rsidP="006960F9">
      <w:pPr>
        <w:spacing w:after="0" w:line="240" w:lineRule="auto"/>
        <w:jc w:val="both"/>
        <w:rPr>
          <w:u w:val="thick"/>
        </w:rPr>
      </w:pPr>
    </w:p>
    <w:p w14:paraId="13CF62A3" w14:textId="1607CD6D" w:rsidR="00A06877" w:rsidRDefault="00A06877" w:rsidP="006960F9">
      <w:pPr>
        <w:spacing w:after="0" w:line="240" w:lineRule="auto"/>
        <w:jc w:val="both"/>
        <w:rPr>
          <w:u w:val="thick"/>
        </w:rPr>
      </w:pPr>
    </w:p>
    <w:p w14:paraId="446089A4" w14:textId="77777777" w:rsidR="00A06877" w:rsidRDefault="00A06877" w:rsidP="006960F9">
      <w:pPr>
        <w:spacing w:after="0" w:line="240" w:lineRule="auto"/>
        <w:jc w:val="both"/>
        <w:rPr>
          <w:u w:val="thick"/>
        </w:rPr>
      </w:pPr>
    </w:p>
    <w:p w14:paraId="121EA8F6" w14:textId="77777777" w:rsidR="00F74688" w:rsidRDefault="00F74688" w:rsidP="00D1369D">
      <w:pPr>
        <w:spacing w:after="0" w:line="240" w:lineRule="auto"/>
        <w:jc w:val="center"/>
        <w:rPr>
          <w:rFonts w:ascii="Times New Roman" w:hAnsi="Times New Roman"/>
          <w:b/>
          <w:bCs/>
          <w:sz w:val="44"/>
          <w:szCs w:val="44"/>
          <w:u w:val="thick"/>
        </w:rPr>
      </w:pPr>
    </w:p>
    <w:p w14:paraId="1388DDA7" w14:textId="64970EC6" w:rsidR="00D1369D" w:rsidRPr="00D1369D" w:rsidRDefault="00D1369D" w:rsidP="00D1369D">
      <w:pPr>
        <w:spacing w:after="0" w:line="240" w:lineRule="auto"/>
        <w:jc w:val="center"/>
        <w:rPr>
          <w:rFonts w:ascii="Times New Roman" w:hAnsi="Times New Roman"/>
          <w:b/>
          <w:bCs/>
          <w:sz w:val="44"/>
          <w:szCs w:val="44"/>
        </w:rPr>
      </w:pPr>
      <w:r w:rsidRPr="00D1369D">
        <w:rPr>
          <w:rFonts w:ascii="Times New Roman" w:hAnsi="Times New Roman"/>
          <w:b/>
          <w:bCs/>
          <w:sz w:val="44"/>
          <w:szCs w:val="44"/>
          <w:u w:val="thick"/>
        </w:rPr>
        <w:lastRenderedPageBreak/>
        <w:t>ABSTRACT</w:t>
      </w:r>
    </w:p>
    <w:p w14:paraId="39AF2213" w14:textId="77777777" w:rsidR="00D1369D" w:rsidRDefault="00D1369D" w:rsidP="006960F9">
      <w:pPr>
        <w:spacing w:after="0" w:line="240" w:lineRule="auto"/>
        <w:jc w:val="both"/>
        <w:rPr>
          <w:rFonts w:ascii="Times New Roman" w:hAnsi="Times New Roman"/>
          <w:sz w:val="32"/>
          <w:szCs w:val="32"/>
        </w:rPr>
      </w:pPr>
    </w:p>
    <w:p w14:paraId="38382E75" w14:textId="42252BA2" w:rsidR="00D1369D" w:rsidRDefault="00BB46B2" w:rsidP="00BB46B2">
      <w:pPr>
        <w:spacing w:after="0" w:line="240" w:lineRule="auto"/>
        <w:jc w:val="both"/>
        <w:rPr>
          <w:rFonts w:ascii="Times New Roman" w:hAnsi="Times New Roman"/>
          <w:sz w:val="28"/>
          <w:szCs w:val="28"/>
        </w:rPr>
      </w:pPr>
      <w:r w:rsidRPr="00BB46B2">
        <w:rPr>
          <w:rFonts w:ascii="Times New Roman" w:hAnsi="Times New Roman"/>
          <w:sz w:val="28"/>
          <w:szCs w:val="28"/>
        </w:rPr>
        <w:t>In traditional libraries, the</w:t>
      </w:r>
      <w:r>
        <w:rPr>
          <w:rFonts w:ascii="Times New Roman" w:hAnsi="Times New Roman"/>
          <w:sz w:val="28"/>
          <w:szCs w:val="28"/>
        </w:rPr>
        <w:t xml:space="preserve"> </w:t>
      </w:r>
      <w:r w:rsidRPr="00BB46B2">
        <w:rPr>
          <w:rFonts w:ascii="Times New Roman" w:hAnsi="Times New Roman"/>
          <w:sz w:val="28"/>
          <w:szCs w:val="28"/>
        </w:rPr>
        <w:t>students/user has to search for books which are hassle process and there is no proper</w:t>
      </w:r>
      <w:r>
        <w:rPr>
          <w:rFonts w:ascii="Times New Roman" w:hAnsi="Times New Roman"/>
          <w:sz w:val="28"/>
          <w:szCs w:val="28"/>
        </w:rPr>
        <w:t xml:space="preserve"> </w:t>
      </w:r>
      <w:r w:rsidRPr="00BB46B2">
        <w:rPr>
          <w:rFonts w:ascii="Times New Roman" w:hAnsi="Times New Roman"/>
          <w:sz w:val="28"/>
          <w:szCs w:val="28"/>
        </w:rPr>
        <w:t>maintenance of database about issues/</w:t>
      </w:r>
      <w:r w:rsidR="00852E5C" w:rsidRPr="00BB46B2">
        <w:rPr>
          <w:rFonts w:ascii="Times New Roman" w:hAnsi="Times New Roman"/>
          <w:sz w:val="28"/>
          <w:szCs w:val="28"/>
        </w:rPr>
        <w:t>fines. The</w:t>
      </w:r>
      <w:r w:rsidRPr="00BB46B2">
        <w:rPr>
          <w:rFonts w:ascii="Times New Roman" w:hAnsi="Times New Roman"/>
          <w:sz w:val="28"/>
          <w:szCs w:val="28"/>
        </w:rPr>
        <w:t xml:space="preserve"> librarians have to work </w:t>
      </w:r>
      <w:r w:rsidR="0028214F">
        <w:rPr>
          <w:rFonts w:ascii="Times New Roman" w:hAnsi="Times New Roman"/>
          <w:sz w:val="28"/>
          <w:szCs w:val="28"/>
        </w:rPr>
        <w:t>hard</w:t>
      </w:r>
      <w:r w:rsidRPr="00BB46B2">
        <w:rPr>
          <w:rFonts w:ascii="Times New Roman" w:hAnsi="Times New Roman"/>
          <w:sz w:val="28"/>
          <w:szCs w:val="28"/>
        </w:rPr>
        <w:t xml:space="preserve"> for arranging, sorting books in the book s</w:t>
      </w:r>
      <w:r w:rsidR="004D568E">
        <w:rPr>
          <w:rFonts w:ascii="Times New Roman" w:hAnsi="Times New Roman"/>
          <w:sz w:val="28"/>
          <w:szCs w:val="28"/>
        </w:rPr>
        <w:t>helves</w:t>
      </w:r>
      <w:r w:rsidRPr="00BB46B2">
        <w:rPr>
          <w:rFonts w:ascii="Times New Roman" w:hAnsi="Times New Roman"/>
          <w:sz w:val="28"/>
          <w:szCs w:val="28"/>
        </w:rPr>
        <w:t>. At the same time, they have to check and monitor the lend/borrow book details with its fine.</w:t>
      </w:r>
    </w:p>
    <w:p w14:paraId="61F27ADE" w14:textId="72584FD3" w:rsidR="00D1369D" w:rsidRPr="00F74688" w:rsidRDefault="00E241E9" w:rsidP="006960F9">
      <w:pPr>
        <w:spacing w:after="0" w:line="240" w:lineRule="auto"/>
        <w:jc w:val="both"/>
        <w:rPr>
          <w:rFonts w:ascii="Times New Roman" w:hAnsi="Times New Roman"/>
          <w:sz w:val="28"/>
          <w:szCs w:val="28"/>
        </w:rPr>
      </w:pPr>
      <w:r w:rsidRPr="00E241E9">
        <w:rPr>
          <w:rFonts w:ascii="Times New Roman" w:hAnsi="Times New Roman"/>
          <w:sz w:val="28"/>
          <w:szCs w:val="28"/>
        </w:rPr>
        <w:t>With the advancement of technology,</w:t>
      </w:r>
      <w:r>
        <w:rPr>
          <w:rFonts w:ascii="Times New Roman" w:hAnsi="Times New Roman"/>
          <w:sz w:val="28"/>
          <w:szCs w:val="28"/>
        </w:rPr>
        <w:t xml:space="preserve"> the library should also become the part of the computerization era</w:t>
      </w:r>
      <w:r w:rsidR="000E288D">
        <w:rPr>
          <w:rFonts w:ascii="Times New Roman" w:hAnsi="Times New Roman"/>
          <w:sz w:val="28"/>
          <w:szCs w:val="28"/>
        </w:rPr>
        <w:t xml:space="preserve">. </w:t>
      </w:r>
      <w:r w:rsidR="00013EEF" w:rsidRPr="00F74688">
        <w:rPr>
          <w:rFonts w:ascii="Times New Roman" w:hAnsi="Times New Roman"/>
          <w:sz w:val="28"/>
          <w:szCs w:val="28"/>
        </w:rPr>
        <w:t>Online Library Management System is designed to operate all the working of the library on the Librarian’s screen. The Librarian will act as the admin and will monitor all the activities like user logins, entering new users, their payment if they are buying or prebooking the book for reading</w:t>
      </w:r>
      <w:r w:rsidR="002D5C81" w:rsidRPr="00F74688">
        <w:rPr>
          <w:rFonts w:ascii="Times New Roman" w:hAnsi="Times New Roman"/>
          <w:sz w:val="28"/>
          <w:szCs w:val="28"/>
        </w:rPr>
        <w:t xml:space="preserve">. Users will have their own GUI where they can check the availability of the book and reserve the book for reading. Users can also download the pdf file version of the e-books available in the Online Library. </w:t>
      </w:r>
      <w:r w:rsidR="007B40CF" w:rsidRPr="00F74688">
        <w:rPr>
          <w:rFonts w:ascii="Times New Roman" w:hAnsi="Times New Roman"/>
          <w:sz w:val="28"/>
          <w:szCs w:val="28"/>
        </w:rPr>
        <w:t>Resource management is also done by the project. Resources like the Projector availability, AV(Audio-Visual) Room availability. The possession of these resource can be obtained by booking the resource for the particular time slot.</w:t>
      </w:r>
    </w:p>
    <w:p w14:paraId="0FAA7BC7" w14:textId="77777777" w:rsidR="00055B5F" w:rsidRPr="00F74688" w:rsidRDefault="00055B5F" w:rsidP="006960F9">
      <w:pPr>
        <w:spacing w:after="0" w:line="240" w:lineRule="auto"/>
        <w:jc w:val="both"/>
        <w:rPr>
          <w:rFonts w:ascii="Times New Roman" w:hAnsi="Times New Roman"/>
          <w:sz w:val="28"/>
          <w:szCs w:val="28"/>
        </w:rPr>
      </w:pPr>
    </w:p>
    <w:p w14:paraId="36D0A914" w14:textId="77777777" w:rsidR="00055B5F" w:rsidRDefault="00055B5F" w:rsidP="006960F9">
      <w:pPr>
        <w:spacing w:after="0" w:line="240" w:lineRule="auto"/>
        <w:jc w:val="both"/>
        <w:rPr>
          <w:rFonts w:ascii="Times New Roman" w:hAnsi="Times New Roman"/>
          <w:sz w:val="32"/>
          <w:szCs w:val="32"/>
        </w:rPr>
      </w:pPr>
    </w:p>
    <w:p w14:paraId="74A8A5C0" w14:textId="3C9138B8" w:rsidR="00055B5F" w:rsidRDefault="00055B5F" w:rsidP="006960F9">
      <w:pPr>
        <w:spacing w:after="0" w:line="240" w:lineRule="auto"/>
        <w:jc w:val="both"/>
        <w:rPr>
          <w:rFonts w:ascii="Times New Roman" w:hAnsi="Times New Roman"/>
          <w:sz w:val="32"/>
          <w:szCs w:val="32"/>
        </w:rPr>
      </w:pPr>
    </w:p>
    <w:p w14:paraId="2A39BFE4" w14:textId="04834787" w:rsidR="00055B5F" w:rsidRDefault="00055B5F" w:rsidP="006960F9">
      <w:pPr>
        <w:spacing w:after="0" w:line="240" w:lineRule="auto"/>
        <w:jc w:val="both"/>
        <w:rPr>
          <w:rFonts w:ascii="Times New Roman" w:hAnsi="Times New Roman"/>
          <w:sz w:val="32"/>
          <w:szCs w:val="32"/>
        </w:rPr>
      </w:pPr>
    </w:p>
    <w:p w14:paraId="3B5BB446" w14:textId="481FBE0A" w:rsidR="00055B5F" w:rsidRDefault="00055B5F" w:rsidP="006960F9">
      <w:pPr>
        <w:spacing w:after="0" w:line="240" w:lineRule="auto"/>
        <w:jc w:val="both"/>
        <w:rPr>
          <w:rFonts w:ascii="Times New Roman" w:hAnsi="Times New Roman"/>
          <w:sz w:val="32"/>
          <w:szCs w:val="32"/>
        </w:rPr>
      </w:pPr>
    </w:p>
    <w:p w14:paraId="04CA72F5" w14:textId="65A8D501" w:rsidR="00055B5F" w:rsidRDefault="00055B5F" w:rsidP="006960F9">
      <w:pPr>
        <w:spacing w:after="0" w:line="240" w:lineRule="auto"/>
        <w:jc w:val="both"/>
        <w:rPr>
          <w:rFonts w:ascii="Times New Roman" w:hAnsi="Times New Roman"/>
          <w:sz w:val="32"/>
          <w:szCs w:val="32"/>
        </w:rPr>
      </w:pPr>
    </w:p>
    <w:p w14:paraId="19006374" w14:textId="3EF415AF" w:rsidR="00055B5F" w:rsidRDefault="00055B5F" w:rsidP="006960F9">
      <w:pPr>
        <w:spacing w:after="0" w:line="240" w:lineRule="auto"/>
        <w:jc w:val="both"/>
        <w:rPr>
          <w:rFonts w:ascii="Times New Roman" w:hAnsi="Times New Roman"/>
          <w:sz w:val="32"/>
          <w:szCs w:val="32"/>
        </w:rPr>
      </w:pPr>
    </w:p>
    <w:p w14:paraId="34F0AB6C" w14:textId="0FED27B4" w:rsidR="00055B5F" w:rsidRDefault="00055B5F" w:rsidP="006960F9">
      <w:pPr>
        <w:spacing w:after="0" w:line="240" w:lineRule="auto"/>
        <w:jc w:val="both"/>
        <w:rPr>
          <w:rFonts w:ascii="Times New Roman" w:hAnsi="Times New Roman"/>
          <w:sz w:val="32"/>
          <w:szCs w:val="32"/>
        </w:rPr>
      </w:pPr>
    </w:p>
    <w:p w14:paraId="1818D339" w14:textId="0B6BF958" w:rsidR="00055B5F" w:rsidRDefault="00055B5F" w:rsidP="006960F9">
      <w:pPr>
        <w:spacing w:after="0" w:line="240" w:lineRule="auto"/>
        <w:jc w:val="both"/>
        <w:rPr>
          <w:rFonts w:ascii="Times New Roman" w:hAnsi="Times New Roman"/>
          <w:sz w:val="32"/>
          <w:szCs w:val="32"/>
        </w:rPr>
      </w:pPr>
    </w:p>
    <w:p w14:paraId="48494AF5" w14:textId="3ECD765D" w:rsidR="00055B5F" w:rsidRDefault="00055B5F" w:rsidP="006960F9">
      <w:pPr>
        <w:spacing w:after="0" w:line="240" w:lineRule="auto"/>
        <w:jc w:val="both"/>
        <w:rPr>
          <w:rFonts w:ascii="Times New Roman" w:hAnsi="Times New Roman"/>
          <w:sz w:val="32"/>
          <w:szCs w:val="32"/>
        </w:rPr>
      </w:pPr>
    </w:p>
    <w:p w14:paraId="6B42B40F" w14:textId="7902A153" w:rsidR="00055B5F" w:rsidRDefault="00055B5F" w:rsidP="006960F9">
      <w:pPr>
        <w:spacing w:after="0" w:line="240" w:lineRule="auto"/>
        <w:jc w:val="both"/>
        <w:rPr>
          <w:rFonts w:ascii="Times New Roman" w:hAnsi="Times New Roman"/>
          <w:sz w:val="32"/>
          <w:szCs w:val="32"/>
        </w:rPr>
      </w:pPr>
    </w:p>
    <w:p w14:paraId="74F3F359" w14:textId="4DCB8375" w:rsidR="00055B5F" w:rsidRDefault="00055B5F" w:rsidP="006960F9">
      <w:pPr>
        <w:spacing w:after="0" w:line="240" w:lineRule="auto"/>
        <w:jc w:val="both"/>
        <w:rPr>
          <w:rFonts w:ascii="Times New Roman" w:hAnsi="Times New Roman"/>
          <w:sz w:val="32"/>
          <w:szCs w:val="32"/>
        </w:rPr>
      </w:pPr>
    </w:p>
    <w:p w14:paraId="137F0F86" w14:textId="0C83505D" w:rsidR="00055B5F" w:rsidRDefault="00055B5F" w:rsidP="006960F9">
      <w:pPr>
        <w:spacing w:after="0" w:line="240" w:lineRule="auto"/>
        <w:jc w:val="both"/>
        <w:rPr>
          <w:rFonts w:ascii="Times New Roman" w:hAnsi="Times New Roman"/>
          <w:sz w:val="32"/>
          <w:szCs w:val="32"/>
        </w:rPr>
      </w:pPr>
    </w:p>
    <w:p w14:paraId="24AEBA9B" w14:textId="5E399656" w:rsidR="00055B5F" w:rsidRDefault="00055B5F" w:rsidP="006960F9">
      <w:pPr>
        <w:spacing w:after="0" w:line="240" w:lineRule="auto"/>
        <w:jc w:val="both"/>
        <w:rPr>
          <w:rFonts w:ascii="Times New Roman" w:hAnsi="Times New Roman"/>
          <w:sz w:val="32"/>
          <w:szCs w:val="32"/>
        </w:rPr>
      </w:pPr>
    </w:p>
    <w:p w14:paraId="1E2745C9" w14:textId="166AF79A" w:rsidR="00055B5F" w:rsidRDefault="00055B5F" w:rsidP="006960F9">
      <w:pPr>
        <w:spacing w:after="0" w:line="240" w:lineRule="auto"/>
        <w:jc w:val="both"/>
        <w:rPr>
          <w:rFonts w:ascii="Times New Roman" w:hAnsi="Times New Roman"/>
          <w:sz w:val="32"/>
          <w:szCs w:val="32"/>
        </w:rPr>
      </w:pPr>
    </w:p>
    <w:p w14:paraId="20A98EF0" w14:textId="77777777" w:rsidR="002A3654" w:rsidRDefault="002A3654" w:rsidP="006960F9">
      <w:pPr>
        <w:spacing w:after="0" w:line="240" w:lineRule="auto"/>
        <w:jc w:val="both"/>
        <w:rPr>
          <w:rFonts w:ascii="Times New Roman" w:hAnsi="Times New Roman"/>
          <w:sz w:val="32"/>
          <w:szCs w:val="32"/>
        </w:rPr>
      </w:pPr>
    </w:p>
    <w:p w14:paraId="7EB3C1DC" w14:textId="512114E6" w:rsidR="00055B5F" w:rsidRDefault="00055B5F" w:rsidP="006960F9">
      <w:pPr>
        <w:spacing w:after="0" w:line="240" w:lineRule="auto"/>
        <w:jc w:val="both"/>
        <w:rPr>
          <w:rFonts w:ascii="Times New Roman" w:hAnsi="Times New Roman"/>
          <w:sz w:val="32"/>
          <w:szCs w:val="32"/>
        </w:rPr>
      </w:pPr>
    </w:p>
    <w:p w14:paraId="7D2B9EAE" w14:textId="0D738555" w:rsidR="00055B5F" w:rsidRDefault="00055B5F" w:rsidP="006960F9">
      <w:pPr>
        <w:spacing w:after="0" w:line="240" w:lineRule="auto"/>
        <w:jc w:val="both"/>
        <w:rPr>
          <w:rFonts w:ascii="Times New Roman" w:hAnsi="Times New Roman"/>
          <w:sz w:val="32"/>
          <w:szCs w:val="32"/>
        </w:rPr>
      </w:pPr>
    </w:p>
    <w:p w14:paraId="23CEB4C5" w14:textId="4BF9A775" w:rsidR="00055B5F" w:rsidRDefault="00055B5F" w:rsidP="006960F9">
      <w:pPr>
        <w:spacing w:after="0" w:line="240" w:lineRule="auto"/>
        <w:jc w:val="both"/>
        <w:rPr>
          <w:rFonts w:ascii="Times New Roman" w:hAnsi="Times New Roman"/>
          <w:sz w:val="32"/>
          <w:szCs w:val="32"/>
        </w:rPr>
      </w:pPr>
    </w:p>
    <w:p w14:paraId="439A0EB1" w14:textId="08327851" w:rsidR="00055B5F" w:rsidRDefault="00055B5F" w:rsidP="006960F9">
      <w:pPr>
        <w:spacing w:after="0" w:line="240" w:lineRule="auto"/>
        <w:jc w:val="both"/>
        <w:rPr>
          <w:rFonts w:ascii="Times New Roman" w:hAnsi="Times New Roman"/>
          <w:sz w:val="32"/>
          <w:szCs w:val="32"/>
        </w:rPr>
      </w:pPr>
    </w:p>
    <w:p w14:paraId="133E7101" w14:textId="2724BAF8" w:rsidR="00055B5F" w:rsidRPr="005B539E" w:rsidRDefault="005B539E" w:rsidP="00055B5F">
      <w:pPr>
        <w:spacing w:after="0" w:line="240" w:lineRule="auto"/>
        <w:jc w:val="center"/>
        <w:rPr>
          <w:rFonts w:ascii="Times New Roman" w:hAnsi="Times New Roman"/>
          <w:b/>
          <w:bCs/>
          <w:sz w:val="36"/>
          <w:szCs w:val="36"/>
          <w:u w:val="single"/>
        </w:rPr>
      </w:pPr>
      <w:r w:rsidRPr="005B539E">
        <w:rPr>
          <w:rFonts w:ascii="Times New Roman" w:hAnsi="Times New Roman"/>
          <w:b/>
          <w:bCs/>
          <w:sz w:val="36"/>
          <w:szCs w:val="36"/>
          <w:u w:val="single"/>
        </w:rPr>
        <w:lastRenderedPageBreak/>
        <w:t>INDEX</w:t>
      </w:r>
    </w:p>
    <w:p w14:paraId="5A254866" w14:textId="77777777" w:rsidR="0075150C" w:rsidRDefault="0075150C" w:rsidP="006960F9">
      <w:pPr>
        <w:spacing w:after="0" w:line="240" w:lineRule="auto"/>
        <w:jc w:val="both"/>
        <w:rPr>
          <w:rFonts w:ascii="Times New Roman" w:hAnsi="Times New Roman"/>
          <w:i/>
          <w:iCs/>
          <w:sz w:val="32"/>
          <w:szCs w:val="32"/>
        </w:rPr>
      </w:pPr>
    </w:p>
    <w:p w14:paraId="57B7E4E4" w14:textId="63489A92" w:rsidR="00055B5F" w:rsidRPr="0075150C" w:rsidRDefault="0075150C" w:rsidP="006960F9">
      <w:pPr>
        <w:spacing w:after="0" w:line="240" w:lineRule="auto"/>
        <w:jc w:val="both"/>
        <w:rPr>
          <w:rFonts w:ascii="Times New Roman" w:hAnsi="Times New Roman"/>
          <w:i/>
          <w:iCs/>
          <w:sz w:val="32"/>
          <w:szCs w:val="32"/>
        </w:rPr>
      </w:pPr>
      <w:r>
        <w:rPr>
          <w:rFonts w:ascii="Times New Roman" w:hAnsi="Times New Roman"/>
          <w:i/>
          <w:iCs/>
          <w:sz w:val="32"/>
          <w:szCs w:val="32"/>
        </w:rPr>
        <w:t>Title Page</w:t>
      </w:r>
      <w:r>
        <w:rPr>
          <w:rFonts w:ascii="Times New Roman" w:hAnsi="Times New Roman"/>
          <w:i/>
          <w:iCs/>
          <w:sz w:val="32"/>
          <w:szCs w:val="32"/>
        </w:rPr>
        <w:tab/>
      </w:r>
      <w:r>
        <w:rPr>
          <w:rFonts w:ascii="Times New Roman" w:hAnsi="Times New Roman"/>
          <w:i/>
          <w:iCs/>
          <w:sz w:val="32"/>
          <w:szCs w:val="32"/>
        </w:rPr>
        <w:tab/>
      </w:r>
      <w:r>
        <w:rPr>
          <w:rFonts w:ascii="Times New Roman" w:hAnsi="Times New Roman"/>
          <w:i/>
          <w:iCs/>
          <w:sz w:val="32"/>
          <w:szCs w:val="32"/>
        </w:rPr>
        <w:tab/>
      </w:r>
      <w:r>
        <w:rPr>
          <w:rFonts w:ascii="Times New Roman" w:hAnsi="Times New Roman"/>
          <w:i/>
          <w:iCs/>
          <w:sz w:val="32"/>
          <w:szCs w:val="32"/>
        </w:rPr>
        <w:tab/>
      </w:r>
      <w:r>
        <w:rPr>
          <w:rFonts w:ascii="Times New Roman" w:hAnsi="Times New Roman"/>
          <w:i/>
          <w:iCs/>
          <w:sz w:val="32"/>
          <w:szCs w:val="32"/>
        </w:rPr>
        <w:tab/>
      </w:r>
      <w:r>
        <w:rPr>
          <w:rFonts w:ascii="Times New Roman" w:hAnsi="Times New Roman"/>
          <w:i/>
          <w:iCs/>
          <w:sz w:val="32"/>
          <w:szCs w:val="32"/>
        </w:rPr>
        <w:tab/>
      </w:r>
      <w:r>
        <w:rPr>
          <w:rFonts w:ascii="Times New Roman" w:hAnsi="Times New Roman"/>
          <w:i/>
          <w:iCs/>
          <w:sz w:val="32"/>
          <w:szCs w:val="32"/>
        </w:rPr>
        <w:tab/>
      </w:r>
      <w:r>
        <w:rPr>
          <w:rFonts w:ascii="Times New Roman" w:hAnsi="Times New Roman"/>
          <w:i/>
          <w:iCs/>
          <w:sz w:val="32"/>
          <w:szCs w:val="32"/>
        </w:rPr>
        <w:tab/>
      </w:r>
      <w:r>
        <w:rPr>
          <w:rFonts w:ascii="Times New Roman" w:hAnsi="Times New Roman"/>
          <w:i/>
          <w:iCs/>
          <w:sz w:val="32"/>
          <w:szCs w:val="32"/>
        </w:rPr>
        <w:tab/>
      </w:r>
      <w:r>
        <w:rPr>
          <w:rFonts w:ascii="Times New Roman" w:hAnsi="Times New Roman"/>
          <w:i/>
          <w:iCs/>
          <w:sz w:val="32"/>
          <w:szCs w:val="32"/>
        </w:rPr>
        <w:tab/>
      </w:r>
      <w:proofErr w:type="spellStart"/>
      <w:r>
        <w:rPr>
          <w:rFonts w:ascii="Times New Roman" w:hAnsi="Times New Roman"/>
          <w:i/>
          <w:iCs/>
          <w:sz w:val="32"/>
          <w:szCs w:val="32"/>
        </w:rPr>
        <w:t>i</w:t>
      </w:r>
      <w:proofErr w:type="spellEnd"/>
    </w:p>
    <w:p w14:paraId="5AC6C02F" w14:textId="314ACEB8" w:rsidR="00055B5F" w:rsidRPr="00940DDB" w:rsidRDefault="00055B5F" w:rsidP="006960F9">
      <w:pPr>
        <w:spacing w:after="0" w:line="240" w:lineRule="auto"/>
        <w:jc w:val="both"/>
        <w:rPr>
          <w:rFonts w:ascii="Times New Roman" w:hAnsi="Times New Roman"/>
          <w:i/>
          <w:iCs/>
          <w:sz w:val="32"/>
          <w:szCs w:val="32"/>
        </w:rPr>
      </w:pPr>
      <w:r w:rsidRPr="00940DDB">
        <w:rPr>
          <w:rFonts w:ascii="Times New Roman" w:hAnsi="Times New Roman"/>
          <w:i/>
          <w:iCs/>
          <w:sz w:val="32"/>
          <w:szCs w:val="32"/>
        </w:rPr>
        <w:t>Certificate</w:t>
      </w:r>
      <w:r w:rsidRPr="00940DDB">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t>ii</w:t>
      </w:r>
    </w:p>
    <w:p w14:paraId="40052B4C" w14:textId="26DD8FD8" w:rsidR="00055B5F" w:rsidRPr="00940DDB" w:rsidRDefault="00055B5F" w:rsidP="006960F9">
      <w:pPr>
        <w:spacing w:after="0" w:line="240" w:lineRule="auto"/>
        <w:jc w:val="both"/>
        <w:rPr>
          <w:rFonts w:ascii="Times New Roman" w:hAnsi="Times New Roman"/>
          <w:i/>
          <w:iCs/>
          <w:sz w:val="32"/>
          <w:szCs w:val="32"/>
        </w:rPr>
      </w:pPr>
      <w:r w:rsidRPr="00940DDB">
        <w:rPr>
          <w:rFonts w:ascii="Times New Roman" w:hAnsi="Times New Roman"/>
          <w:i/>
          <w:iCs/>
          <w:sz w:val="32"/>
          <w:szCs w:val="32"/>
        </w:rPr>
        <w:t>Candidates’ Declaration</w:t>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t>iii</w:t>
      </w:r>
    </w:p>
    <w:p w14:paraId="1F37EEEA" w14:textId="4BD24FD9" w:rsidR="00055B5F" w:rsidRPr="00940DDB" w:rsidRDefault="00055B5F" w:rsidP="006960F9">
      <w:pPr>
        <w:spacing w:after="0" w:line="240" w:lineRule="auto"/>
        <w:jc w:val="both"/>
        <w:rPr>
          <w:rFonts w:ascii="Times New Roman" w:hAnsi="Times New Roman"/>
          <w:i/>
          <w:iCs/>
          <w:sz w:val="32"/>
          <w:szCs w:val="32"/>
        </w:rPr>
      </w:pPr>
      <w:r w:rsidRPr="00940DDB">
        <w:rPr>
          <w:rFonts w:ascii="Times New Roman" w:hAnsi="Times New Roman"/>
          <w:i/>
          <w:iCs/>
          <w:sz w:val="32"/>
          <w:szCs w:val="32"/>
        </w:rPr>
        <w:t>Acknowledgement</w:t>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t>iv</w:t>
      </w:r>
    </w:p>
    <w:p w14:paraId="324A771D" w14:textId="07845692" w:rsidR="00055B5F" w:rsidRDefault="00055B5F" w:rsidP="006960F9">
      <w:pPr>
        <w:spacing w:after="0" w:line="240" w:lineRule="auto"/>
        <w:jc w:val="both"/>
        <w:rPr>
          <w:rFonts w:ascii="Times New Roman" w:hAnsi="Times New Roman"/>
          <w:sz w:val="32"/>
          <w:szCs w:val="32"/>
        </w:rPr>
      </w:pPr>
      <w:r w:rsidRPr="00940DDB">
        <w:rPr>
          <w:rFonts w:ascii="Times New Roman" w:hAnsi="Times New Roman"/>
          <w:i/>
          <w:iCs/>
          <w:sz w:val="32"/>
          <w:szCs w:val="32"/>
        </w:rPr>
        <w:t>Abstract</w:t>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r>
      <w:r w:rsidR="0075150C">
        <w:rPr>
          <w:rFonts w:ascii="Times New Roman" w:hAnsi="Times New Roman"/>
          <w:i/>
          <w:iCs/>
          <w:sz w:val="32"/>
          <w:szCs w:val="32"/>
        </w:rPr>
        <w:tab/>
        <w:t>v</w:t>
      </w:r>
    </w:p>
    <w:p w14:paraId="26E3589F" w14:textId="41FCFA65" w:rsidR="00055B5F" w:rsidRDefault="00055B5F" w:rsidP="006960F9">
      <w:pPr>
        <w:spacing w:after="0" w:line="240" w:lineRule="auto"/>
        <w:jc w:val="both"/>
        <w:rPr>
          <w:rFonts w:ascii="Times New Roman" w:hAnsi="Times New Roman"/>
          <w:sz w:val="32"/>
          <w:szCs w:val="32"/>
        </w:rPr>
      </w:pPr>
    </w:p>
    <w:p w14:paraId="211ECB76" w14:textId="35702E62" w:rsidR="00940DDB" w:rsidRDefault="00940DDB" w:rsidP="006960F9">
      <w:pPr>
        <w:spacing w:after="0" w:line="240" w:lineRule="auto"/>
        <w:jc w:val="both"/>
        <w:rPr>
          <w:rFonts w:ascii="Times New Roman" w:hAnsi="Times New Roman"/>
          <w:sz w:val="32"/>
          <w:szCs w:val="32"/>
        </w:rPr>
      </w:pPr>
    </w:p>
    <w:p w14:paraId="2BB02824" w14:textId="68DDFB1D" w:rsidR="00940DDB" w:rsidRPr="00940DDB" w:rsidRDefault="00940DDB" w:rsidP="006960F9">
      <w:pPr>
        <w:spacing w:after="0" w:line="240" w:lineRule="auto"/>
        <w:jc w:val="both"/>
        <w:rPr>
          <w:rFonts w:ascii="Times New Roman" w:hAnsi="Times New Roman"/>
          <w:b/>
          <w:bCs/>
          <w:sz w:val="32"/>
          <w:szCs w:val="32"/>
        </w:rPr>
      </w:pPr>
      <w:r w:rsidRPr="00940DDB">
        <w:rPr>
          <w:rFonts w:ascii="Times New Roman" w:hAnsi="Times New Roman"/>
          <w:b/>
          <w:bCs/>
          <w:sz w:val="32"/>
          <w:szCs w:val="32"/>
        </w:rPr>
        <w:t>Chapter 1: Introduction</w:t>
      </w:r>
    </w:p>
    <w:p w14:paraId="2F1468EE" w14:textId="77777777" w:rsidR="00940DDB" w:rsidRDefault="00940DDB" w:rsidP="00940DDB">
      <w:pPr>
        <w:shd w:val="clear" w:color="auto" w:fill="FFFFFF"/>
        <w:spacing w:after="0"/>
        <w:jc w:val="both"/>
        <w:textAlignment w:val="baseline"/>
        <w:rPr>
          <w:rFonts w:ascii="Times New Roman" w:hAnsi="Times New Roman"/>
          <w:sz w:val="32"/>
          <w:szCs w:val="32"/>
        </w:rPr>
      </w:pPr>
      <w:r>
        <w:rPr>
          <w:rFonts w:ascii="Times New Roman" w:hAnsi="Times New Roman"/>
          <w:sz w:val="32"/>
          <w:szCs w:val="32"/>
        </w:rPr>
        <w:tab/>
      </w:r>
    </w:p>
    <w:p w14:paraId="29E9D473" w14:textId="042999D4" w:rsidR="00940DDB" w:rsidRDefault="00940DDB" w:rsidP="008727B2">
      <w:pPr>
        <w:pStyle w:val="ListParagraph"/>
        <w:numPr>
          <w:ilvl w:val="1"/>
          <w:numId w:val="30"/>
        </w:numPr>
        <w:shd w:val="clear" w:color="auto" w:fill="FFFFFF"/>
        <w:spacing w:after="0" w:line="360" w:lineRule="auto"/>
        <w:jc w:val="both"/>
        <w:textAlignment w:val="baseline"/>
        <w:rPr>
          <w:rFonts w:ascii="Times New Roman" w:eastAsia="Times New Roman" w:hAnsi="Times New Roman"/>
          <w:color w:val="000000"/>
          <w:sz w:val="28"/>
          <w:szCs w:val="28"/>
          <w:lang w:eastAsia="en-IN"/>
        </w:rPr>
      </w:pPr>
      <w:r w:rsidRPr="00940DDB">
        <w:rPr>
          <w:rFonts w:ascii="Times New Roman" w:eastAsia="Times New Roman" w:hAnsi="Times New Roman"/>
          <w:color w:val="000000"/>
          <w:sz w:val="28"/>
          <w:szCs w:val="28"/>
          <w:lang w:eastAsia="en-IN"/>
        </w:rPr>
        <w:t>Introduction</w:t>
      </w:r>
      <w:r w:rsidR="00BB5513">
        <w:rPr>
          <w:rFonts w:ascii="Times New Roman" w:eastAsia="Times New Roman" w:hAnsi="Times New Roman"/>
          <w:color w:val="000000"/>
          <w:sz w:val="28"/>
          <w:szCs w:val="28"/>
          <w:lang w:eastAsia="en-IN"/>
        </w:rPr>
        <w:tab/>
      </w:r>
      <w:r w:rsidR="00BB5513">
        <w:rPr>
          <w:rFonts w:ascii="Times New Roman" w:eastAsia="Times New Roman" w:hAnsi="Times New Roman"/>
          <w:color w:val="000000"/>
          <w:sz w:val="28"/>
          <w:szCs w:val="28"/>
          <w:lang w:eastAsia="en-IN"/>
        </w:rPr>
        <w:tab/>
      </w:r>
      <w:r w:rsidR="00BB5513">
        <w:rPr>
          <w:rFonts w:ascii="Times New Roman" w:eastAsia="Times New Roman" w:hAnsi="Times New Roman"/>
          <w:color w:val="000000"/>
          <w:sz w:val="28"/>
          <w:szCs w:val="28"/>
          <w:lang w:eastAsia="en-IN"/>
        </w:rPr>
        <w:tab/>
      </w:r>
      <w:r w:rsidR="00BB5513">
        <w:rPr>
          <w:rFonts w:ascii="Times New Roman" w:eastAsia="Times New Roman" w:hAnsi="Times New Roman"/>
          <w:color w:val="000000"/>
          <w:sz w:val="28"/>
          <w:szCs w:val="28"/>
          <w:lang w:eastAsia="en-IN"/>
        </w:rPr>
        <w:tab/>
      </w:r>
      <w:r w:rsidR="00BB5513">
        <w:rPr>
          <w:rFonts w:ascii="Times New Roman" w:eastAsia="Times New Roman" w:hAnsi="Times New Roman"/>
          <w:color w:val="000000"/>
          <w:sz w:val="28"/>
          <w:szCs w:val="28"/>
          <w:lang w:eastAsia="en-IN"/>
        </w:rPr>
        <w:tab/>
      </w:r>
      <w:r w:rsidR="00BB5513">
        <w:rPr>
          <w:rFonts w:ascii="Times New Roman" w:eastAsia="Times New Roman" w:hAnsi="Times New Roman"/>
          <w:color w:val="000000"/>
          <w:sz w:val="28"/>
          <w:szCs w:val="28"/>
          <w:lang w:eastAsia="en-IN"/>
        </w:rPr>
        <w:tab/>
      </w:r>
      <w:r w:rsidR="00BB5513">
        <w:rPr>
          <w:rFonts w:ascii="Times New Roman" w:eastAsia="Times New Roman" w:hAnsi="Times New Roman"/>
          <w:color w:val="000000"/>
          <w:sz w:val="28"/>
          <w:szCs w:val="28"/>
          <w:lang w:eastAsia="en-IN"/>
        </w:rPr>
        <w:tab/>
      </w:r>
      <w:r w:rsidR="00BB5513">
        <w:rPr>
          <w:rFonts w:ascii="Times New Roman" w:eastAsia="Times New Roman" w:hAnsi="Times New Roman"/>
          <w:color w:val="000000"/>
          <w:sz w:val="28"/>
          <w:szCs w:val="28"/>
          <w:lang w:eastAsia="en-IN"/>
        </w:rPr>
        <w:tab/>
        <w:t>10</w:t>
      </w:r>
    </w:p>
    <w:p w14:paraId="31B54A63" w14:textId="5387E52E" w:rsidR="00940DDB" w:rsidRDefault="00940DDB" w:rsidP="008727B2">
      <w:pPr>
        <w:shd w:val="clear" w:color="auto" w:fill="FFFFFF"/>
        <w:spacing w:after="0" w:line="360" w:lineRule="auto"/>
        <w:ind w:left="720"/>
        <w:textAlignment w:val="baseline"/>
        <w:rPr>
          <w:rFonts w:ascii="Times New Roman" w:eastAsia="Times New Roman" w:hAnsi="Times New Roman"/>
          <w:bCs/>
          <w:color w:val="000000"/>
          <w:sz w:val="28"/>
          <w:szCs w:val="28"/>
          <w:lang w:eastAsia="en-IN"/>
        </w:rPr>
      </w:pPr>
      <w:r>
        <w:rPr>
          <w:rFonts w:ascii="Times New Roman" w:eastAsia="Times New Roman" w:hAnsi="Times New Roman"/>
          <w:bCs/>
          <w:color w:val="000000"/>
          <w:sz w:val="28"/>
          <w:szCs w:val="28"/>
          <w:lang w:eastAsia="en-IN"/>
        </w:rPr>
        <w:tab/>
      </w:r>
      <w:r w:rsidR="00AD5784">
        <w:rPr>
          <w:rFonts w:ascii="Times New Roman" w:eastAsia="Times New Roman" w:hAnsi="Times New Roman"/>
          <w:bCs/>
          <w:color w:val="000000"/>
          <w:sz w:val="28"/>
          <w:szCs w:val="28"/>
          <w:lang w:eastAsia="en-IN"/>
        </w:rPr>
        <w:t xml:space="preserve">1.1.1 </w:t>
      </w:r>
      <w:r w:rsidRPr="00940DDB">
        <w:rPr>
          <w:rFonts w:ascii="Times New Roman" w:eastAsia="Times New Roman" w:hAnsi="Times New Roman"/>
          <w:bCs/>
          <w:color w:val="000000"/>
          <w:sz w:val="28"/>
          <w:szCs w:val="28"/>
          <w:lang w:eastAsia="en-IN"/>
        </w:rPr>
        <w:t>Pre-computerization (Traditional Workings and Developments)</w:t>
      </w:r>
    </w:p>
    <w:p w14:paraId="2F0DEC48" w14:textId="79DB91D4" w:rsidR="00AD5784" w:rsidRDefault="00940DDB" w:rsidP="008727B2">
      <w:pPr>
        <w:shd w:val="clear" w:color="auto" w:fill="FFFFFF"/>
        <w:spacing w:after="0" w:line="360" w:lineRule="auto"/>
        <w:ind w:left="720"/>
        <w:textAlignment w:val="baseline"/>
        <w:rPr>
          <w:rFonts w:ascii="Times New Roman" w:eastAsia="Times New Roman" w:hAnsi="Times New Roman"/>
          <w:bCs/>
          <w:color w:val="000000"/>
          <w:sz w:val="28"/>
          <w:szCs w:val="28"/>
          <w:lang w:eastAsia="en-IN"/>
        </w:rPr>
      </w:pPr>
      <w:r>
        <w:rPr>
          <w:rFonts w:ascii="Times New Roman" w:eastAsia="Times New Roman" w:hAnsi="Times New Roman"/>
          <w:bCs/>
          <w:color w:val="000000"/>
          <w:sz w:val="28"/>
          <w:szCs w:val="28"/>
          <w:lang w:eastAsia="en-IN"/>
        </w:rPr>
        <w:tab/>
      </w:r>
      <w:r w:rsidR="00AD5784">
        <w:rPr>
          <w:rFonts w:ascii="Times New Roman" w:eastAsia="Times New Roman" w:hAnsi="Times New Roman"/>
          <w:bCs/>
          <w:color w:val="000000"/>
          <w:sz w:val="28"/>
          <w:szCs w:val="28"/>
          <w:lang w:eastAsia="en-IN"/>
        </w:rPr>
        <w:t xml:space="preserve">1.1.2 </w:t>
      </w:r>
      <w:r w:rsidRPr="00940DDB">
        <w:rPr>
          <w:rFonts w:ascii="Times New Roman" w:eastAsia="Times New Roman" w:hAnsi="Times New Roman"/>
          <w:bCs/>
          <w:color w:val="000000"/>
          <w:sz w:val="28"/>
          <w:szCs w:val="28"/>
          <w:lang w:eastAsia="en-IN"/>
        </w:rPr>
        <w:t>1960s: the influence of computer technologies</w:t>
      </w:r>
    </w:p>
    <w:p w14:paraId="0E08816A" w14:textId="63ACED5D" w:rsidR="00AD5784" w:rsidRDefault="00AD5784" w:rsidP="008727B2">
      <w:pPr>
        <w:shd w:val="clear" w:color="auto" w:fill="FFFFFF"/>
        <w:spacing w:after="0" w:line="360" w:lineRule="auto"/>
        <w:ind w:left="720"/>
        <w:textAlignment w:val="baseline"/>
        <w:rPr>
          <w:rFonts w:ascii="Times New Roman" w:eastAsia="Times New Roman" w:hAnsi="Times New Roman"/>
          <w:bCs/>
          <w:color w:val="000000"/>
          <w:sz w:val="28"/>
          <w:szCs w:val="28"/>
          <w:lang w:eastAsia="en-IN"/>
        </w:rPr>
      </w:pPr>
      <w:r>
        <w:rPr>
          <w:rFonts w:ascii="Times New Roman" w:eastAsia="Times New Roman" w:hAnsi="Times New Roman"/>
          <w:bCs/>
          <w:color w:val="000000"/>
          <w:sz w:val="28"/>
          <w:szCs w:val="28"/>
          <w:lang w:eastAsia="en-IN"/>
        </w:rPr>
        <w:tab/>
        <w:t xml:space="preserve">1.1.3 </w:t>
      </w:r>
      <w:r w:rsidR="00940DDB" w:rsidRPr="00940DDB">
        <w:rPr>
          <w:rFonts w:ascii="Times New Roman" w:eastAsia="Times New Roman" w:hAnsi="Times New Roman"/>
          <w:bCs/>
          <w:color w:val="000000"/>
          <w:sz w:val="28"/>
          <w:szCs w:val="28"/>
          <w:lang w:eastAsia="en-IN"/>
        </w:rPr>
        <w:t>1970s–1980s: the early integrated library system</w:t>
      </w:r>
      <w:r w:rsidR="00940DDB">
        <w:rPr>
          <w:rFonts w:ascii="Times New Roman" w:eastAsia="Times New Roman" w:hAnsi="Times New Roman"/>
          <w:bCs/>
          <w:color w:val="000000"/>
          <w:sz w:val="28"/>
          <w:szCs w:val="28"/>
          <w:lang w:eastAsia="en-IN"/>
        </w:rPr>
        <w:t xml:space="preserve"> </w:t>
      </w:r>
    </w:p>
    <w:p w14:paraId="20AC6A2A" w14:textId="4B0E79B6" w:rsidR="00AD5784" w:rsidRDefault="00AD5784" w:rsidP="008727B2">
      <w:pPr>
        <w:shd w:val="clear" w:color="auto" w:fill="FFFFFF"/>
        <w:spacing w:after="0" w:line="360" w:lineRule="auto"/>
        <w:ind w:left="720"/>
        <w:textAlignment w:val="baseline"/>
        <w:rPr>
          <w:rFonts w:ascii="Times New Roman" w:eastAsia="Times New Roman" w:hAnsi="Times New Roman"/>
          <w:bCs/>
          <w:color w:val="000000"/>
          <w:sz w:val="28"/>
          <w:szCs w:val="28"/>
          <w:lang w:eastAsia="en-IN"/>
        </w:rPr>
      </w:pPr>
      <w:r>
        <w:rPr>
          <w:rFonts w:ascii="Times New Roman" w:eastAsia="Times New Roman" w:hAnsi="Times New Roman"/>
          <w:bCs/>
          <w:color w:val="000000"/>
          <w:sz w:val="28"/>
          <w:szCs w:val="28"/>
          <w:lang w:eastAsia="en-IN"/>
        </w:rPr>
        <w:tab/>
        <w:t xml:space="preserve">1.1.4 </w:t>
      </w:r>
      <w:r w:rsidR="00940DDB" w:rsidRPr="00940DDB">
        <w:rPr>
          <w:rFonts w:ascii="Times New Roman" w:eastAsia="Times New Roman" w:hAnsi="Times New Roman"/>
          <w:bCs/>
          <w:color w:val="000000"/>
          <w:sz w:val="28"/>
          <w:szCs w:val="28"/>
          <w:lang w:eastAsia="en-IN"/>
        </w:rPr>
        <w:t>1990s–2000s: the growth of the Internet</w:t>
      </w:r>
    </w:p>
    <w:p w14:paraId="1201A3C4" w14:textId="4A1C38C8" w:rsidR="00AD5784" w:rsidRDefault="00AD5784" w:rsidP="008727B2">
      <w:pPr>
        <w:shd w:val="clear" w:color="auto" w:fill="FFFFFF"/>
        <w:spacing w:after="0" w:line="360" w:lineRule="auto"/>
        <w:ind w:left="720"/>
        <w:textAlignment w:val="baseline"/>
        <w:rPr>
          <w:rFonts w:ascii="Times New Roman" w:eastAsia="Times New Roman" w:hAnsi="Times New Roman"/>
          <w:bCs/>
          <w:color w:val="000000"/>
          <w:sz w:val="28"/>
          <w:szCs w:val="28"/>
          <w:lang w:eastAsia="en-IN"/>
        </w:rPr>
      </w:pPr>
      <w:r>
        <w:rPr>
          <w:rFonts w:ascii="Times New Roman" w:eastAsia="Times New Roman" w:hAnsi="Times New Roman"/>
          <w:bCs/>
          <w:color w:val="000000"/>
          <w:sz w:val="28"/>
          <w:szCs w:val="28"/>
          <w:lang w:eastAsia="en-IN"/>
        </w:rPr>
        <w:tab/>
        <w:t xml:space="preserve">1.1.5 </w:t>
      </w:r>
      <w:r w:rsidR="00940DDB" w:rsidRPr="00940DDB">
        <w:rPr>
          <w:rFonts w:ascii="Times New Roman" w:eastAsia="Times New Roman" w:hAnsi="Times New Roman"/>
          <w:bCs/>
          <w:color w:val="000000"/>
          <w:sz w:val="28"/>
          <w:szCs w:val="28"/>
          <w:lang w:eastAsia="en-IN"/>
        </w:rPr>
        <w:t xml:space="preserve">Mid 2000s–present: increasing costs and customer </w:t>
      </w:r>
      <w:r>
        <w:rPr>
          <w:rFonts w:ascii="Times New Roman" w:eastAsia="Times New Roman" w:hAnsi="Times New Roman"/>
          <w:bCs/>
          <w:color w:val="000000"/>
          <w:sz w:val="28"/>
          <w:szCs w:val="28"/>
          <w:lang w:eastAsia="en-IN"/>
        </w:rPr>
        <w:tab/>
      </w:r>
      <w:r>
        <w:rPr>
          <w:rFonts w:ascii="Times New Roman" w:eastAsia="Times New Roman" w:hAnsi="Times New Roman"/>
          <w:bCs/>
          <w:color w:val="000000"/>
          <w:sz w:val="28"/>
          <w:szCs w:val="28"/>
          <w:lang w:eastAsia="en-IN"/>
        </w:rPr>
        <w:tab/>
      </w:r>
      <w:r>
        <w:rPr>
          <w:rFonts w:ascii="Times New Roman" w:eastAsia="Times New Roman" w:hAnsi="Times New Roman"/>
          <w:bCs/>
          <w:color w:val="000000"/>
          <w:sz w:val="28"/>
          <w:szCs w:val="28"/>
          <w:lang w:eastAsia="en-IN"/>
        </w:rPr>
        <w:tab/>
      </w:r>
      <w:r>
        <w:rPr>
          <w:rFonts w:ascii="Times New Roman" w:eastAsia="Times New Roman" w:hAnsi="Times New Roman"/>
          <w:bCs/>
          <w:color w:val="000000"/>
          <w:sz w:val="28"/>
          <w:szCs w:val="28"/>
          <w:lang w:eastAsia="en-IN"/>
        </w:rPr>
        <w:tab/>
        <w:t xml:space="preserve">         </w:t>
      </w:r>
      <w:r w:rsidR="00940DDB" w:rsidRPr="00940DDB">
        <w:rPr>
          <w:rFonts w:ascii="Times New Roman" w:eastAsia="Times New Roman" w:hAnsi="Times New Roman"/>
          <w:bCs/>
          <w:color w:val="000000"/>
          <w:sz w:val="28"/>
          <w:szCs w:val="28"/>
          <w:lang w:eastAsia="en-IN"/>
        </w:rPr>
        <w:t>dissatisfaction</w:t>
      </w:r>
    </w:p>
    <w:p w14:paraId="362D0181" w14:textId="33AB34FA" w:rsidR="00AD5784" w:rsidRDefault="00AD5784" w:rsidP="00B84AB8">
      <w:pPr>
        <w:shd w:val="clear" w:color="auto" w:fill="FFFFFF"/>
        <w:spacing w:after="0" w:line="480" w:lineRule="auto"/>
        <w:ind w:left="720"/>
        <w:textAlignment w:val="baseline"/>
        <w:rPr>
          <w:rFonts w:ascii="Times New Roman" w:eastAsia="Times New Roman" w:hAnsi="Times New Roman"/>
          <w:bCs/>
          <w:color w:val="000000"/>
          <w:sz w:val="28"/>
          <w:szCs w:val="28"/>
          <w:lang w:eastAsia="en-IN"/>
        </w:rPr>
      </w:pPr>
      <w:r>
        <w:rPr>
          <w:rFonts w:ascii="Times New Roman" w:eastAsia="Times New Roman" w:hAnsi="Times New Roman"/>
          <w:bCs/>
          <w:color w:val="000000"/>
          <w:sz w:val="28"/>
          <w:szCs w:val="28"/>
          <w:lang w:eastAsia="en-IN"/>
        </w:rPr>
        <w:tab/>
      </w:r>
      <w:r w:rsidR="006F79E1">
        <w:rPr>
          <w:rFonts w:ascii="Times New Roman" w:eastAsia="Times New Roman" w:hAnsi="Times New Roman"/>
          <w:bCs/>
          <w:color w:val="000000"/>
          <w:sz w:val="28"/>
          <w:szCs w:val="28"/>
          <w:lang w:eastAsia="en-IN"/>
        </w:rPr>
        <w:t xml:space="preserve">1.1.6 </w:t>
      </w:r>
      <w:r w:rsidR="00940DDB" w:rsidRPr="00940DDB">
        <w:rPr>
          <w:rFonts w:ascii="Times New Roman" w:eastAsia="Times New Roman" w:hAnsi="Times New Roman"/>
          <w:bCs/>
          <w:color w:val="000000"/>
          <w:sz w:val="28"/>
          <w:szCs w:val="28"/>
          <w:lang w:eastAsia="en-IN"/>
        </w:rPr>
        <w:t>2010s–present: the rise of cloud-based solutions</w:t>
      </w:r>
    </w:p>
    <w:p w14:paraId="44EC855B" w14:textId="0A2E0414" w:rsidR="00940DDB" w:rsidRPr="008727B2" w:rsidRDefault="00A01EDE" w:rsidP="00B84AB8">
      <w:pPr>
        <w:shd w:val="clear" w:color="auto" w:fill="FFFFFF"/>
        <w:spacing w:after="0" w:line="480" w:lineRule="auto"/>
        <w:ind w:left="720"/>
        <w:textAlignment w:val="baseline"/>
        <w:rPr>
          <w:rFonts w:ascii="Times New Roman" w:hAnsi="Times New Roman"/>
          <w:bCs/>
          <w:sz w:val="28"/>
          <w:szCs w:val="28"/>
        </w:rPr>
      </w:pPr>
      <w:r w:rsidRPr="008727B2">
        <w:rPr>
          <w:rFonts w:ascii="Times New Roman" w:eastAsia="Times New Roman" w:hAnsi="Times New Roman"/>
          <w:bCs/>
          <w:color w:val="000000"/>
          <w:sz w:val="28"/>
          <w:szCs w:val="28"/>
          <w:lang w:eastAsia="en-IN"/>
        </w:rPr>
        <w:t xml:space="preserve">1.2 </w:t>
      </w:r>
      <w:r w:rsidR="00FD70DD" w:rsidRPr="008727B2">
        <w:rPr>
          <w:rFonts w:ascii="Times New Roman" w:hAnsi="Times New Roman"/>
          <w:bCs/>
          <w:sz w:val="28"/>
          <w:szCs w:val="28"/>
        </w:rPr>
        <w:t>Motivation</w:t>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t>13</w:t>
      </w:r>
    </w:p>
    <w:p w14:paraId="772D43BE" w14:textId="253ED6CC" w:rsidR="00FD70DD" w:rsidRDefault="008727B2" w:rsidP="008727B2">
      <w:pPr>
        <w:shd w:val="clear" w:color="auto" w:fill="FFFFFF"/>
        <w:spacing w:after="0" w:line="360" w:lineRule="auto"/>
        <w:ind w:left="720"/>
        <w:textAlignment w:val="baseline"/>
        <w:rPr>
          <w:rFonts w:ascii="Times New Roman" w:hAnsi="Times New Roman"/>
          <w:bCs/>
          <w:sz w:val="28"/>
          <w:szCs w:val="36"/>
        </w:rPr>
      </w:pPr>
      <w:r>
        <w:rPr>
          <w:rFonts w:ascii="Times New Roman" w:hAnsi="Times New Roman"/>
          <w:bCs/>
          <w:color w:val="000000"/>
          <w:sz w:val="28"/>
          <w:szCs w:val="28"/>
          <w:shd w:val="clear" w:color="auto" w:fill="FFFFFF"/>
        </w:rPr>
        <w:t xml:space="preserve">1.3 </w:t>
      </w:r>
      <w:r w:rsidR="00FD70DD" w:rsidRPr="008727B2">
        <w:rPr>
          <w:rFonts w:ascii="Times New Roman" w:hAnsi="Times New Roman"/>
          <w:bCs/>
          <w:color w:val="000000"/>
          <w:sz w:val="28"/>
          <w:szCs w:val="28"/>
          <w:shd w:val="clear" w:color="auto" w:fill="FFFFFF"/>
        </w:rPr>
        <w:t xml:space="preserve">Objectives and </w:t>
      </w:r>
      <w:r w:rsidR="00FD70DD" w:rsidRPr="008727B2">
        <w:rPr>
          <w:rFonts w:ascii="Times New Roman" w:hAnsi="Times New Roman"/>
          <w:bCs/>
          <w:sz w:val="28"/>
          <w:szCs w:val="36"/>
        </w:rPr>
        <w:t>Characteristics</w:t>
      </w:r>
      <w:r w:rsidR="00BB5513">
        <w:rPr>
          <w:rFonts w:ascii="Times New Roman" w:hAnsi="Times New Roman"/>
          <w:bCs/>
          <w:sz w:val="28"/>
          <w:szCs w:val="36"/>
        </w:rPr>
        <w:tab/>
      </w:r>
      <w:r w:rsidR="00BB5513">
        <w:rPr>
          <w:rFonts w:ascii="Times New Roman" w:hAnsi="Times New Roman"/>
          <w:bCs/>
          <w:sz w:val="28"/>
          <w:szCs w:val="36"/>
        </w:rPr>
        <w:tab/>
      </w:r>
      <w:r w:rsidR="00BB5513">
        <w:rPr>
          <w:rFonts w:ascii="Times New Roman" w:hAnsi="Times New Roman"/>
          <w:bCs/>
          <w:sz w:val="28"/>
          <w:szCs w:val="36"/>
        </w:rPr>
        <w:tab/>
      </w:r>
      <w:r w:rsidR="00BB5513">
        <w:rPr>
          <w:rFonts w:ascii="Times New Roman" w:hAnsi="Times New Roman"/>
          <w:bCs/>
          <w:sz w:val="28"/>
          <w:szCs w:val="36"/>
        </w:rPr>
        <w:tab/>
      </w:r>
      <w:r w:rsidR="00BB5513">
        <w:rPr>
          <w:rFonts w:ascii="Times New Roman" w:hAnsi="Times New Roman"/>
          <w:bCs/>
          <w:sz w:val="28"/>
          <w:szCs w:val="36"/>
        </w:rPr>
        <w:tab/>
        <w:t>14</w:t>
      </w:r>
    </w:p>
    <w:p w14:paraId="1E879551" w14:textId="7CFAE914" w:rsidR="008727B2" w:rsidRDefault="008727B2" w:rsidP="008727B2">
      <w:pPr>
        <w:shd w:val="clear" w:color="auto" w:fill="FFFFFF"/>
        <w:spacing w:after="0" w:line="360" w:lineRule="auto"/>
        <w:ind w:left="720"/>
        <w:textAlignment w:val="baseline"/>
        <w:rPr>
          <w:rFonts w:ascii="Times New Roman" w:hAnsi="Times New Roman"/>
          <w:bCs/>
          <w:sz w:val="28"/>
          <w:szCs w:val="36"/>
        </w:rPr>
      </w:pPr>
      <w:r>
        <w:rPr>
          <w:rFonts w:ascii="Times New Roman" w:hAnsi="Times New Roman"/>
          <w:bCs/>
          <w:sz w:val="28"/>
          <w:szCs w:val="36"/>
        </w:rPr>
        <w:tab/>
        <w:t>1.3.1 Objectives</w:t>
      </w:r>
    </w:p>
    <w:p w14:paraId="575A3816" w14:textId="7C76D06F" w:rsidR="008727B2" w:rsidRPr="008727B2" w:rsidRDefault="008727B2" w:rsidP="00B84AB8">
      <w:pPr>
        <w:shd w:val="clear" w:color="auto" w:fill="FFFFFF"/>
        <w:spacing w:after="0" w:line="480" w:lineRule="auto"/>
        <w:ind w:left="720"/>
        <w:textAlignment w:val="baseline"/>
        <w:rPr>
          <w:rFonts w:ascii="Times New Roman" w:hAnsi="Times New Roman"/>
          <w:bCs/>
          <w:sz w:val="28"/>
          <w:szCs w:val="36"/>
        </w:rPr>
      </w:pPr>
      <w:r>
        <w:rPr>
          <w:rFonts w:ascii="Times New Roman" w:hAnsi="Times New Roman"/>
          <w:bCs/>
          <w:sz w:val="28"/>
          <w:szCs w:val="36"/>
        </w:rPr>
        <w:tab/>
        <w:t>1.3.2 Characteristics</w:t>
      </w:r>
    </w:p>
    <w:p w14:paraId="5B788701" w14:textId="0F333D49" w:rsidR="00FD70DD" w:rsidRDefault="00FD70DD" w:rsidP="008727B2">
      <w:pPr>
        <w:spacing w:line="360" w:lineRule="auto"/>
        <w:ind w:left="360"/>
        <w:jc w:val="both"/>
        <w:rPr>
          <w:rFonts w:ascii="Times New Roman" w:hAnsi="Times New Roman"/>
          <w:bCs/>
          <w:sz w:val="28"/>
          <w:szCs w:val="28"/>
        </w:rPr>
      </w:pPr>
      <w:r w:rsidRPr="008727B2">
        <w:rPr>
          <w:rFonts w:ascii="Times New Roman" w:hAnsi="Times New Roman"/>
          <w:bCs/>
          <w:sz w:val="28"/>
          <w:szCs w:val="28"/>
        </w:rPr>
        <w:tab/>
      </w:r>
      <w:r w:rsidR="008727B2">
        <w:rPr>
          <w:rFonts w:ascii="Times New Roman" w:hAnsi="Times New Roman"/>
          <w:bCs/>
          <w:sz w:val="28"/>
          <w:szCs w:val="28"/>
        </w:rPr>
        <w:t xml:space="preserve">1.4 </w:t>
      </w:r>
      <w:r w:rsidRPr="008727B2">
        <w:rPr>
          <w:rFonts w:ascii="Times New Roman" w:hAnsi="Times New Roman"/>
          <w:bCs/>
          <w:sz w:val="28"/>
          <w:szCs w:val="28"/>
        </w:rPr>
        <w:t>Brief Description of the System</w:t>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t>15</w:t>
      </w:r>
    </w:p>
    <w:p w14:paraId="0B3B7F7F" w14:textId="77777777" w:rsidR="00932C7E" w:rsidRDefault="00932C7E" w:rsidP="00D37FA6">
      <w:pPr>
        <w:spacing w:after="0" w:line="240" w:lineRule="auto"/>
        <w:jc w:val="both"/>
        <w:rPr>
          <w:rFonts w:ascii="Times New Roman" w:hAnsi="Times New Roman"/>
          <w:b/>
          <w:bCs/>
          <w:sz w:val="32"/>
          <w:szCs w:val="32"/>
        </w:rPr>
      </w:pPr>
    </w:p>
    <w:p w14:paraId="2814A479" w14:textId="77777777" w:rsidR="005F1B99" w:rsidRDefault="00D37FA6" w:rsidP="00D37FA6">
      <w:pPr>
        <w:spacing w:after="0" w:line="240" w:lineRule="auto"/>
        <w:jc w:val="both"/>
        <w:rPr>
          <w:rFonts w:ascii="Times New Roman" w:hAnsi="Times New Roman"/>
          <w:b/>
          <w:bCs/>
          <w:sz w:val="32"/>
          <w:szCs w:val="32"/>
        </w:rPr>
      </w:pPr>
      <w:r w:rsidRPr="00940DDB">
        <w:rPr>
          <w:rFonts w:ascii="Times New Roman" w:hAnsi="Times New Roman"/>
          <w:b/>
          <w:bCs/>
          <w:sz w:val="32"/>
          <w:szCs w:val="32"/>
        </w:rPr>
        <w:t xml:space="preserve">Chapter </w:t>
      </w:r>
      <w:r>
        <w:rPr>
          <w:rFonts w:ascii="Times New Roman" w:hAnsi="Times New Roman"/>
          <w:b/>
          <w:bCs/>
          <w:sz w:val="32"/>
          <w:szCs w:val="32"/>
        </w:rPr>
        <w:t>2</w:t>
      </w:r>
      <w:r w:rsidRPr="00940DDB">
        <w:rPr>
          <w:rFonts w:ascii="Times New Roman" w:hAnsi="Times New Roman"/>
          <w:b/>
          <w:bCs/>
          <w:sz w:val="32"/>
          <w:szCs w:val="32"/>
        </w:rPr>
        <w:t xml:space="preserve">: </w:t>
      </w:r>
      <w:r>
        <w:rPr>
          <w:rFonts w:ascii="Times New Roman" w:hAnsi="Times New Roman"/>
          <w:b/>
          <w:bCs/>
          <w:sz w:val="32"/>
          <w:szCs w:val="32"/>
        </w:rPr>
        <w:t>Literature Survey</w:t>
      </w:r>
      <w:r w:rsidR="00BB5513">
        <w:rPr>
          <w:rFonts w:ascii="Times New Roman" w:hAnsi="Times New Roman"/>
          <w:b/>
          <w:bCs/>
          <w:sz w:val="32"/>
          <w:szCs w:val="32"/>
        </w:rPr>
        <w:tab/>
      </w:r>
      <w:r w:rsidR="00BB5513">
        <w:rPr>
          <w:rFonts w:ascii="Times New Roman" w:hAnsi="Times New Roman"/>
          <w:b/>
          <w:bCs/>
          <w:sz w:val="32"/>
          <w:szCs w:val="32"/>
        </w:rPr>
        <w:tab/>
      </w:r>
    </w:p>
    <w:p w14:paraId="233CAD3D" w14:textId="644299A3" w:rsidR="00932C7E" w:rsidRPr="00DD7730" w:rsidRDefault="005F1B99" w:rsidP="00932C7E">
      <w:pPr>
        <w:spacing w:after="0" w:line="240" w:lineRule="auto"/>
        <w:jc w:val="both"/>
        <w:rPr>
          <w:rFonts w:ascii="Times New Roman" w:hAnsi="Times New Roman"/>
          <w:b/>
          <w:bCs/>
          <w:sz w:val="28"/>
          <w:szCs w:val="28"/>
        </w:rPr>
      </w:pPr>
      <w:r>
        <w:rPr>
          <w:rFonts w:ascii="Times New Roman" w:hAnsi="Times New Roman"/>
          <w:b/>
          <w:bCs/>
          <w:sz w:val="32"/>
          <w:szCs w:val="32"/>
        </w:rPr>
        <w:tab/>
      </w:r>
      <w:r w:rsidR="009A686E">
        <w:rPr>
          <w:rFonts w:ascii="Times New Roman" w:hAnsi="Times New Roman"/>
          <w:sz w:val="28"/>
          <w:szCs w:val="28"/>
        </w:rPr>
        <w:t xml:space="preserve">2.1 </w:t>
      </w:r>
      <w:r w:rsidR="00B91DCC" w:rsidRPr="00B91DCC">
        <w:rPr>
          <w:rFonts w:ascii="Times New Roman" w:hAnsi="Times New Roman"/>
          <w:sz w:val="28"/>
          <w:szCs w:val="28"/>
        </w:rPr>
        <w:t>Literature Survey</w:t>
      </w:r>
      <w:r w:rsidR="00DD7730">
        <w:rPr>
          <w:rFonts w:ascii="Times New Roman" w:hAnsi="Times New Roman"/>
          <w:sz w:val="28"/>
          <w:szCs w:val="28"/>
        </w:rPr>
        <w:tab/>
      </w:r>
      <w:r w:rsidR="00DD7730">
        <w:rPr>
          <w:rFonts w:ascii="Times New Roman" w:hAnsi="Times New Roman"/>
          <w:sz w:val="28"/>
          <w:szCs w:val="28"/>
        </w:rPr>
        <w:tab/>
      </w:r>
      <w:r w:rsidR="00DD7730">
        <w:rPr>
          <w:rFonts w:ascii="Times New Roman" w:hAnsi="Times New Roman"/>
          <w:sz w:val="28"/>
          <w:szCs w:val="28"/>
        </w:rPr>
        <w:tab/>
      </w:r>
      <w:r w:rsidR="00DD7730">
        <w:rPr>
          <w:rFonts w:ascii="Times New Roman" w:hAnsi="Times New Roman"/>
          <w:sz w:val="28"/>
          <w:szCs w:val="28"/>
        </w:rPr>
        <w:tab/>
      </w:r>
      <w:r w:rsidR="00DD7730">
        <w:rPr>
          <w:rFonts w:ascii="Times New Roman" w:hAnsi="Times New Roman"/>
          <w:sz w:val="28"/>
          <w:szCs w:val="28"/>
        </w:rPr>
        <w:tab/>
      </w:r>
      <w:r w:rsidR="00DD7730">
        <w:rPr>
          <w:rFonts w:ascii="Times New Roman" w:hAnsi="Times New Roman"/>
          <w:sz w:val="28"/>
          <w:szCs w:val="28"/>
        </w:rPr>
        <w:tab/>
      </w:r>
      <w:r w:rsidR="00DD7730">
        <w:rPr>
          <w:rFonts w:ascii="Times New Roman" w:hAnsi="Times New Roman"/>
          <w:sz w:val="28"/>
          <w:szCs w:val="28"/>
        </w:rPr>
        <w:tab/>
        <w:t>17</w:t>
      </w:r>
      <w:r w:rsidR="00BB5513" w:rsidRPr="00B91DCC">
        <w:rPr>
          <w:rFonts w:ascii="Times New Roman" w:hAnsi="Times New Roman"/>
          <w:b/>
          <w:bCs/>
          <w:sz w:val="28"/>
          <w:szCs w:val="28"/>
        </w:rPr>
        <w:tab/>
      </w:r>
      <w:r w:rsidR="00BB5513" w:rsidRPr="00B91DCC">
        <w:rPr>
          <w:rFonts w:ascii="Times New Roman" w:hAnsi="Times New Roman"/>
          <w:b/>
          <w:bCs/>
          <w:sz w:val="28"/>
          <w:szCs w:val="28"/>
        </w:rPr>
        <w:tab/>
      </w:r>
      <w:r w:rsidR="00BB5513" w:rsidRPr="00B91DCC">
        <w:rPr>
          <w:rFonts w:ascii="Times New Roman" w:hAnsi="Times New Roman"/>
          <w:b/>
          <w:bCs/>
          <w:sz w:val="28"/>
          <w:szCs w:val="28"/>
        </w:rPr>
        <w:tab/>
      </w:r>
    </w:p>
    <w:p w14:paraId="170A1923" w14:textId="69CED1AD" w:rsidR="00932C7E" w:rsidRDefault="00932C7E" w:rsidP="00932C7E">
      <w:pPr>
        <w:spacing w:after="0" w:line="240" w:lineRule="auto"/>
        <w:jc w:val="both"/>
        <w:rPr>
          <w:rFonts w:ascii="Times New Roman" w:hAnsi="Times New Roman"/>
          <w:b/>
          <w:bCs/>
          <w:sz w:val="32"/>
          <w:szCs w:val="32"/>
        </w:rPr>
      </w:pPr>
      <w:r w:rsidRPr="00940DDB">
        <w:rPr>
          <w:rFonts w:ascii="Times New Roman" w:hAnsi="Times New Roman"/>
          <w:b/>
          <w:bCs/>
          <w:sz w:val="32"/>
          <w:szCs w:val="32"/>
        </w:rPr>
        <w:lastRenderedPageBreak/>
        <w:t xml:space="preserve">Chapter </w:t>
      </w:r>
      <w:r>
        <w:rPr>
          <w:rFonts w:ascii="Times New Roman" w:hAnsi="Times New Roman"/>
          <w:b/>
          <w:bCs/>
          <w:sz w:val="32"/>
          <w:szCs w:val="32"/>
        </w:rPr>
        <w:t>3</w:t>
      </w:r>
      <w:r w:rsidRPr="00940DDB">
        <w:rPr>
          <w:rFonts w:ascii="Times New Roman" w:hAnsi="Times New Roman"/>
          <w:b/>
          <w:bCs/>
          <w:sz w:val="32"/>
          <w:szCs w:val="32"/>
        </w:rPr>
        <w:t xml:space="preserve">: </w:t>
      </w:r>
      <w:r>
        <w:rPr>
          <w:rFonts w:ascii="Times New Roman" w:hAnsi="Times New Roman"/>
          <w:b/>
          <w:bCs/>
          <w:sz w:val="32"/>
          <w:szCs w:val="32"/>
        </w:rPr>
        <w:t>System Analysis and Design</w:t>
      </w:r>
    </w:p>
    <w:p w14:paraId="3E4ED5DB" w14:textId="716EFDA2" w:rsidR="00932C7E" w:rsidRDefault="00932C7E" w:rsidP="00932C7E">
      <w:pPr>
        <w:spacing w:after="0" w:line="240" w:lineRule="auto"/>
        <w:jc w:val="both"/>
        <w:rPr>
          <w:rFonts w:ascii="Times New Roman" w:hAnsi="Times New Roman"/>
          <w:b/>
          <w:bCs/>
          <w:sz w:val="32"/>
          <w:szCs w:val="32"/>
        </w:rPr>
      </w:pPr>
      <w:r>
        <w:rPr>
          <w:rFonts w:ascii="Times New Roman" w:hAnsi="Times New Roman"/>
          <w:b/>
          <w:bCs/>
          <w:sz w:val="32"/>
          <w:szCs w:val="32"/>
        </w:rPr>
        <w:tab/>
      </w:r>
    </w:p>
    <w:p w14:paraId="2338E8B0" w14:textId="4BA799B2" w:rsidR="00B84AB8" w:rsidRPr="00D774C3" w:rsidRDefault="00932C7E" w:rsidP="00B84AB8">
      <w:pPr>
        <w:spacing w:after="0" w:line="360" w:lineRule="auto"/>
        <w:jc w:val="both"/>
        <w:rPr>
          <w:rFonts w:ascii="Times New Roman" w:hAnsi="Times New Roman"/>
          <w:sz w:val="28"/>
          <w:szCs w:val="28"/>
        </w:rPr>
      </w:pPr>
      <w:r>
        <w:rPr>
          <w:rFonts w:ascii="Times New Roman" w:hAnsi="Times New Roman"/>
          <w:b/>
          <w:bCs/>
          <w:sz w:val="32"/>
          <w:szCs w:val="32"/>
        </w:rPr>
        <w:tab/>
      </w:r>
      <w:r w:rsidRPr="00D774C3">
        <w:rPr>
          <w:rFonts w:ascii="Times New Roman" w:hAnsi="Times New Roman"/>
          <w:sz w:val="28"/>
          <w:szCs w:val="28"/>
        </w:rPr>
        <w:t>3.1 Analysis</w:t>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t>21</w:t>
      </w:r>
      <w:r w:rsidR="00BB5513">
        <w:rPr>
          <w:rFonts w:ascii="Times New Roman" w:hAnsi="Times New Roman"/>
          <w:sz w:val="28"/>
          <w:szCs w:val="28"/>
        </w:rPr>
        <w:tab/>
      </w:r>
    </w:p>
    <w:p w14:paraId="1ACBC028" w14:textId="4CAE6467" w:rsidR="00D774C3" w:rsidRPr="00D774C3" w:rsidRDefault="00932C7E" w:rsidP="00D774C3">
      <w:pPr>
        <w:spacing w:after="0"/>
        <w:jc w:val="both"/>
        <w:rPr>
          <w:rFonts w:ascii="Times New Roman" w:hAnsi="Times New Roman"/>
          <w:sz w:val="28"/>
          <w:szCs w:val="28"/>
        </w:rPr>
      </w:pPr>
      <w:r w:rsidRPr="00D774C3">
        <w:rPr>
          <w:rFonts w:ascii="Times New Roman" w:hAnsi="Times New Roman"/>
          <w:sz w:val="28"/>
          <w:szCs w:val="28"/>
        </w:rPr>
        <w:tab/>
      </w:r>
      <w:r w:rsidRPr="00D774C3">
        <w:rPr>
          <w:rFonts w:ascii="Times New Roman" w:hAnsi="Times New Roman"/>
          <w:sz w:val="28"/>
          <w:szCs w:val="28"/>
        </w:rPr>
        <w:tab/>
      </w:r>
      <w:r w:rsidR="00D774C3" w:rsidRPr="00D774C3">
        <w:rPr>
          <w:rFonts w:ascii="Times New Roman" w:hAnsi="Times New Roman"/>
          <w:sz w:val="28"/>
          <w:szCs w:val="28"/>
        </w:rPr>
        <w:t xml:space="preserve">3.1.1 </w:t>
      </w:r>
      <w:r w:rsidRPr="00D774C3">
        <w:rPr>
          <w:rFonts w:ascii="Times New Roman" w:hAnsi="Times New Roman"/>
          <w:sz w:val="28"/>
          <w:szCs w:val="28"/>
        </w:rPr>
        <w:t>Problem Definition</w:t>
      </w:r>
    </w:p>
    <w:p w14:paraId="0B71F7C3" w14:textId="2501AF4A" w:rsidR="00D774C3" w:rsidRPr="00D774C3" w:rsidRDefault="00D774C3" w:rsidP="00D774C3">
      <w:pPr>
        <w:spacing w:after="0"/>
        <w:jc w:val="both"/>
        <w:rPr>
          <w:rFonts w:ascii="Times New Roman" w:hAnsi="Times New Roman"/>
          <w:sz w:val="28"/>
          <w:szCs w:val="28"/>
        </w:rPr>
      </w:pPr>
      <w:r w:rsidRPr="00D774C3">
        <w:rPr>
          <w:rFonts w:ascii="Times New Roman" w:hAnsi="Times New Roman"/>
          <w:sz w:val="28"/>
          <w:szCs w:val="28"/>
        </w:rPr>
        <w:tab/>
      </w:r>
      <w:r w:rsidRPr="00D774C3">
        <w:rPr>
          <w:rFonts w:ascii="Times New Roman" w:hAnsi="Times New Roman"/>
          <w:sz w:val="28"/>
          <w:szCs w:val="28"/>
        </w:rPr>
        <w:tab/>
        <w:t>3.1.2 Objectives</w:t>
      </w:r>
    </w:p>
    <w:p w14:paraId="6991E070" w14:textId="5507BD9A" w:rsidR="00D774C3" w:rsidRPr="00D774C3" w:rsidRDefault="00D774C3" w:rsidP="00D774C3">
      <w:pPr>
        <w:pStyle w:val="ListParagraph"/>
        <w:autoSpaceDE w:val="0"/>
        <w:autoSpaceDN w:val="0"/>
        <w:adjustRightInd w:val="0"/>
        <w:spacing w:after="0" w:line="276" w:lineRule="auto"/>
        <w:ind w:left="0"/>
        <w:rPr>
          <w:rFonts w:ascii="Times New Roman" w:eastAsia="Times New Roman" w:hAnsi="Times New Roman"/>
          <w:sz w:val="28"/>
          <w:szCs w:val="28"/>
          <w:lang w:eastAsia="zh-CN"/>
        </w:rPr>
      </w:pPr>
      <w:r w:rsidRPr="00D774C3">
        <w:rPr>
          <w:rFonts w:ascii="Times New Roman" w:hAnsi="Times New Roman"/>
          <w:sz w:val="28"/>
          <w:szCs w:val="28"/>
        </w:rPr>
        <w:tab/>
      </w:r>
      <w:r w:rsidRPr="00D774C3">
        <w:rPr>
          <w:rFonts w:ascii="Times New Roman" w:hAnsi="Times New Roman"/>
          <w:sz w:val="28"/>
          <w:szCs w:val="28"/>
        </w:rPr>
        <w:tab/>
        <w:t xml:space="preserve">3.1.3 </w:t>
      </w:r>
      <w:r w:rsidRPr="00D774C3">
        <w:rPr>
          <w:rFonts w:ascii="Times New Roman" w:eastAsia="Times New Roman" w:hAnsi="Times New Roman"/>
          <w:sz w:val="28"/>
          <w:szCs w:val="28"/>
        </w:rPr>
        <w:t>Feasibility Study</w:t>
      </w:r>
    </w:p>
    <w:p w14:paraId="345BBE28" w14:textId="2A2475CF" w:rsidR="00932C7E" w:rsidRDefault="00D774C3" w:rsidP="00D774C3">
      <w:pPr>
        <w:pStyle w:val="ListParagraph"/>
        <w:autoSpaceDE w:val="0"/>
        <w:autoSpaceDN w:val="0"/>
        <w:adjustRightInd w:val="0"/>
        <w:spacing w:after="0" w:line="276" w:lineRule="auto"/>
        <w:ind w:left="0"/>
        <w:rPr>
          <w:rFonts w:ascii="Times New Roman" w:hAnsi="Times New Roman"/>
          <w:sz w:val="32"/>
          <w:szCs w:val="32"/>
        </w:rPr>
      </w:pPr>
      <w:r w:rsidRPr="00D774C3">
        <w:rPr>
          <w:rFonts w:ascii="Times New Roman" w:eastAsia="Times New Roman" w:hAnsi="Times New Roman"/>
          <w:sz w:val="28"/>
          <w:szCs w:val="28"/>
          <w:lang w:eastAsia="zh-CN"/>
        </w:rPr>
        <w:tab/>
      </w:r>
      <w:r w:rsidRPr="00D774C3">
        <w:rPr>
          <w:rFonts w:ascii="Times New Roman" w:eastAsia="Times New Roman" w:hAnsi="Times New Roman"/>
          <w:sz w:val="28"/>
          <w:szCs w:val="28"/>
          <w:lang w:eastAsia="zh-CN"/>
        </w:rPr>
        <w:tab/>
        <w:t xml:space="preserve">3.1.4 </w:t>
      </w:r>
      <w:r w:rsidRPr="00D774C3">
        <w:rPr>
          <w:rFonts w:ascii="Times New Roman" w:hAnsi="Times New Roman"/>
          <w:sz w:val="28"/>
          <w:szCs w:val="28"/>
        </w:rPr>
        <w:t>Software (Website) Requirement Specification</w:t>
      </w:r>
      <w:r w:rsidR="00932C7E">
        <w:rPr>
          <w:rFonts w:ascii="Times New Roman" w:hAnsi="Times New Roman"/>
          <w:sz w:val="32"/>
          <w:szCs w:val="32"/>
        </w:rPr>
        <w:tab/>
      </w:r>
    </w:p>
    <w:p w14:paraId="53C8413E" w14:textId="77777777" w:rsidR="00B84AB8" w:rsidRPr="00D774C3" w:rsidRDefault="00B84AB8" w:rsidP="00D774C3">
      <w:pPr>
        <w:pStyle w:val="ListParagraph"/>
        <w:autoSpaceDE w:val="0"/>
        <w:autoSpaceDN w:val="0"/>
        <w:adjustRightInd w:val="0"/>
        <w:spacing w:after="0" w:line="276" w:lineRule="auto"/>
        <w:ind w:left="0"/>
        <w:rPr>
          <w:rFonts w:ascii="Times New Roman" w:eastAsia="Times New Roman" w:hAnsi="Times New Roman"/>
          <w:b/>
          <w:bCs/>
          <w:sz w:val="28"/>
          <w:szCs w:val="28"/>
          <w:lang w:eastAsia="zh-CN"/>
        </w:rPr>
      </w:pPr>
    </w:p>
    <w:p w14:paraId="18D74F4E" w14:textId="2142B62C" w:rsidR="00932C7E" w:rsidRDefault="00064031" w:rsidP="00B84AB8">
      <w:pPr>
        <w:spacing w:after="0" w:line="360" w:lineRule="auto"/>
        <w:jc w:val="both"/>
        <w:rPr>
          <w:rFonts w:ascii="Times New Roman" w:hAnsi="Times New Roman"/>
          <w:sz w:val="28"/>
          <w:szCs w:val="28"/>
        </w:rPr>
      </w:pPr>
      <w:r>
        <w:rPr>
          <w:rFonts w:ascii="Times New Roman" w:hAnsi="Times New Roman"/>
          <w:b/>
          <w:bCs/>
          <w:sz w:val="32"/>
          <w:szCs w:val="32"/>
        </w:rPr>
        <w:tab/>
      </w:r>
      <w:r w:rsidRPr="00064031">
        <w:rPr>
          <w:rFonts w:ascii="Times New Roman" w:hAnsi="Times New Roman"/>
          <w:sz w:val="28"/>
          <w:szCs w:val="28"/>
        </w:rPr>
        <w:t>3.2</w:t>
      </w:r>
      <w:r>
        <w:rPr>
          <w:rFonts w:ascii="Times New Roman" w:hAnsi="Times New Roman"/>
          <w:sz w:val="28"/>
          <w:szCs w:val="28"/>
        </w:rPr>
        <w:t xml:space="preserve"> </w:t>
      </w:r>
      <w:r w:rsidRPr="00064031">
        <w:rPr>
          <w:rFonts w:ascii="Times New Roman" w:hAnsi="Times New Roman"/>
          <w:sz w:val="28"/>
          <w:szCs w:val="28"/>
        </w:rPr>
        <w:t>Design</w:t>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r>
      <w:r w:rsidR="00BB5513">
        <w:rPr>
          <w:rFonts w:ascii="Times New Roman" w:hAnsi="Times New Roman"/>
          <w:sz w:val="28"/>
          <w:szCs w:val="28"/>
        </w:rPr>
        <w:tab/>
        <w:t>29</w:t>
      </w:r>
    </w:p>
    <w:p w14:paraId="081C3FBB" w14:textId="7C00C25C" w:rsidR="00064031" w:rsidRDefault="00064031" w:rsidP="00B84AB8">
      <w:pPr>
        <w:spacing w:after="0"/>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3.2.1</w:t>
      </w:r>
      <w:r w:rsidR="00B84AB8">
        <w:rPr>
          <w:rFonts w:ascii="Times New Roman" w:hAnsi="Times New Roman"/>
          <w:sz w:val="28"/>
          <w:szCs w:val="28"/>
        </w:rPr>
        <w:t xml:space="preserve"> Existing System</w:t>
      </w:r>
      <w:r>
        <w:rPr>
          <w:rFonts w:ascii="Times New Roman" w:hAnsi="Times New Roman"/>
          <w:sz w:val="28"/>
          <w:szCs w:val="28"/>
        </w:rPr>
        <w:t xml:space="preserve"> </w:t>
      </w:r>
    </w:p>
    <w:p w14:paraId="65598660" w14:textId="31E46014" w:rsidR="00B84AB8" w:rsidRPr="00B84AB8" w:rsidRDefault="00B84AB8" w:rsidP="00B84AB8">
      <w:pPr>
        <w:spacing w:after="0" w:line="48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3.2.2 Proposed System</w:t>
      </w:r>
    </w:p>
    <w:p w14:paraId="3D1E0F9A" w14:textId="463F5B4B" w:rsidR="00B84AB8" w:rsidRDefault="00B84AB8" w:rsidP="00B84AB8">
      <w:pPr>
        <w:spacing w:line="240" w:lineRule="auto"/>
        <w:ind w:left="360"/>
        <w:jc w:val="both"/>
        <w:rPr>
          <w:rFonts w:ascii="Times New Roman" w:hAnsi="Times New Roman"/>
          <w:bCs/>
          <w:sz w:val="28"/>
          <w:szCs w:val="28"/>
        </w:rPr>
      </w:pPr>
      <w:r>
        <w:rPr>
          <w:rFonts w:ascii="Times New Roman" w:hAnsi="Times New Roman"/>
          <w:bCs/>
          <w:sz w:val="28"/>
          <w:szCs w:val="28"/>
        </w:rPr>
        <w:tab/>
        <w:t>3.3 Diagrams</w:t>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BB5513">
        <w:rPr>
          <w:rFonts w:ascii="Times New Roman" w:hAnsi="Times New Roman"/>
          <w:bCs/>
          <w:sz w:val="28"/>
          <w:szCs w:val="28"/>
        </w:rPr>
        <w:tab/>
      </w:r>
      <w:r w:rsidR="009F5AC0">
        <w:rPr>
          <w:rFonts w:ascii="Times New Roman" w:hAnsi="Times New Roman"/>
          <w:bCs/>
          <w:sz w:val="28"/>
          <w:szCs w:val="28"/>
        </w:rPr>
        <w:t>32</w:t>
      </w:r>
    </w:p>
    <w:p w14:paraId="4EF064CC" w14:textId="77777777" w:rsidR="009B4A05" w:rsidRDefault="009B4A05" w:rsidP="009B4A05">
      <w:pPr>
        <w:spacing w:after="0" w:line="240" w:lineRule="auto"/>
        <w:jc w:val="both"/>
        <w:rPr>
          <w:rFonts w:ascii="Times New Roman" w:hAnsi="Times New Roman"/>
          <w:b/>
          <w:bCs/>
          <w:sz w:val="32"/>
          <w:szCs w:val="32"/>
        </w:rPr>
      </w:pPr>
    </w:p>
    <w:p w14:paraId="30867699" w14:textId="2DB936A5" w:rsidR="009B4A05" w:rsidRDefault="009B4A05" w:rsidP="009B4A05">
      <w:pPr>
        <w:spacing w:after="0" w:line="240" w:lineRule="auto"/>
        <w:jc w:val="both"/>
        <w:rPr>
          <w:rFonts w:ascii="Times New Roman" w:hAnsi="Times New Roman"/>
          <w:b/>
          <w:bCs/>
          <w:sz w:val="32"/>
          <w:szCs w:val="32"/>
        </w:rPr>
      </w:pPr>
      <w:r w:rsidRPr="00940DDB">
        <w:rPr>
          <w:rFonts w:ascii="Times New Roman" w:hAnsi="Times New Roman"/>
          <w:b/>
          <w:bCs/>
          <w:sz w:val="32"/>
          <w:szCs w:val="32"/>
        </w:rPr>
        <w:t xml:space="preserve">Chapter </w:t>
      </w:r>
      <w:r w:rsidR="008B202E">
        <w:rPr>
          <w:rFonts w:ascii="Times New Roman" w:hAnsi="Times New Roman"/>
          <w:b/>
          <w:bCs/>
          <w:sz w:val="32"/>
          <w:szCs w:val="32"/>
        </w:rPr>
        <w:t>4</w:t>
      </w:r>
      <w:r w:rsidRPr="00940DDB">
        <w:rPr>
          <w:rFonts w:ascii="Times New Roman" w:hAnsi="Times New Roman"/>
          <w:b/>
          <w:bCs/>
          <w:sz w:val="32"/>
          <w:szCs w:val="32"/>
        </w:rPr>
        <w:t xml:space="preserve">: </w:t>
      </w:r>
      <w:r>
        <w:rPr>
          <w:rFonts w:ascii="Times New Roman" w:hAnsi="Times New Roman"/>
          <w:b/>
          <w:bCs/>
          <w:sz w:val="32"/>
          <w:szCs w:val="32"/>
        </w:rPr>
        <w:t>System Implementation</w:t>
      </w:r>
    </w:p>
    <w:p w14:paraId="35723441" w14:textId="794B730F" w:rsidR="00880764" w:rsidRPr="00880764" w:rsidRDefault="00880764" w:rsidP="009B4A05">
      <w:pPr>
        <w:spacing w:after="0" w:line="240" w:lineRule="auto"/>
        <w:jc w:val="both"/>
        <w:rPr>
          <w:rFonts w:ascii="Times New Roman" w:hAnsi="Times New Roman"/>
          <w:b/>
          <w:bCs/>
          <w:sz w:val="28"/>
          <w:szCs w:val="28"/>
        </w:rPr>
      </w:pPr>
      <w:r>
        <w:rPr>
          <w:rFonts w:ascii="Times New Roman" w:hAnsi="Times New Roman"/>
          <w:b/>
          <w:bCs/>
          <w:sz w:val="32"/>
          <w:szCs w:val="32"/>
        </w:rPr>
        <w:tab/>
      </w:r>
    </w:p>
    <w:p w14:paraId="489DC7C2" w14:textId="4BAEE372" w:rsidR="00880764" w:rsidRPr="00880764" w:rsidRDefault="00880764" w:rsidP="00880764">
      <w:pPr>
        <w:spacing w:after="0"/>
        <w:rPr>
          <w:rFonts w:ascii="Times New Roman" w:hAnsi="Times New Roman"/>
          <w:sz w:val="28"/>
          <w:szCs w:val="28"/>
        </w:rPr>
      </w:pPr>
      <w:r w:rsidRPr="00880764">
        <w:rPr>
          <w:rFonts w:ascii="Times New Roman" w:hAnsi="Times New Roman"/>
          <w:b/>
          <w:bCs/>
          <w:sz w:val="28"/>
          <w:szCs w:val="28"/>
        </w:rPr>
        <w:tab/>
      </w:r>
      <w:r w:rsidRPr="00880764">
        <w:rPr>
          <w:rFonts w:ascii="Times New Roman" w:hAnsi="Times New Roman"/>
          <w:sz w:val="28"/>
          <w:szCs w:val="28"/>
        </w:rPr>
        <w:t>4.1 Setting Environment</w:t>
      </w:r>
      <w:r w:rsidR="00BA0BC8">
        <w:rPr>
          <w:rFonts w:ascii="Times New Roman" w:hAnsi="Times New Roman"/>
          <w:sz w:val="28"/>
          <w:szCs w:val="28"/>
        </w:rPr>
        <w:tab/>
      </w:r>
      <w:r w:rsidR="00BA0BC8">
        <w:rPr>
          <w:rFonts w:ascii="Times New Roman" w:hAnsi="Times New Roman"/>
          <w:sz w:val="28"/>
          <w:szCs w:val="28"/>
        </w:rPr>
        <w:tab/>
      </w:r>
      <w:r w:rsidR="00BA0BC8">
        <w:rPr>
          <w:rFonts w:ascii="Times New Roman" w:hAnsi="Times New Roman"/>
          <w:sz w:val="28"/>
          <w:szCs w:val="28"/>
        </w:rPr>
        <w:tab/>
      </w:r>
      <w:r w:rsidR="00BA0BC8">
        <w:rPr>
          <w:rFonts w:ascii="Times New Roman" w:hAnsi="Times New Roman"/>
          <w:sz w:val="28"/>
          <w:szCs w:val="28"/>
        </w:rPr>
        <w:tab/>
      </w:r>
      <w:r w:rsidR="00BA0BC8">
        <w:rPr>
          <w:rFonts w:ascii="Times New Roman" w:hAnsi="Times New Roman"/>
          <w:sz w:val="28"/>
          <w:szCs w:val="28"/>
        </w:rPr>
        <w:tab/>
      </w:r>
      <w:r w:rsidR="00BA0BC8">
        <w:rPr>
          <w:rFonts w:ascii="Times New Roman" w:hAnsi="Times New Roman"/>
          <w:sz w:val="28"/>
          <w:szCs w:val="28"/>
        </w:rPr>
        <w:tab/>
      </w:r>
      <w:r w:rsidR="00BA0BC8">
        <w:rPr>
          <w:rFonts w:ascii="Times New Roman" w:hAnsi="Times New Roman"/>
          <w:sz w:val="28"/>
          <w:szCs w:val="28"/>
        </w:rPr>
        <w:tab/>
        <w:t>4</w:t>
      </w:r>
      <w:r w:rsidR="00F740A1">
        <w:rPr>
          <w:rFonts w:ascii="Times New Roman" w:hAnsi="Times New Roman"/>
          <w:sz w:val="28"/>
          <w:szCs w:val="28"/>
        </w:rPr>
        <w:t>1</w:t>
      </w:r>
    </w:p>
    <w:p w14:paraId="5FE32B3B" w14:textId="1F38F755" w:rsidR="009B4A05" w:rsidRPr="00880764" w:rsidRDefault="009B4A05" w:rsidP="00880764">
      <w:pPr>
        <w:spacing w:after="0"/>
        <w:jc w:val="both"/>
        <w:rPr>
          <w:rFonts w:ascii="Times New Roman" w:hAnsi="Times New Roman"/>
          <w:sz w:val="28"/>
          <w:szCs w:val="28"/>
        </w:rPr>
      </w:pPr>
      <w:r w:rsidRPr="00880764">
        <w:rPr>
          <w:rFonts w:ascii="Times New Roman" w:hAnsi="Times New Roman"/>
          <w:sz w:val="28"/>
          <w:szCs w:val="28"/>
        </w:rPr>
        <w:tab/>
      </w:r>
      <w:r w:rsidR="00880764" w:rsidRPr="00880764">
        <w:rPr>
          <w:rFonts w:ascii="Times New Roman" w:hAnsi="Times New Roman"/>
          <w:sz w:val="28"/>
          <w:szCs w:val="28"/>
        </w:rPr>
        <w:tab/>
        <w:t>4.1.1 Laravel</w:t>
      </w:r>
    </w:p>
    <w:p w14:paraId="6775323F" w14:textId="2FCCF088" w:rsidR="00880764" w:rsidRPr="00880764" w:rsidRDefault="00880764" w:rsidP="00880764">
      <w:pPr>
        <w:spacing w:after="0"/>
        <w:jc w:val="both"/>
        <w:rPr>
          <w:rFonts w:ascii="Times New Roman" w:eastAsia="Times New Roman" w:hAnsi="Times New Roman"/>
          <w:color w:val="000000"/>
          <w:sz w:val="28"/>
          <w:szCs w:val="28"/>
          <w:lang w:eastAsia="en-US"/>
        </w:rPr>
      </w:pPr>
      <w:r w:rsidRPr="00880764">
        <w:rPr>
          <w:rFonts w:ascii="Times New Roman" w:hAnsi="Times New Roman"/>
          <w:sz w:val="28"/>
          <w:szCs w:val="28"/>
        </w:rPr>
        <w:tab/>
      </w:r>
      <w:r w:rsidRPr="00880764">
        <w:rPr>
          <w:rFonts w:ascii="Times New Roman" w:hAnsi="Times New Roman"/>
          <w:sz w:val="28"/>
          <w:szCs w:val="28"/>
        </w:rPr>
        <w:tab/>
        <w:t xml:space="preserve">4.1.2 </w:t>
      </w:r>
      <w:r w:rsidRPr="00880764">
        <w:rPr>
          <w:rFonts w:ascii="Times New Roman" w:eastAsia="Times New Roman" w:hAnsi="Times New Roman"/>
          <w:sz w:val="28"/>
          <w:szCs w:val="28"/>
          <w:lang w:eastAsia="en-US"/>
        </w:rPr>
        <w:t>React Js</w:t>
      </w:r>
      <w:r w:rsidRPr="00880764">
        <w:rPr>
          <w:rFonts w:ascii="Times New Roman" w:eastAsia="Times New Roman" w:hAnsi="Times New Roman"/>
          <w:color w:val="000000"/>
          <w:sz w:val="28"/>
          <w:szCs w:val="28"/>
          <w:lang w:eastAsia="en-US"/>
        </w:rPr>
        <w:tab/>
      </w:r>
    </w:p>
    <w:p w14:paraId="64346805" w14:textId="1CBD9EE6" w:rsidR="00880764" w:rsidRPr="00880764" w:rsidRDefault="00880764" w:rsidP="00880764">
      <w:pPr>
        <w:spacing w:after="0"/>
        <w:jc w:val="both"/>
        <w:rPr>
          <w:rFonts w:ascii="Times New Roman" w:eastAsia="Times New Roman" w:hAnsi="Times New Roman"/>
          <w:color w:val="000000"/>
          <w:sz w:val="28"/>
          <w:szCs w:val="28"/>
          <w:lang w:eastAsia="en-US"/>
        </w:rPr>
      </w:pPr>
      <w:r w:rsidRPr="00880764">
        <w:rPr>
          <w:rFonts w:ascii="Times New Roman" w:eastAsia="Times New Roman" w:hAnsi="Times New Roman"/>
          <w:color w:val="000000"/>
          <w:sz w:val="28"/>
          <w:szCs w:val="28"/>
          <w:lang w:eastAsia="en-US"/>
        </w:rPr>
        <w:tab/>
      </w:r>
      <w:r w:rsidRPr="00880764">
        <w:rPr>
          <w:rFonts w:ascii="Times New Roman" w:eastAsia="Times New Roman" w:hAnsi="Times New Roman"/>
          <w:color w:val="000000"/>
          <w:sz w:val="28"/>
          <w:szCs w:val="28"/>
          <w:lang w:eastAsia="en-US"/>
        </w:rPr>
        <w:tab/>
        <w:t>4.1.3 XAMPP Server</w:t>
      </w:r>
    </w:p>
    <w:p w14:paraId="3185A004" w14:textId="1AFAB3E7" w:rsidR="00880764" w:rsidRPr="00880764" w:rsidRDefault="00880764" w:rsidP="00880764">
      <w:pPr>
        <w:spacing w:after="0"/>
        <w:jc w:val="both"/>
        <w:rPr>
          <w:rFonts w:ascii="Times New Roman" w:hAnsi="Times New Roman"/>
          <w:sz w:val="28"/>
          <w:szCs w:val="28"/>
        </w:rPr>
      </w:pPr>
      <w:r w:rsidRPr="00880764">
        <w:rPr>
          <w:rFonts w:ascii="Times New Roman" w:eastAsia="Times New Roman" w:hAnsi="Times New Roman"/>
          <w:color w:val="000000"/>
          <w:sz w:val="28"/>
          <w:szCs w:val="28"/>
          <w:lang w:eastAsia="en-US"/>
        </w:rPr>
        <w:tab/>
      </w:r>
      <w:r w:rsidRPr="00880764">
        <w:rPr>
          <w:rFonts w:ascii="Times New Roman" w:eastAsia="Times New Roman" w:hAnsi="Times New Roman"/>
          <w:color w:val="000000"/>
          <w:sz w:val="28"/>
          <w:szCs w:val="28"/>
          <w:lang w:eastAsia="en-US"/>
        </w:rPr>
        <w:tab/>
        <w:t>4.1.4 Tailwind CSS</w:t>
      </w:r>
    </w:p>
    <w:p w14:paraId="3180A68C" w14:textId="77777777" w:rsidR="009B4A05" w:rsidRDefault="009B4A05" w:rsidP="009B4A05">
      <w:pPr>
        <w:spacing w:after="0" w:line="240" w:lineRule="auto"/>
        <w:jc w:val="both"/>
        <w:rPr>
          <w:rFonts w:ascii="Times New Roman" w:hAnsi="Times New Roman"/>
          <w:b/>
          <w:bCs/>
          <w:sz w:val="32"/>
          <w:szCs w:val="32"/>
        </w:rPr>
      </w:pPr>
      <w:r>
        <w:rPr>
          <w:rFonts w:ascii="Times New Roman" w:hAnsi="Times New Roman"/>
          <w:b/>
          <w:bCs/>
          <w:sz w:val="32"/>
          <w:szCs w:val="32"/>
        </w:rPr>
        <w:tab/>
      </w:r>
    </w:p>
    <w:p w14:paraId="55B58BBF" w14:textId="4B3855BA" w:rsidR="00880764" w:rsidRDefault="00880764" w:rsidP="00B84AB8">
      <w:pPr>
        <w:spacing w:line="240" w:lineRule="auto"/>
        <w:ind w:left="360"/>
        <w:jc w:val="both"/>
        <w:rPr>
          <w:rFonts w:ascii="Times New Roman" w:hAnsi="Times New Roman"/>
          <w:bCs/>
          <w:sz w:val="28"/>
          <w:szCs w:val="28"/>
        </w:rPr>
      </w:pPr>
      <w:r>
        <w:rPr>
          <w:rFonts w:ascii="Times New Roman" w:hAnsi="Times New Roman"/>
          <w:bCs/>
          <w:sz w:val="28"/>
          <w:szCs w:val="28"/>
        </w:rPr>
        <w:tab/>
        <w:t xml:space="preserve">4.2 </w:t>
      </w:r>
      <w:r w:rsidRPr="00880764">
        <w:rPr>
          <w:rFonts w:ascii="Times New Roman" w:eastAsia="Times New Roman" w:hAnsi="Times New Roman"/>
          <w:color w:val="000000"/>
          <w:sz w:val="28"/>
          <w:szCs w:val="28"/>
          <w:lang w:eastAsia="en-US"/>
        </w:rPr>
        <w:t>Implementation Details</w:t>
      </w:r>
      <w:r w:rsidR="00BA0BC8">
        <w:rPr>
          <w:rFonts w:ascii="Times New Roman" w:eastAsia="Times New Roman" w:hAnsi="Times New Roman"/>
          <w:color w:val="000000"/>
          <w:sz w:val="28"/>
          <w:szCs w:val="28"/>
          <w:lang w:eastAsia="en-US"/>
        </w:rPr>
        <w:tab/>
      </w:r>
      <w:r w:rsidR="00BA0BC8">
        <w:rPr>
          <w:rFonts w:ascii="Times New Roman" w:eastAsia="Times New Roman" w:hAnsi="Times New Roman"/>
          <w:color w:val="000000"/>
          <w:sz w:val="28"/>
          <w:szCs w:val="28"/>
          <w:lang w:eastAsia="en-US"/>
        </w:rPr>
        <w:tab/>
      </w:r>
      <w:r w:rsidR="00BA0BC8">
        <w:rPr>
          <w:rFonts w:ascii="Times New Roman" w:eastAsia="Times New Roman" w:hAnsi="Times New Roman"/>
          <w:color w:val="000000"/>
          <w:sz w:val="28"/>
          <w:szCs w:val="28"/>
          <w:lang w:eastAsia="en-US"/>
        </w:rPr>
        <w:tab/>
      </w:r>
      <w:r w:rsidR="00BA0BC8">
        <w:rPr>
          <w:rFonts w:ascii="Times New Roman" w:eastAsia="Times New Roman" w:hAnsi="Times New Roman"/>
          <w:color w:val="000000"/>
          <w:sz w:val="28"/>
          <w:szCs w:val="28"/>
          <w:lang w:eastAsia="en-US"/>
        </w:rPr>
        <w:tab/>
      </w:r>
      <w:r w:rsidR="00BA0BC8">
        <w:rPr>
          <w:rFonts w:ascii="Times New Roman" w:eastAsia="Times New Roman" w:hAnsi="Times New Roman"/>
          <w:color w:val="000000"/>
          <w:sz w:val="28"/>
          <w:szCs w:val="28"/>
          <w:lang w:eastAsia="en-US"/>
        </w:rPr>
        <w:tab/>
      </w:r>
      <w:r w:rsidR="00BA0BC8">
        <w:rPr>
          <w:rFonts w:ascii="Times New Roman" w:eastAsia="Times New Roman" w:hAnsi="Times New Roman"/>
          <w:color w:val="000000"/>
          <w:sz w:val="28"/>
          <w:szCs w:val="28"/>
          <w:lang w:eastAsia="en-US"/>
        </w:rPr>
        <w:tab/>
        <w:t>4</w:t>
      </w:r>
      <w:r w:rsidR="00F740A1">
        <w:rPr>
          <w:rFonts w:ascii="Times New Roman" w:eastAsia="Times New Roman" w:hAnsi="Times New Roman"/>
          <w:color w:val="000000"/>
          <w:sz w:val="28"/>
          <w:szCs w:val="28"/>
          <w:lang w:eastAsia="en-US"/>
        </w:rPr>
        <w:t>6</w:t>
      </w:r>
    </w:p>
    <w:p w14:paraId="1B8E28FF" w14:textId="1705CC8D" w:rsidR="00880764" w:rsidRDefault="00880764" w:rsidP="00B84AB8">
      <w:pPr>
        <w:spacing w:line="240" w:lineRule="auto"/>
        <w:ind w:left="360"/>
        <w:jc w:val="both"/>
        <w:rPr>
          <w:rFonts w:ascii="Times New Roman" w:hAnsi="Times New Roman"/>
          <w:bCs/>
          <w:sz w:val="28"/>
          <w:szCs w:val="28"/>
        </w:rPr>
      </w:pPr>
      <w:r>
        <w:rPr>
          <w:rFonts w:ascii="Times New Roman" w:hAnsi="Times New Roman"/>
          <w:bCs/>
          <w:sz w:val="28"/>
          <w:szCs w:val="28"/>
        </w:rPr>
        <w:tab/>
        <w:t>4.3 System Execution Details</w:t>
      </w:r>
      <w:r w:rsidR="00BA0BC8">
        <w:rPr>
          <w:rFonts w:ascii="Times New Roman" w:hAnsi="Times New Roman"/>
          <w:bCs/>
          <w:sz w:val="28"/>
          <w:szCs w:val="28"/>
        </w:rPr>
        <w:tab/>
      </w:r>
      <w:r w:rsidR="00BA0BC8">
        <w:rPr>
          <w:rFonts w:ascii="Times New Roman" w:hAnsi="Times New Roman"/>
          <w:bCs/>
          <w:sz w:val="28"/>
          <w:szCs w:val="28"/>
        </w:rPr>
        <w:tab/>
      </w:r>
      <w:r w:rsidR="00BA0BC8">
        <w:rPr>
          <w:rFonts w:ascii="Times New Roman" w:hAnsi="Times New Roman"/>
          <w:bCs/>
          <w:sz w:val="28"/>
          <w:szCs w:val="28"/>
        </w:rPr>
        <w:tab/>
      </w:r>
      <w:r w:rsidR="00BA0BC8">
        <w:rPr>
          <w:rFonts w:ascii="Times New Roman" w:hAnsi="Times New Roman"/>
          <w:bCs/>
          <w:sz w:val="28"/>
          <w:szCs w:val="28"/>
        </w:rPr>
        <w:tab/>
      </w:r>
      <w:r w:rsidR="00BA0BC8">
        <w:rPr>
          <w:rFonts w:ascii="Times New Roman" w:hAnsi="Times New Roman"/>
          <w:bCs/>
          <w:sz w:val="28"/>
          <w:szCs w:val="28"/>
        </w:rPr>
        <w:tab/>
      </w:r>
      <w:r w:rsidR="00BA0BC8">
        <w:rPr>
          <w:rFonts w:ascii="Times New Roman" w:hAnsi="Times New Roman"/>
          <w:bCs/>
          <w:sz w:val="28"/>
          <w:szCs w:val="28"/>
        </w:rPr>
        <w:tab/>
        <w:t>4</w:t>
      </w:r>
      <w:r w:rsidR="00F740A1">
        <w:rPr>
          <w:rFonts w:ascii="Times New Roman" w:hAnsi="Times New Roman"/>
          <w:bCs/>
          <w:sz w:val="28"/>
          <w:szCs w:val="28"/>
        </w:rPr>
        <w:t>6</w:t>
      </w:r>
    </w:p>
    <w:p w14:paraId="71983365" w14:textId="1D836F62" w:rsidR="000B0F48" w:rsidRDefault="000B0F48" w:rsidP="00B84AB8">
      <w:pPr>
        <w:spacing w:line="240" w:lineRule="auto"/>
        <w:ind w:left="360"/>
        <w:jc w:val="both"/>
        <w:rPr>
          <w:rFonts w:ascii="Times New Roman" w:hAnsi="Times New Roman"/>
          <w:bCs/>
          <w:sz w:val="28"/>
          <w:szCs w:val="28"/>
        </w:rPr>
      </w:pPr>
      <w:r>
        <w:rPr>
          <w:rFonts w:ascii="Times New Roman" w:hAnsi="Times New Roman"/>
          <w:bCs/>
          <w:sz w:val="28"/>
          <w:szCs w:val="28"/>
        </w:rPr>
        <w:tab/>
        <w:t>4.4 Snapshots</w:t>
      </w:r>
      <w:r w:rsidR="007C0B86">
        <w:rPr>
          <w:rFonts w:ascii="Times New Roman" w:hAnsi="Times New Roman"/>
          <w:bCs/>
          <w:sz w:val="28"/>
          <w:szCs w:val="28"/>
        </w:rPr>
        <w:tab/>
      </w:r>
      <w:r w:rsidR="007C0B86">
        <w:rPr>
          <w:rFonts w:ascii="Times New Roman" w:hAnsi="Times New Roman"/>
          <w:bCs/>
          <w:sz w:val="28"/>
          <w:szCs w:val="28"/>
        </w:rPr>
        <w:tab/>
      </w:r>
      <w:r w:rsidR="007C0B86">
        <w:rPr>
          <w:rFonts w:ascii="Times New Roman" w:hAnsi="Times New Roman"/>
          <w:bCs/>
          <w:sz w:val="28"/>
          <w:szCs w:val="28"/>
        </w:rPr>
        <w:tab/>
      </w:r>
      <w:r w:rsidR="007C0B86">
        <w:rPr>
          <w:rFonts w:ascii="Times New Roman" w:hAnsi="Times New Roman"/>
          <w:bCs/>
          <w:sz w:val="28"/>
          <w:szCs w:val="28"/>
        </w:rPr>
        <w:tab/>
      </w:r>
      <w:r w:rsidR="007C0B86">
        <w:rPr>
          <w:rFonts w:ascii="Times New Roman" w:hAnsi="Times New Roman"/>
          <w:bCs/>
          <w:sz w:val="28"/>
          <w:szCs w:val="28"/>
        </w:rPr>
        <w:tab/>
      </w:r>
      <w:r w:rsidR="007C0B86">
        <w:rPr>
          <w:rFonts w:ascii="Times New Roman" w:hAnsi="Times New Roman"/>
          <w:bCs/>
          <w:sz w:val="28"/>
          <w:szCs w:val="28"/>
        </w:rPr>
        <w:tab/>
      </w:r>
      <w:r w:rsidR="007C0B86">
        <w:rPr>
          <w:rFonts w:ascii="Times New Roman" w:hAnsi="Times New Roman"/>
          <w:bCs/>
          <w:sz w:val="28"/>
          <w:szCs w:val="28"/>
        </w:rPr>
        <w:tab/>
      </w:r>
      <w:r w:rsidR="007C0B86">
        <w:rPr>
          <w:rFonts w:ascii="Times New Roman" w:hAnsi="Times New Roman"/>
          <w:bCs/>
          <w:sz w:val="28"/>
          <w:szCs w:val="28"/>
        </w:rPr>
        <w:tab/>
        <w:t>49</w:t>
      </w:r>
    </w:p>
    <w:p w14:paraId="27C69C1A" w14:textId="77777777" w:rsidR="00C30EF3" w:rsidRDefault="00C30EF3" w:rsidP="00880764">
      <w:pPr>
        <w:spacing w:after="0" w:line="240" w:lineRule="auto"/>
        <w:jc w:val="both"/>
        <w:rPr>
          <w:rFonts w:ascii="Times New Roman" w:hAnsi="Times New Roman"/>
          <w:b/>
          <w:bCs/>
          <w:sz w:val="32"/>
          <w:szCs w:val="32"/>
        </w:rPr>
      </w:pPr>
    </w:p>
    <w:p w14:paraId="539659B7" w14:textId="205878D9" w:rsidR="00880764" w:rsidRDefault="00880764" w:rsidP="00880764">
      <w:pPr>
        <w:spacing w:after="0" w:line="240" w:lineRule="auto"/>
        <w:jc w:val="both"/>
        <w:rPr>
          <w:rFonts w:ascii="Times New Roman" w:hAnsi="Times New Roman"/>
          <w:b/>
          <w:bCs/>
          <w:sz w:val="32"/>
          <w:szCs w:val="32"/>
        </w:rPr>
      </w:pPr>
      <w:r>
        <w:rPr>
          <w:rFonts w:ascii="Times New Roman" w:hAnsi="Times New Roman"/>
          <w:b/>
          <w:bCs/>
          <w:sz w:val="32"/>
          <w:szCs w:val="32"/>
        </w:rPr>
        <w:t>Chapter 5: Future Scope and Conclusion</w:t>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t>52</w:t>
      </w:r>
    </w:p>
    <w:p w14:paraId="7309BD61" w14:textId="57B32973" w:rsidR="000B0F48" w:rsidRDefault="000B0F48" w:rsidP="00880764">
      <w:pPr>
        <w:spacing w:after="0" w:line="240" w:lineRule="auto"/>
        <w:jc w:val="both"/>
        <w:rPr>
          <w:rFonts w:ascii="Times New Roman" w:hAnsi="Times New Roman"/>
          <w:b/>
          <w:bCs/>
          <w:sz w:val="32"/>
          <w:szCs w:val="32"/>
        </w:rPr>
      </w:pPr>
    </w:p>
    <w:p w14:paraId="196D9487" w14:textId="1BE7CF98" w:rsidR="00C242A8" w:rsidRDefault="000B0F48" w:rsidP="00880764">
      <w:pPr>
        <w:spacing w:after="0" w:line="240" w:lineRule="auto"/>
        <w:jc w:val="both"/>
        <w:rPr>
          <w:rFonts w:ascii="Times New Roman" w:hAnsi="Times New Roman"/>
          <w:b/>
          <w:bCs/>
          <w:sz w:val="32"/>
          <w:szCs w:val="32"/>
        </w:rPr>
      </w:pPr>
      <w:r>
        <w:rPr>
          <w:rFonts w:ascii="Times New Roman" w:hAnsi="Times New Roman"/>
          <w:b/>
          <w:bCs/>
          <w:sz w:val="32"/>
          <w:szCs w:val="32"/>
        </w:rPr>
        <w:t>References</w:t>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t>55</w:t>
      </w:r>
    </w:p>
    <w:p w14:paraId="254F10E5" w14:textId="2713B7D0" w:rsidR="00884DF3" w:rsidRDefault="00C242A8" w:rsidP="00880764">
      <w:pPr>
        <w:spacing w:after="0" w:line="240" w:lineRule="auto"/>
        <w:jc w:val="both"/>
        <w:rPr>
          <w:rFonts w:ascii="Times New Roman" w:hAnsi="Times New Roman"/>
          <w:b/>
          <w:bCs/>
          <w:sz w:val="32"/>
          <w:szCs w:val="32"/>
        </w:rPr>
      </w:pPr>
      <w:r>
        <w:rPr>
          <w:rFonts w:ascii="Times New Roman" w:hAnsi="Times New Roman"/>
          <w:b/>
          <w:bCs/>
          <w:sz w:val="32"/>
          <w:szCs w:val="32"/>
        </w:rPr>
        <w:tab/>
      </w:r>
    </w:p>
    <w:p w14:paraId="137C4A58" w14:textId="60457C4B" w:rsidR="00884DF3" w:rsidRDefault="00884DF3" w:rsidP="00880764">
      <w:pPr>
        <w:spacing w:after="0" w:line="240" w:lineRule="auto"/>
        <w:jc w:val="both"/>
        <w:rPr>
          <w:rFonts w:ascii="Times New Roman" w:hAnsi="Times New Roman"/>
          <w:b/>
          <w:bCs/>
          <w:sz w:val="32"/>
          <w:szCs w:val="32"/>
        </w:rPr>
      </w:pPr>
      <w:r>
        <w:rPr>
          <w:rFonts w:ascii="Times New Roman" w:hAnsi="Times New Roman"/>
          <w:b/>
          <w:bCs/>
          <w:sz w:val="32"/>
          <w:szCs w:val="32"/>
        </w:rPr>
        <w:t>Annexure</w:t>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r>
      <w:r w:rsidR="00C242A8">
        <w:rPr>
          <w:rFonts w:ascii="Times New Roman" w:hAnsi="Times New Roman"/>
          <w:b/>
          <w:bCs/>
          <w:sz w:val="32"/>
          <w:szCs w:val="32"/>
        </w:rPr>
        <w:tab/>
        <w:t>57</w:t>
      </w:r>
    </w:p>
    <w:p w14:paraId="690A0CF5" w14:textId="41A0074B" w:rsidR="000B0F48" w:rsidRDefault="000B0F48" w:rsidP="00880764">
      <w:pPr>
        <w:spacing w:after="0" w:line="240" w:lineRule="auto"/>
        <w:jc w:val="both"/>
        <w:rPr>
          <w:rFonts w:ascii="Times New Roman" w:hAnsi="Times New Roman"/>
          <w:b/>
          <w:bCs/>
          <w:sz w:val="32"/>
          <w:szCs w:val="32"/>
        </w:rPr>
      </w:pPr>
    </w:p>
    <w:p w14:paraId="33449E7D" w14:textId="6175B569" w:rsidR="000B0F48" w:rsidRPr="009D7C60" w:rsidRDefault="00884DF3" w:rsidP="00884DF3">
      <w:pPr>
        <w:spacing w:after="0" w:line="240" w:lineRule="auto"/>
        <w:jc w:val="center"/>
        <w:rPr>
          <w:rFonts w:ascii="Times New Roman" w:hAnsi="Times New Roman"/>
          <w:b/>
          <w:bCs/>
          <w:sz w:val="32"/>
          <w:szCs w:val="32"/>
          <w:u w:val="single"/>
        </w:rPr>
      </w:pPr>
      <w:r w:rsidRPr="009D7C60">
        <w:rPr>
          <w:rFonts w:ascii="Times New Roman" w:hAnsi="Times New Roman"/>
          <w:b/>
          <w:bCs/>
          <w:sz w:val="32"/>
          <w:szCs w:val="32"/>
          <w:u w:val="single"/>
        </w:rPr>
        <w:lastRenderedPageBreak/>
        <w:t>List of Figures</w:t>
      </w:r>
    </w:p>
    <w:p w14:paraId="5E0F4BAB" w14:textId="77777777" w:rsidR="00884DF3" w:rsidRDefault="00884DF3" w:rsidP="00880764">
      <w:pPr>
        <w:spacing w:after="0" w:line="240" w:lineRule="auto"/>
        <w:jc w:val="both"/>
        <w:rPr>
          <w:rFonts w:ascii="Times New Roman" w:hAnsi="Times New Roman"/>
          <w:b/>
          <w:bCs/>
          <w:sz w:val="32"/>
          <w:szCs w:val="32"/>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55"/>
        <w:gridCol w:w="6976"/>
        <w:gridCol w:w="1308"/>
      </w:tblGrid>
      <w:tr w:rsidR="00166728" w14:paraId="3320C673" w14:textId="77777777" w:rsidTr="00334D27">
        <w:trPr>
          <w:trHeight w:val="1180"/>
        </w:trPr>
        <w:tc>
          <w:tcPr>
            <w:tcW w:w="955" w:type="dxa"/>
          </w:tcPr>
          <w:p w14:paraId="3484F83B" w14:textId="77777777" w:rsidR="00166728" w:rsidRDefault="00166728" w:rsidP="00334D27">
            <w:pPr>
              <w:pStyle w:val="TableParagraph"/>
              <w:rPr>
                <w:b/>
                <w:sz w:val="28"/>
              </w:rPr>
            </w:pPr>
            <w:r>
              <w:rPr>
                <w:b/>
                <w:sz w:val="28"/>
              </w:rPr>
              <w:t>S.NO.</w:t>
            </w:r>
          </w:p>
        </w:tc>
        <w:tc>
          <w:tcPr>
            <w:tcW w:w="6976" w:type="dxa"/>
          </w:tcPr>
          <w:p w14:paraId="6C33BA82" w14:textId="77777777" w:rsidR="00166728" w:rsidRDefault="00166728" w:rsidP="00334D27">
            <w:pPr>
              <w:pStyle w:val="TableParagraph"/>
              <w:ind w:left="2687" w:right="2679"/>
              <w:jc w:val="center"/>
              <w:rPr>
                <w:b/>
                <w:sz w:val="28"/>
              </w:rPr>
            </w:pPr>
            <w:r>
              <w:rPr>
                <w:b/>
                <w:sz w:val="28"/>
              </w:rPr>
              <w:t>Figure</w:t>
            </w:r>
            <w:r>
              <w:rPr>
                <w:b/>
                <w:spacing w:val="-3"/>
                <w:sz w:val="28"/>
              </w:rPr>
              <w:t xml:space="preserve"> </w:t>
            </w:r>
            <w:r>
              <w:rPr>
                <w:b/>
                <w:sz w:val="28"/>
              </w:rPr>
              <w:t>Name</w:t>
            </w:r>
          </w:p>
        </w:tc>
        <w:tc>
          <w:tcPr>
            <w:tcW w:w="1308" w:type="dxa"/>
          </w:tcPr>
          <w:p w14:paraId="17870D95" w14:textId="77777777" w:rsidR="00166728" w:rsidRDefault="00166728" w:rsidP="00334D27">
            <w:pPr>
              <w:pStyle w:val="TableParagraph"/>
              <w:rPr>
                <w:sz w:val="28"/>
              </w:rPr>
            </w:pPr>
            <w:r>
              <w:rPr>
                <w:b/>
                <w:sz w:val="28"/>
              </w:rPr>
              <w:t>Page</w:t>
            </w:r>
            <w:r>
              <w:rPr>
                <w:b/>
                <w:spacing w:val="-4"/>
                <w:sz w:val="28"/>
              </w:rPr>
              <w:t xml:space="preserve"> </w:t>
            </w:r>
            <w:r>
              <w:rPr>
                <w:b/>
                <w:sz w:val="28"/>
              </w:rPr>
              <w:t>No</w:t>
            </w:r>
            <w:r>
              <w:rPr>
                <w:sz w:val="28"/>
              </w:rPr>
              <w:t>.</w:t>
            </w:r>
          </w:p>
        </w:tc>
      </w:tr>
      <w:tr w:rsidR="00166728" w14:paraId="7971892B" w14:textId="77777777" w:rsidTr="005D3A1C">
        <w:trPr>
          <w:trHeight w:val="522"/>
        </w:trPr>
        <w:tc>
          <w:tcPr>
            <w:tcW w:w="955" w:type="dxa"/>
            <w:vAlign w:val="center"/>
          </w:tcPr>
          <w:p w14:paraId="0B6A01E6" w14:textId="7EF7A61A" w:rsidR="00166728" w:rsidRPr="005D3A1C" w:rsidRDefault="005D3A1C" w:rsidP="005D3A1C">
            <w:pPr>
              <w:pStyle w:val="TableParagraph"/>
              <w:jc w:val="center"/>
              <w:rPr>
                <w:sz w:val="28"/>
                <w:szCs w:val="28"/>
              </w:rPr>
            </w:pPr>
            <w:r w:rsidRPr="005D3A1C">
              <w:rPr>
                <w:sz w:val="28"/>
                <w:szCs w:val="28"/>
              </w:rPr>
              <w:t>1.</w:t>
            </w:r>
          </w:p>
        </w:tc>
        <w:tc>
          <w:tcPr>
            <w:tcW w:w="6976" w:type="dxa"/>
            <w:vAlign w:val="center"/>
          </w:tcPr>
          <w:p w14:paraId="7CD7790B" w14:textId="77777777" w:rsidR="00166728" w:rsidRDefault="00166728" w:rsidP="005D3A1C">
            <w:pPr>
              <w:pStyle w:val="TableParagraph"/>
              <w:spacing w:line="275" w:lineRule="exact"/>
              <w:rPr>
                <w:sz w:val="24"/>
              </w:rPr>
            </w:pPr>
            <w:r>
              <w:rPr>
                <w:sz w:val="24"/>
              </w:rPr>
              <w:t>Zero</w:t>
            </w:r>
            <w:r>
              <w:rPr>
                <w:spacing w:val="-2"/>
                <w:sz w:val="24"/>
              </w:rPr>
              <w:t xml:space="preserve"> </w:t>
            </w:r>
            <w:r>
              <w:rPr>
                <w:sz w:val="24"/>
              </w:rPr>
              <w:t>level</w:t>
            </w:r>
            <w:r>
              <w:rPr>
                <w:spacing w:val="-2"/>
                <w:sz w:val="24"/>
              </w:rPr>
              <w:t xml:space="preserve"> </w:t>
            </w:r>
            <w:r>
              <w:rPr>
                <w:sz w:val="24"/>
              </w:rPr>
              <w:t>DFD</w:t>
            </w:r>
          </w:p>
        </w:tc>
        <w:tc>
          <w:tcPr>
            <w:tcW w:w="1308" w:type="dxa"/>
            <w:vAlign w:val="center"/>
          </w:tcPr>
          <w:p w14:paraId="714B8671" w14:textId="24599AC9" w:rsidR="00166728" w:rsidRDefault="005D3A1C" w:rsidP="005D3A1C">
            <w:pPr>
              <w:pStyle w:val="TableParagraph"/>
              <w:ind w:left="0"/>
              <w:jc w:val="center"/>
              <w:rPr>
                <w:sz w:val="28"/>
              </w:rPr>
            </w:pPr>
            <w:r>
              <w:rPr>
                <w:sz w:val="28"/>
              </w:rPr>
              <w:t>3</w:t>
            </w:r>
            <w:r w:rsidR="00AA5A26">
              <w:rPr>
                <w:sz w:val="28"/>
              </w:rPr>
              <w:t>2</w:t>
            </w:r>
          </w:p>
        </w:tc>
      </w:tr>
      <w:tr w:rsidR="00166728" w14:paraId="5E2C1AF7" w14:textId="77777777" w:rsidTr="005D3A1C">
        <w:trPr>
          <w:trHeight w:val="525"/>
        </w:trPr>
        <w:tc>
          <w:tcPr>
            <w:tcW w:w="955" w:type="dxa"/>
            <w:vAlign w:val="center"/>
          </w:tcPr>
          <w:p w14:paraId="13A83B06" w14:textId="77777777" w:rsidR="00166728" w:rsidRPr="005D3A1C" w:rsidRDefault="00166728" w:rsidP="005D3A1C">
            <w:pPr>
              <w:pStyle w:val="TableParagraph"/>
              <w:spacing w:before="2"/>
              <w:jc w:val="center"/>
              <w:rPr>
                <w:sz w:val="28"/>
                <w:szCs w:val="28"/>
              </w:rPr>
            </w:pPr>
            <w:r w:rsidRPr="005D3A1C">
              <w:rPr>
                <w:sz w:val="28"/>
                <w:szCs w:val="28"/>
              </w:rPr>
              <w:t>2.</w:t>
            </w:r>
          </w:p>
        </w:tc>
        <w:tc>
          <w:tcPr>
            <w:tcW w:w="6976" w:type="dxa"/>
            <w:vAlign w:val="center"/>
          </w:tcPr>
          <w:p w14:paraId="37ED0728" w14:textId="77777777" w:rsidR="00166728" w:rsidRDefault="00166728" w:rsidP="005D3A1C">
            <w:pPr>
              <w:pStyle w:val="TableParagraph"/>
              <w:spacing w:before="2"/>
              <w:rPr>
                <w:sz w:val="28"/>
              </w:rPr>
            </w:pPr>
            <w:r>
              <w:rPr>
                <w:sz w:val="24"/>
              </w:rPr>
              <w:t>First</w:t>
            </w:r>
            <w:r>
              <w:rPr>
                <w:spacing w:val="-2"/>
                <w:sz w:val="24"/>
              </w:rPr>
              <w:t xml:space="preserve"> </w:t>
            </w:r>
            <w:r>
              <w:rPr>
                <w:sz w:val="24"/>
              </w:rPr>
              <w:t>level</w:t>
            </w:r>
            <w:r>
              <w:rPr>
                <w:spacing w:val="-1"/>
                <w:sz w:val="24"/>
              </w:rPr>
              <w:t xml:space="preserve"> </w:t>
            </w:r>
            <w:r>
              <w:rPr>
                <w:sz w:val="24"/>
              </w:rPr>
              <w:t>DFD</w:t>
            </w:r>
          </w:p>
        </w:tc>
        <w:tc>
          <w:tcPr>
            <w:tcW w:w="1308" w:type="dxa"/>
            <w:vAlign w:val="center"/>
          </w:tcPr>
          <w:p w14:paraId="1B38694B" w14:textId="6F52C65D" w:rsidR="00166728" w:rsidRDefault="005D3A1C" w:rsidP="005D3A1C">
            <w:pPr>
              <w:pStyle w:val="TableParagraph"/>
              <w:ind w:left="0"/>
              <w:jc w:val="center"/>
              <w:rPr>
                <w:sz w:val="28"/>
              </w:rPr>
            </w:pPr>
            <w:r>
              <w:rPr>
                <w:sz w:val="28"/>
              </w:rPr>
              <w:t>3</w:t>
            </w:r>
            <w:r w:rsidR="00AA5A26">
              <w:rPr>
                <w:sz w:val="28"/>
              </w:rPr>
              <w:t>3</w:t>
            </w:r>
          </w:p>
        </w:tc>
      </w:tr>
      <w:tr w:rsidR="00166728" w14:paraId="74D438B9" w14:textId="77777777" w:rsidTr="00952533">
        <w:trPr>
          <w:trHeight w:val="564"/>
        </w:trPr>
        <w:tc>
          <w:tcPr>
            <w:tcW w:w="955" w:type="dxa"/>
            <w:vAlign w:val="center"/>
          </w:tcPr>
          <w:p w14:paraId="5D1362D3" w14:textId="77777777" w:rsidR="00166728" w:rsidRPr="005D3A1C" w:rsidRDefault="00166728" w:rsidP="005D3A1C">
            <w:pPr>
              <w:pStyle w:val="TableParagraph"/>
              <w:jc w:val="center"/>
              <w:rPr>
                <w:sz w:val="28"/>
                <w:szCs w:val="28"/>
              </w:rPr>
            </w:pPr>
            <w:r w:rsidRPr="005D3A1C">
              <w:rPr>
                <w:sz w:val="28"/>
                <w:szCs w:val="28"/>
              </w:rPr>
              <w:t>3.</w:t>
            </w:r>
          </w:p>
        </w:tc>
        <w:tc>
          <w:tcPr>
            <w:tcW w:w="6976" w:type="dxa"/>
            <w:vAlign w:val="center"/>
          </w:tcPr>
          <w:p w14:paraId="185B1E69" w14:textId="3661D4FE" w:rsidR="00166728" w:rsidRDefault="00166728" w:rsidP="00952533">
            <w:pPr>
              <w:pStyle w:val="TableParagraph"/>
              <w:spacing w:line="275" w:lineRule="exact"/>
              <w:rPr>
                <w:sz w:val="24"/>
              </w:rPr>
            </w:pPr>
            <w:r>
              <w:rPr>
                <w:sz w:val="24"/>
              </w:rPr>
              <w:t>Second</w:t>
            </w:r>
            <w:r>
              <w:rPr>
                <w:spacing w:val="-2"/>
                <w:sz w:val="24"/>
              </w:rPr>
              <w:t xml:space="preserve"> </w:t>
            </w:r>
            <w:r>
              <w:rPr>
                <w:sz w:val="24"/>
              </w:rPr>
              <w:t>Level</w:t>
            </w:r>
            <w:r>
              <w:rPr>
                <w:spacing w:val="-2"/>
                <w:sz w:val="24"/>
              </w:rPr>
              <w:t xml:space="preserve"> </w:t>
            </w:r>
            <w:r>
              <w:rPr>
                <w:sz w:val="24"/>
              </w:rPr>
              <w:t>DFD</w:t>
            </w:r>
          </w:p>
        </w:tc>
        <w:tc>
          <w:tcPr>
            <w:tcW w:w="1308" w:type="dxa"/>
            <w:vAlign w:val="center"/>
          </w:tcPr>
          <w:p w14:paraId="7AAA5D8F" w14:textId="2D2BD813" w:rsidR="00166728" w:rsidRDefault="005D3A1C" w:rsidP="005D3A1C">
            <w:pPr>
              <w:pStyle w:val="TableParagraph"/>
              <w:ind w:left="0"/>
              <w:jc w:val="center"/>
              <w:rPr>
                <w:sz w:val="28"/>
              </w:rPr>
            </w:pPr>
            <w:r>
              <w:rPr>
                <w:sz w:val="28"/>
              </w:rPr>
              <w:t>3</w:t>
            </w:r>
            <w:r w:rsidR="00AA5A26">
              <w:rPr>
                <w:sz w:val="28"/>
              </w:rPr>
              <w:t>4</w:t>
            </w:r>
          </w:p>
        </w:tc>
      </w:tr>
      <w:tr w:rsidR="00166728" w14:paraId="7D9E1B2C" w14:textId="77777777" w:rsidTr="005D3A1C">
        <w:trPr>
          <w:trHeight w:val="525"/>
        </w:trPr>
        <w:tc>
          <w:tcPr>
            <w:tcW w:w="955" w:type="dxa"/>
            <w:vAlign w:val="center"/>
          </w:tcPr>
          <w:p w14:paraId="0C910221" w14:textId="77777777" w:rsidR="00166728" w:rsidRPr="005D3A1C" w:rsidRDefault="00166728" w:rsidP="005D3A1C">
            <w:pPr>
              <w:pStyle w:val="TableParagraph"/>
              <w:jc w:val="center"/>
              <w:rPr>
                <w:sz w:val="28"/>
                <w:szCs w:val="28"/>
              </w:rPr>
            </w:pPr>
            <w:r w:rsidRPr="005D3A1C">
              <w:rPr>
                <w:sz w:val="28"/>
                <w:szCs w:val="28"/>
              </w:rPr>
              <w:t>4.</w:t>
            </w:r>
          </w:p>
        </w:tc>
        <w:tc>
          <w:tcPr>
            <w:tcW w:w="6976" w:type="dxa"/>
            <w:vAlign w:val="center"/>
          </w:tcPr>
          <w:p w14:paraId="320B5546" w14:textId="77777777" w:rsidR="00166728" w:rsidRDefault="00166728" w:rsidP="005D3A1C">
            <w:pPr>
              <w:pStyle w:val="TableParagraph"/>
              <w:spacing w:line="275" w:lineRule="exact"/>
              <w:rPr>
                <w:sz w:val="24"/>
              </w:rPr>
            </w:pPr>
            <w:r>
              <w:rPr>
                <w:sz w:val="24"/>
              </w:rPr>
              <w:t>Use Case Diagram</w:t>
            </w:r>
          </w:p>
        </w:tc>
        <w:tc>
          <w:tcPr>
            <w:tcW w:w="1308" w:type="dxa"/>
            <w:vAlign w:val="center"/>
          </w:tcPr>
          <w:p w14:paraId="77D33B7D" w14:textId="06A19E16" w:rsidR="00166728" w:rsidRDefault="005D3A1C" w:rsidP="005D3A1C">
            <w:pPr>
              <w:pStyle w:val="TableParagraph"/>
              <w:ind w:left="0"/>
              <w:jc w:val="center"/>
              <w:rPr>
                <w:sz w:val="28"/>
              </w:rPr>
            </w:pPr>
            <w:r>
              <w:rPr>
                <w:sz w:val="28"/>
              </w:rPr>
              <w:t>35</w:t>
            </w:r>
          </w:p>
        </w:tc>
      </w:tr>
      <w:tr w:rsidR="00166728" w14:paraId="47DFAFF4" w14:textId="77777777" w:rsidTr="005D3A1C">
        <w:trPr>
          <w:trHeight w:val="563"/>
        </w:trPr>
        <w:tc>
          <w:tcPr>
            <w:tcW w:w="955" w:type="dxa"/>
            <w:vAlign w:val="center"/>
          </w:tcPr>
          <w:p w14:paraId="3585756D" w14:textId="77777777" w:rsidR="00166728" w:rsidRPr="005D3A1C" w:rsidRDefault="00166728" w:rsidP="005D3A1C">
            <w:pPr>
              <w:pStyle w:val="TableParagraph"/>
              <w:jc w:val="center"/>
              <w:rPr>
                <w:sz w:val="28"/>
                <w:szCs w:val="28"/>
              </w:rPr>
            </w:pPr>
            <w:r w:rsidRPr="005D3A1C">
              <w:rPr>
                <w:sz w:val="28"/>
                <w:szCs w:val="28"/>
              </w:rPr>
              <w:t>5.</w:t>
            </w:r>
          </w:p>
        </w:tc>
        <w:tc>
          <w:tcPr>
            <w:tcW w:w="6976" w:type="dxa"/>
            <w:vAlign w:val="center"/>
          </w:tcPr>
          <w:p w14:paraId="5BF6959C" w14:textId="77777777" w:rsidR="00166728" w:rsidRDefault="00166728" w:rsidP="005D3A1C">
            <w:pPr>
              <w:pStyle w:val="TableParagraph"/>
              <w:spacing w:line="275" w:lineRule="exact"/>
              <w:rPr>
                <w:sz w:val="24"/>
              </w:rPr>
            </w:pPr>
            <w:r>
              <w:rPr>
                <w:sz w:val="24"/>
              </w:rPr>
              <w:t>Activity Diagram</w:t>
            </w:r>
          </w:p>
        </w:tc>
        <w:tc>
          <w:tcPr>
            <w:tcW w:w="1308" w:type="dxa"/>
            <w:vAlign w:val="center"/>
          </w:tcPr>
          <w:p w14:paraId="1DD678A9" w14:textId="7B1D6714" w:rsidR="00166728" w:rsidRDefault="005D3A1C" w:rsidP="005D3A1C">
            <w:pPr>
              <w:pStyle w:val="TableParagraph"/>
              <w:ind w:left="0"/>
              <w:jc w:val="center"/>
              <w:rPr>
                <w:sz w:val="28"/>
              </w:rPr>
            </w:pPr>
            <w:r>
              <w:rPr>
                <w:sz w:val="28"/>
              </w:rPr>
              <w:t>36</w:t>
            </w:r>
          </w:p>
        </w:tc>
      </w:tr>
      <w:tr w:rsidR="00166728" w14:paraId="61736BD5" w14:textId="77777777" w:rsidTr="005D3A1C">
        <w:trPr>
          <w:trHeight w:val="522"/>
        </w:trPr>
        <w:tc>
          <w:tcPr>
            <w:tcW w:w="955" w:type="dxa"/>
            <w:vAlign w:val="center"/>
          </w:tcPr>
          <w:p w14:paraId="6B6E0532" w14:textId="77777777" w:rsidR="00166728" w:rsidRPr="005D3A1C" w:rsidRDefault="00166728" w:rsidP="005D3A1C">
            <w:pPr>
              <w:pStyle w:val="TableParagraph"/>
              <w:jc w:val="center"/>
              <w:rPr>
                <w:sz w:val="28"/>
                <w:szCs w:val="28"/>
              </w:rPr>
            </w:pPr>
            <w:r w:rsidRPr="005D3A1C">
              <w:rPr>
                <w:sz w:val="28"/>
                <w:szCs w:val="28"/>
              </w:rPr>
              <w:t>6.</w:t>
            </w:r>
          </w:p>
        </w:tc>
        <w:tc>
          <w:tcPr>
            <w:tcW w:w="6976" w:type="dxa"/>
            <w:vAlign w:val="center"/>
          </w:tcPr>
          <w:p w14:paraId="76CA3C08" w14:textId="77777777" w:rsidR="00166728" w:rsidRDefault="00166728" w:rsidP="005D3A1C">
            <w:pPr>
              <w:pStyle w:val="TableParagraph"/>
              <w:spacing w:line="275" w:lineRule="exact"/>
              <w:rPr>
                <w:sz w:val="24"/>
              </w:rPr>
            </w:pPr>
            <w:r>
              <w:rPr>
                <w:sz w:val="24"/>
              </w:rPr>
              <w:t>Entity Relationship Diagram</w:t>
            </w:r>
          </w:p>
        </w:tc>
        <w:tc>
          <w:tcPr>
            <w:tcW w:w="1308" w:type="dxa"/>
            <w:vAlign w:val="center"/>
          </w:tcPr>
          <w:p w14:paraId="476DFC43" w14:textId="422AACD3" w:rsidR="00166728" w:rsidRDefault="005D3A1C" w:rsidP="005D3A1C">
            <w:pPr>
              <w:pStyle w:val="TableParagraph"/>
              <w:ind w:left="0"/>
              <w:jc w:val="center"/>
              <w:rPr>
                <w:sz w:val="28"/>
              </w:rPr>
            </w:pPr>
            <w:r>
              <w:rPr>
                <w:sz w:val="28"/>
              </w:rPr>
              <w:t>3</w:t>
            </w:r>
            <w:r w:rsidR="00AA5A26">
              <w:rPr>
                <w:sz w:val="28"/>
              </w:rPr>
              <w:t>7</w:t>
            </w:r>
          </w:p>
        </w:tc>
      </w:tr>
      <w:tr w:rsidR="00166728" w14:paraId="0E049ADB" w14:textId="77777777" w:rsidTr="005D3A1C">
        <w:trPr>
          <w:trHeight w:val="604"/>
        </w:trPr>
        <w:tc>
          <w:tcPr>
            <w:tcW w:w="955" w:type="dxa"/>
            <w:vAlign w:val="center"/>
          </w:tcPr>
          <w:p w14:paraId="23FCADE3" w14:textId="77777777" w:rsidR="00166728" w:rsidRPr="005D3A1C" w:rsidRDefault="00166728" w:rsidP="005D3A1C">
            <w:pPr>
              <w:pStyle w:val="TableParagraph"/>
              <w:spacing w:line="367" w:lineRule="exact"/>
              <w:jc w:val="center"/>
              <w:rPr>
                <w:sz w:val="28"/>
                <w:szCs w:val="28"/>
              </w:rPr>
            </w:pPr>
            <w:r w:rsidRPr="005D3A1C">
              <w:rPr>
                <w:sz w:val="28"/>
                <w:szCs w:val="28"/>
              </w:rPr>
              <w:t>7.</w:t>
            </w:r>
          </w:p>
        </w:tc>
        <w:tc>
          <w:tcPr>
            <w:tcW w:w="6976" w:type="dxa"/>
            <w:vAlign w:val="center"/>
          </w:tcPr>
          <w:p w14:paraId="2FA79955" w14:textId="389E27C3" w:rsidR="00166728" w:rsidRPr="005D3A1C" w:rsidRDefault="00C67828" w:rsidP="005D3A1C">
            <w:pPr>
              <w:pStyle w:val="TableParagraph"/>
              <w:spacing w:line="367" w:lineRule="exact"/>
              <w:rPr>
                <w:sz w:val="28"/>
                <w:szCs w:val="28"/>
              </w:rPr>
            </w:pPr>
            <w:r>
              <w:rPr>
                <w:sz w:val="28"/>
                <w:szCs w:val="28"/>
              </w:rPr>
              <w:t>Sequence Diagram Book Request/Issue</w:t>
            </w:r>
          </w:p>
        </w:tc>
        <w:tc>
          <w:tcPr>
            <w:tcW w:w="1308" w:type="dxa"/>
            <w:vAlign w:val="center"/>
          </w:tcPr>
          <w:p w14:paraId="4BB230BD" w14:textId="5F27B8EA" w:rsidR="00166728" w:rsidRDefault="00EF7FD1" w:rsidP="005D3A1C">
            <w:pPr>
              <w:pStyle w:val="TableParagraph"/>
              <w:ind w:left="0"/>
              <w:jc w:val="center"/>
              <w:rPr>
                <w:sz w:val="28"/>
              </w:rPr>
            </w:pPr>
            <w:r>
              <w:rPr>
                <w:sz w:val="28"/>
              </w:rPr>
              <w:t>38</w:t>
            </w:r>
          </w:p>
        </w:tc>
      </w:tr>
      <w:tr w:rsidR="00166728" w14:paraId="2B3D1115" w14:textId="77777777" w:rsidTr="005D3A1C">
        <w:trPr>
          <w:trHeight w:val="601"/>
        </w:trPr>
        <w:tc>
          <w:tcPr>
            <w:tcW w:w="955" w:type="dxa"/>
            <w:vAlign w:val="center"/>
          </w:tcPr>
          <w:p w14:paraId="61B56F04" w14:textId="77777777" w:rsidR="00166728" w:rsidRPr="005D3A1C" w:rsidRDefault="00166728" w:rsidP="005D3A1C">
            <w:pPr>
              <w:pStyle w:val="TableParagraph"/>
              <w:spacing w:line="367" w:lineRule="exact"/>
              <w:jc w:val="center"/>
              <w:rPr>
                <w:sz w:val="28"/>
                <w:szCs w:val="28"/>
              </w:rPr>
            </w:pPr>
            <w:r w:rsidRPr="005D3A1C">
              <w:rPr>
                <w:sz w:val="28"/>
                <w:szCs w:val="28"/>
              </w:rPr>
              <w:t>8.</w:t>
            </w:r>
          </w:p>
        </w:tc>
        <w:tc>
          <w:tcPr>
            <w:tcW w:w="6976" w:type="dxa"/>
            <w:vAlign w:val="center"/>
          </w:tcPr>
          <w:p w14:paraId="0870D3C8" w14:textId="522B2CCD" w:rsidR="00166728" w:rsidRPr="005D3A1C" w:rsidRDefault="00166728" w:rsidP="005D3A1C">
            <w:pPr>
              <w:pStyle w:val="TableParagraph"/>
              <w:spacing w:line="367" w:lineRule="exact"/>
              <w:rPr>
                <w:sz w:val="28"/>
                <w:szCs w:val="28"/>
              </w:rPr>
            </w:pPr>
            <w:r w:rsidRPr="005D3A1C">
              <w:rPr>
                <w:sz w:val="28"/>
                <w:szCs w:val="28"/>
              </w:rPr>
              <w:t>Sequence Diagram</w:t>
            </w:r>
            <w:r w:rsidR="00C67828">
              <w:rPr>
                <w:sz w:val="28"/>
                <w:szCs w:val="28"/>
              </w:rPr>
              <w:t xml:space="preserve"> for Resource Request</w:t>
            </w:r>
          </w:p>
        </w:tc>
        <w:tc>
          <w:tcPr>
            <w:tcW w:w="1308" w:type="dxa"/>
            <w:vAlign w:val="center"/>
          </w:tcPr>
          <w:p w14:paraId="6B7965A3" w14:textId="21BCE888" w:rsidR="00166728" w:rsidRDefault="00EF7FD1" w:rsidP="005D3A1C">
            <w:pPr>
              <w:pStyle w:val="TableParagraph"/>
              <w:ind w:left="0"/>
              <w:jc w:val="center"/>
              <w:rPr>
                <w:sz w:val="28"/>
              </w:rPr>
            </w:pPr>
            <w:r>
              <w:rPr>
                <w:sz w:val="28"/>
              </w:rPr>
              <w:t>39</w:t>
            </w:r>
          </w:p>
        </w:tc>
      </w:tr>
    </w:tbl>
    <w:p w14:paraId="49FCA0A4" w14:textId="77777777" w:rsidR="00880764" w:rsidRDefault="00880764" w:rsidP="00880764">
      <w:pPr>
        <w:spacing w:after="0" w:line="240" w:lineRule="auto"/>
        <w:jc w:val="both"/>
        <w:rPr>
          <w:rFonts w:ascii="Times New Roman" w:hAnsi="Times New Roman"/>
          <w:b/>
          <w:bCs/>
          <w:sz w:val="32"/>
          <w:szCs w:val="32"/>
        </w:rPr>
      </w:pPr>
      <w:r>
        <w:rPr>
          <w:rFonts w:ascii="Times New Roman" w:hAnsi="Times New Roman"/>
          <w:b/>
          <w:bCs/>
          <w:sz w:val="32"/>
          <w:szCs w:val="32"/>
        </w:rPr>
        <w:tab/>
      </w:r>
    </w:p>
    <w:p w14:paraId="1867C2F0" w14:textId="383D1CFF" w:rsidR="00B84AB8" w:rsidRDefault="00B84AB8" w:rsidP="00B84AB8">
      <w:pPr>
        <w:spacing w:line="240" w:lineRule="auto"/>
        <w:ind w:left="360"/>
        <w:jc w:val="both"/>
        <w:rPr>
          <w:rFonts w:ascii="Times New Roman" w:hAnsi="Times New Roman"/>
          <w:bCs/>
          <w:sz w:val="28"/>
          <w:szCs w:val="28"/>
        </w:rPr>
      </w:pPr>
      <w:r>
        <w:rPr>
          <w:rFonts w:ascii="Times New Roman" w:hAnsi="Times New Roman"/>
          <w:bCs/>
          <w:sz w:val="28"/>
          <w:szCs w:val="28"/>
        </w:rPr>
        <w:tab/>
      </w:r>
    </w:p>
    <w:p w14:paraId="4A65696D" w14:textId="77777777" w:rsidR="00B84AB8" w:rsidRPr="008727B2" w:rsidRDefault="00B84AB8" w:rsidP="008727B2">
      <w:pPr>
        <w:spacing w:line="360" w:lineRule="auto"/>
        <w:ind w:left="360"/>
        <w:jc w:val="both"/>
        <w:rPr>
          <w:rFonts w:ascii="Times New Roman" w:hAnsi="Times New Roman"/>
          <w:bCs/>
          <w:sz w:val="28"/>
          <w:szCs w:val="28"/>
        </w:rPr>
      </w:pPr>
    </w:p>
    <w:p w14:paraId="340E8D7E" w14:textId="77777777" w:rsidR="00FD70DD" w:rsidRPr="00AD5784" w:rsidRDefault="00FD70DD" w:rsidP="00AD5784">
      <w:pPr>
        <w:shd w:val="clear" w:color="auto" w:fill="FFFFFF"/>
        <w:spacing w:after="0"/>
        <w:ind w:left="720"/>
        <w:textAlignment w:val="baseline"/>
        <w:rPr>
          <w:rFonts w:ascii="Times New Roman" w:eastAsia="Times New Roman" w:hAnsi="Times New Roman"/>
          <w:bCs/>
          <w:color w:val="000000"/>
          <w:sz w:val="28"/>
          <w:szCs w:val="28"/>
          <w:lang w:eastAsia="en-IN"/>
        </w:rPr>
      </w:pPr>
    </w:p>
    <w:p w14:paraId="16E2E354" w14:textId="77777777" w:rsidR="00940DDB" w:rsidRPr="00940DDB" w:rsidRDefault="00940DDB" w:rsidP="00AD5784">
      <w:pPr>
        <w:pStyle w:val="ListParagraph"/>
        <w:shd w:val="clear" w:color="auto" w:fill="FFFFFF"/>
        <w:spacing w:after="0"/>
        <w:ind w:left="1200"/>
        <w:textAlignment w:val="baseline"/>
        <w:rPr>
          <w:sz w:val="20"/>
          <w:szCs w:val="20"/>
          <w:lang w:eastAsia="en-IN"/>
        </w:rPr>
      </w:pPr>
    </w:p>
    <w:p w14:paraId="6F4F9120" w14:textId="2C3B76B5" w:rsidR="00055B5F" w:rsidRDefault="00055B5F" w:rsidP="006960F9">
      <w:pPr>
        <w:spacing w:after="0" w:line="240" w:lineRule="auto"/>
        <w:jc w:val="both"/>
        <w:rPr>
          <w:rFonts w:ascii="Times New Roman" w:hAnsi="Times New Roman"/>
          <w:sz w:val="32"/>
          <w:szCs w:val="32"/>
        </w:rPr>
      </w:pPr>
    </w:p>
    <w:p w14:paraId="675C6DFC" w14:textId="5FF44A8A" w:rsidR="00055B5F" w:rsidRDefault="00055B5F" w:rsidP="006960F9">
      <w:pPr>
        <w:spacing w:after="0" w:line="240" w:lineRule="auto"/>
        <w:jc w:val="both"/>
        <w:rPr>
          <w:rFonts w:ascii="Times New Roman" w:hAnsi="Times New Roman"/>
          <w:sz w:val="32"/>
          <w:szCs w:val="32"/>
        </w:rPr>
      </w:pPr>
    </w:p>
    <w:p w14:paraId="39DC82D9" w14:textId="5B949C31" w:rsidR="00055B5F" w:rsidRDefault="00055B5F" w:rsidP="006960F9">
      <w:pPr>
        <w:spacing w:after="0" w:line="240" w:lineRule="auto"/>
        <w:jc w:val="both"/>
        <w:rPr>
          <w:rFonts w:ascii="Times New Roman" w:hAnsi="Times New Roman"/>
          <w:sz w:val="32"/>
          <w:szCs w:val="32"/>
        </w:rPr>
      </w:pPr>
    </w:p>
    <w:p w14:paraId="6F38EA13" w14:textId="7578D8C7" w:rsidR="00055B5F" w:rsidRDefault="00055B5F" w:rsidP="006960F9">
      <w:pPr>
        <w:spacing w:after="0" w:line="240" w:lineRule="auto"/>
        <w:jc w:val="both"/>
        <w:rPr>
          <w:rFonts w:ascii="Times New Roman" w:hAnsi="Times New Roman"/>
          <w:sz w:val="32"/>
          <w:szCs w:val="32"/>
        </w:rPr>
      </w:pPr>
    </w:p>
    <w:p w14:paraId="3821507E" w14:textId="7119B189" w:rsidR="00055B5F" w:rsidRDefault="00055B5F" w:rsidP="006960F9">
      <w:pPr>
        <w:spacing w:after="0" w:line="240" w:lineRule="auto"/>
        <w:jc w:val="both"/>
        <w:rPr>
          <w:rFonts w:ascii="Times New Roman" w:hAnsi="Times New Roman"/>
          <w:sz w:val="32"/>
          <w:szCs w:val="32"/>
        </w:rPr>
      </w:pPr>
    </w:p>
    <w:p w14:paraId="01BCC4B7" w14:textId="41D36258" w:rsidR="00055B5F" w:rsidRDefault="00055B5F" w:rsidP="006960F9">
      <w:pPr>
        <w:spacing w:after="0" w:line="240" w:lineRule="auto"/>
        <w:jc w:val="both"/>
        <w:rPr>
          <w:rFonts w:ascii="Times New Roman" w:hAnsi="Times New Roman"/>
          <w:sz w:val="32"/>
          <w:szCs w:val="32"/>
        </w:rPr>
      </w:pPr>
    </w:p>
    <w:p w14:paraId="657096D8" w14:textId="2B57DB40" w:rsidR="00055B5F" w:rsidRDefault="00055B5F" w:rsidP="006960F9">
      <w:pPr>
        <w:spacing w:after="0" w:line="240" w:lineRule="auto"/>
        <w:jc w:val="both"/>
        <w:rPr>
          <w:rFonts w:ascii="Times New Roman" w:hAnsi="Times New Roman"/>
          <w:sz w:val="32"/>
          <w:szCs w:val="32"/>
        </w:rPr>
      </w:pPr>
    </w:p>
    <w:p w14:paraId="6482E69D" w14:textId="0CD5F000" w:rsidR="00055B5F" w:rsidRDefault="00055B5F" w:rsidP="006960F9">
      <w:pPr>
        <w:spacing w:after="0" w:line="240" w:lineRule="auto"/>
        <w:jc w:val="both"/>
        <w:rPr>
          <w:rFonts w:ascii="Times New Roman" w:hAnsi="Times New Roman"/>
          <w:sz w:val="32"/>
          <w:szCs w:val="32"/>
        </w:rPr>
      </w:pPr>
    </w:p>
    <w:p w14:paraId="0664F71C" w14:textId="6A68AF1B" w:rsidR="00055B5F" w:rsidRDefault="00055B5F" w:rsidP="006960F9">
      <w:pPr>
        <w:spacing w:after="0" w:line="240" w:lineRule="auto"/>
        <w:jc w:val="both"/>
        <w:rPr>
          <w:rFonts w:ascii="Times New Roman" w:hAnsi="Times New Roman"/>
          <w:sz w:val="32"/>
          <w:szCs w:val="32"/>
        </w:rPr>
      </w:pPr>
    </w:p>
    <w:p w14:paraId="4D129904" w14:textId="5D85121B" w:rsidR="00055B5F" w:rsidRDefault="00055B5F" w:rsidP="006960F9">
      <w:pPr>
        <w:spacing w:after="0" w:line="240" w:lineRule="auto"/>
        <w:jc w:val="both"/>
        <w:rPr>
          <w:rFonts w:ascii="Times New Roman" w:hAnsi="Times New Roman"/>
          <w:sz w:val="32"/>
          <w:szCs w:val="32"/>
        </w:rPr>
      </w:pPr>
    </w:p>
    <w:p w14:paraId="551485FA" w14:textId="0F649E71" w:rsidR="00055B5F" w:rsidRDefault="00055B5F" w:rsidP="006960F9">
      <w:pPr>
        <w:spacing w:after="0" w:line="240" w:lineRule="auto"/>
        <w:jc w:val="both"/>
        <w:rPr>
          <w:rFonts w:ascii="Times New Roman" w:hAnsi="Times New Roman"/>
          <w:sz w:val="32"/>
          <w:szCs w:val="32"/>
        </w:rPr>
      </w:pPr>
    </w:p>
    <w:p w14:paraId="5362DA74" w14:textId="04EBA220" w:rsidR="00055B5F" w:rsidRPr="00D1369D" w:rsidRDefault="00055B5F" w:rsidP="006960F9">
      <w:pPr>
        <w:spacing w:after="0" w:line="240" w:lineRule="auto"/>
        <w:jc w:val="both"/>
        <w:rPr>
          <w:rFonts w:ascii="Times New Roman" w:hAnsi="Times New Roman"/>
          <w:sz w:val="32"/>
          <w:szCs w:val="32"/>
        </w:rPr>
        <w:sectPr w:rsidR="00055B5F" w:rsidRPr="00D1369D" w:rsidSect="00B06D42">
          <w:footerReference w:type="even" r:id="rId10"/>
          <w:footerReference w:type="default" r:id="rId11"/>
          <w:pgSz w:w="12240" w:h="15840" w:code="1"/>
          <w:pgMar w:top="1440" w:right="1440" w:bottom="1440" w:left="1440" w:header="432" w:footer="576" w:gutter="0"/>
          <w:pgBorders w:offsetFrom="page">
            <w:top w:val="single" w:sz="8" w:space="24" w:color="000000"/>
            <w:left w:val="single" w:sz="8" w:space="24" w:color="000000"/>
            <w:bottom w:val="single" w:sz="8" w:space="24" w:color="000000"/>
            <w:right w:val="single" w:sz="8" w:space="24" w:color="000000"/>
          </w:pgBorders>
          <w:pgNumType w:fmt="lowerRoman"/>
          <w:cols w:space="720"/>
          <w:noEndnote/>
          <w:docGrid w:linePitch="299"/>
        </w:sectPr>
      </w:pPr>
    </w:p>
    <w:p w14:paraId="51DA9E44" w14:textId="1D3840CE" w:rsidR="006A3568" w:rsidRDefault="006A3568" w:rsidP="006A3568">
      <w:pPr>
        <w:spacing w:after="0" w:line="240" w:lineRule="auto"/>
        <w:rPr>
          <w:rFonts w:ascii="Times New Roman" w:hAnsi="Times New Roman"/>
          <w:sz w:val="28"/>
          <w:szCs w:val="28"/>
        </w:rPr>
      </w:pPr>
    </w:p>
    <w:p w14:paraId="7BEF0B45" w14:textId="62929A00" w:rsidR="006E651A" w:rsidRDefault="006E651A" w:rsidP="006E651A">
      <w:pPr>
        <w:tabs>
          <w:tab w:val="left" w:pos="2045"/>
        </w:tabs>
        <w:rPr>
          <w:rFonts w:ascii="Times New Roman" w:hAnsi="Times New Roman"/>
          <w:sz w:val="28"/>
          <w:szCs w:val="28"/>
        </w:rPr>
      </w:pPr>
      <w:r>
        <w:rPr>
          <w:rFonts w:ascii="Times New Roman" w:hAnsi="Times New Roman"/>
          <w:sz w:val="28"/>
          <w:szCs w:val="28"/>
        </w:rPr>
        <w:tab/>
      </w:r>
    </w:p>
    <w:p w14:paraId="2D2AD9ED" w14:textId="5FF73076" w:rsidR="006E651A" w:rsidRDefault="006E651A" w:rsidP="006E651A">
      <w:pPr>
        <w:tabs>
          <w:tab w:val="left" w:pos="2045"/>
        </w:tabs>
        <w:rPr>
          <w:rFonts w:ascii="Times New Roman" w:hAnsi="Times New Roman"/>
          <w:sz w:val="28"/>
          <w:szCs w:val="28"/>
        </w:rPr>
      </w:pPr>
    </w:p>
    <w:p w14:paraId="290B1721" w14:textId="77777777" w:rsidR="006E651A" w:rsidRDefault="006E651A" w:rsidP="006E651A">
      <w:pPr>
        <w:tabs>
          <w:tab w:val="left" w:pos="2045"/>
        </w:tabs>
        <w:rPr>
          <w:rFonts w:ascii="Times New Roman" w:hAnsi="Times New Roman"/>
          <w:sz w:val="28"/>
          <w:szCs w:val="28"/>
        </w:rPr>
      </w:pPr>
    </w:p>
    <w:p w14:paraId="774E8FA9" w14:textId="121AE3C6" w:rsidR="006E651A" w:rsidRPr="006E651A" w:rsidRDefault="006E651A" w:rsidP="006E651A">
      <w:pPr>
        <w:tabs>
          <w:tab w:val="left" w:pos="2045"/>
        </w:tabs>
        <w:rPr>
          <w:rFonts w:ascii="Times New Roman" w:hAnsi="Times New Roman"/>
          <w:sz w:val="28"/>
          <w:szCs w:val="28"/>
        </w:rPr>
        <w:sectPr w:rsidR="006E651A" w:rsidRPr="006E651A" w:rsidSect="00B06D42">
          <w:pgSz w:w="12240" w:h="15840" w:code="1"/>
          <w:pgMar w:top="1580" w:right="340" w:bottom="280" w:left="380" w:header="720" w:footer="720" w:gutter="0"/>
          <w:pgBorders w:offsetFrom="page">
            <w:top w:val="single" w:sz="8" w:space="24" w:color="000000"/>
            <w:left w:val="single" w:sz="8" w:space="24" w:color="000000"/>
            <w:bottom w:val="single" w:sz="8" w:space="24" w:color="000000"/>
            <w:right w:val="single" w:sz="8" w:space="24" w:color="000000"/>
          </w:pgBorders>
          <w:cols w:space="720"/>
          <w:docGrid w:linePitch="299"/>
        </w:sectPr>
      </w:pPr>
      <w:r>
        <w:rPr>
          <w:noProof/>
        </w:rPr>
        <mc:AlternateContent>
          <mc:Choice Requires="wps">
            <w:drawing>
              <wp:anchor distT="45720" distB="45720" distL="114300" distR="114300" simplePos="0" relativeHeight="251671040" behindDoc="0" locked="0" layoutInCell="1" allowOverlap="1" wp14:anchorId="0C07D7AD" wp14:editId="2CA0DA9A">
                <wp:simplePos x="0" y="0"/>
                <wp:positionH relativeFrom="margin">
                  <wp:align>center</wp:align>
                </wp:positionH>
                <wp:positionV relativeFrom="page">
                  <wp:align>center</wp:align>
                </wp:positionV>
                <wp:extent cx="2820035" cy="1381125"/>
                <wp:effectExtent l="0" t="0" r="26670" b="10160"/>
                <wp:wrapSquare wrapText="bothSides"/>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0035" cy="1381125"/>
                        </a:xfrm>
                        <a:prstGeom prst="rect">
                          <a:avLst/>
                        </a:prstGeom>
                        <a:solidFill>
                          <a:schemeClr val="bg1"/>
                        </a:solidFill>
                        <a:ln w="9525">
                          <a:solidFill>
                            <a:schemeClr val="bg1"/>
                          </a:solidFill>
                          <a:miter lim="800000"/>
                          <a:headEnd/>
                          <a:tailEnd/>
                        </a:ln>
                      </wps:spPr>
                      <wps:txbx>
                        <w:txbxContent>
                          <w:p w14:paraId="74CEED23" w14:textId="694F7EEE" w:rsidR="00E032A1" w:rsidRDefault="00E032A1" w:rsidP="00E032A1">
                            <w:pPr>
                              <w:jc w:val="center"/>
                            </w:pPr>
                            <w:r>
                              <w:rPr>
                                <w:rFonts w:ascii="Arial Black"/>
                                <w:sz w:val="56"/>
                              </w:rPr>
                              <w:t>Chapter 1 Introduction</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0C07D7AD" id="_x0000_s1028" type="#_x0000_t202" style="position:absolute;margin-left:0;margin-top:0;width:222.05pt;height:108.75pt;z-index:251671040;visibility:visible;mso-wrap-style:square;mso-width-percent:400;mso-height-percent:200;mso-wrap-distance-left:9pt;mso-wrap-distance-top:3.6pt;mso-wrap-distance-right:9pt;mso-wrap-distance-bottom:3.6pt;mso-position-horizontal:center;mso-position-horizontal-relative:margin;mso-position-vertical:center;mso-position-vertical-relative:page;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" fillcolor="white [3212]" strokecolor="white [3212]">
                <v:textbox style="mso-fit-shape-to-text:t">
                  <w:txbxContent>
                    <w:p w14:paraId="74CEED23" w14:textId="694F7EEE" w:rsidR="00E032A1" w:rsidRDefault="00E032A1" w:rsidP="00E032A1">
                      <w:pPr>
                        <w:jc w:val="center"/>
                      </w:pPr>
                      <w:r>
                        <w:rPr>
                          <w:rFonts w:ascii="Arial Black"/>
                          <w:sz w:val="56"/>
                        </w:rPr>
                        <w:t>Chapter 1 Introduction</w:t>
                      </w:r>
                    </w:p>
                  </w:txbxContent>
                </v:textbox>
                <w10:wrap type="square" anchorx="margin" anchory="page"/>
              </v:shape>
            </w:pict>
          </mc:Fallback>
        </mc:AlternateContent>
      </w:r>
      <w:r>
        <w:rPr>
          <w:rFonts w:ascii="Times New Roman" w:hAnsi="Times New Roman"/>
          <w:sz w:val="28"/>
          <w:szCs w:val="28"/>
        </w:rPr>
        <w:tab/>
      </w:r>
    </w:p>
    <w:p w14:paraId="273F9D9D" w14:textId="20730640" w:rsidR="006A3568" w:rsidRPr="00E02F92" w:rsidRDefault="00E02F92" w:rsidP="006A3568">
      <w:pPr>
        <w:numPr>
          <w:ilvl w:val="1"/>
          <w:numId w:val="6"/>
        </w:numPr>
        <w:shd w:val="clear" w:color="auto" w:fill="FFFFFF"/>
        <w:spacing w:after="0"/>
        <w:jc w:val="both"/>
        <w:textAlignment w:val="baseline"/>
        <w:rPr>
          <w:sz w:val="20"/>
          <w:szCs w:val="20"/>
          <w:lang w:eastAsia="en-IN"/>
        </w:rPr>
      </w:pPr>
      <w:r>
        <w:rPr>
          <w:rFonts w:ascii="Times New Roman" w:eastAsia="Times New Roman" w:hAnsi="Times New Roman"/>
          <w:b/>
          <w:color w:val="000000"/>
          <w:sz w:val="28"/>
          <w:szCs w:val="28"/>
          <w:lang w:eastAsia="en-IN"/>
        </w:rPr>
        <w:lastRenderedPageBreak/>
        <w:t xml:space="preserve"> </w:t>
      </w:r>
      <w:r w:rsidR="006A3568" w:rsidRPr="006A3568">
        <w:rPr>
          <w:rFonts w:ascii="Times New Roman" w:eastAsia="Times New Roman" w:hAnsi="Times New Roman"/>
          <w:b/>
          <w:color w:val="000000"/>
          <w:sz w:val="28"/>
          <w:szCs w:val="28"/>
          <w:lang w:eastAsia="en-IN"/>
        </w:rPr>
        <w:t>Introduction</w:t>
      </w:r>
    </w:p>
    <w:p w14:paraId="72DC9A0E" w14:textId="77777777" w:rsidR="00E02F92" w:rsidRPr="00E02F92" w:rsidRDefault="00E02F92" w:rsidP="00E02F92">
      <w:pPr>
        <w:spacing w:after="0" w:line="240" w:lineRule="auto"/>
        <w:rPr>
          <w:lang w:eastAsia="en-IN"/>
        </w:rPr>
      </w:pPr>
    </w:p>
    <w:p w14:paraId="51AF65C1" w14:textId="62E07B50" w:rsidR="006A3568" w:rsidRPr="006A3568" w:rsidRDefault="006A3568" w:rsidP="006A3568">
      <w:pPr>
        <w:spacing w:after="0" w:line="240" w:lineRule="auto"/>
        <w:rPr>
          <w:rFonts w:ascii="Times New Roman" w:hAnsi="Times New Roman"/>
          <w:sz w:val="28"/>
          <w:szCs w:val="28"/>
          <w:lang w:eastAsia="en-IN"/>
        </w:rPr>
      </w:pPr>
    </w:p>
    <w:p w14:paraId="58E78DB1" w14:textId="7A62B2B6" w:rsidR="006A3568" w:rsidRPr="00791819" w:rsidRDefault="006A3568" w:rsidP="006A3568">
      <w:pPr>
        <w:spacing w:after="0" w:line="240" w:lineRule="auto"/>
        <w:rPr>
          <w:rFonts w:ascii="Times New Roman" w:hAnsi="Times New Roman"/>
          <w:i/>
          <w:iCs/>
          <w:sz w:val="28"/>
          <w:szCs w:val="28"/>
          <w:u w:val="single"/>
          <w:lang w:eastAsia="en-IN"/>
        </w:rPr>
      </w:pPr>
      <w:r w:rsidRPr="00791819">
        <w:rPr>
          <w:rFonts w:ascii="Times New Roman" w:hAnsi="Times New Roman"/>
          <w:i/>
          <w:iCs/>
          <w:sz w:val="28"/>
          <w:szCs w:val="28"/>
          <w:u w:val="single"/>
          <w:lang w:eastAsia="en-IN"/>
        </w:rPr>
        <w:t>What is Integrated Library System?</w:t>
      </w:r>
    </w:p>
    <w:p w14:paraId="486C3EE0" w14:textId="77777777" w:rsidR="006A3568" w:rsidRPr="006A3568" w:rsidRDefault="006A3568" w:rsidP="006A3568">
      <w:pPr>
        <w:spacing w:after="0" w:line="240" w:lineRule="auto"/>
        <w:rPr>
          <w:rFonts w:ascii="Times New Roman" w:hAnsi="Times New Roman"/>
          <w:sz w:val="28"/>
          <w:szCs w:val="28"/>
          <w:lang w:eastAsia="en-IN"/>
        </w:rPr>
      </w:pPr>
    </w:p>
    <w:p w14:paraId="6E2F71AF" w14:textId="347F5D20" w:rsidR="00D67119" w:rsidRPr="006A3568" w:rsidRDefault="00D67119" w:rsidP="00D67119">
      <w:pPr>
        <w:shd w:val="clear" w:color="auto" w:fill="FFFFFF"/>
        <w:spacing w:after="0"/>
        <w:jc w:val="both"/>
        <w:textAlignment w:val="baseline"/>
        <w:rPr>
          <w:rFonts w:ascii="Times New Roman" w:eastAsia="Times New Roman" w:hAnsi="Times New Roman"/>
          <w:b/>
          <w:bCs/>
          <w:color w:val="000000"/>
          <w:sz w:val="28"/>
          <w:szCs w:val="28"/>
          <w:bdr w:val="none" w:sz="0" w:space="0" w:color="auto" w:frame="1"/>
          <w:lang w:eastAsia="en-IN"/>
        </w:rPr>
      </w:pPr>
      <w:r w:rsidRPr="006A3568">
        <w:rPr>
          <w:rFonts w:ascii="Times New Roman" w:eastAsia="Times New Roman" w:hAnsi="Times New Roman"/>
          <w:color w:val="000000"/>
          <w:sz w:val="28"/>
          <w:szCs w:val="28"/>
          <w:lang w:eastAsia="en-IN"/>
        </w:rPr>
        <w:t>An </w:t>
      </w:r>
      <w:r w:rsidRPr="006A3568">
        <w:rPr>
          <w:rFonts w:ascii="Times New Roman" w:eastAsia="Times New Roman" w:hAnsi="Times New Roman"/>
          <w:b/>
          <w:bCs/>
          <w:color w:val="000000"/>
          <w:sz w:val="28"/>
          <w:szCs w:val="28"/>
          <w:bdr w:val="none" w:sz="0" w:space="0" w:color="auto" w:frame="1"/>
          <w:lang w:eastAsia="en-IN"/>
        </w:rPr>
        <w:t>integrated library system</w:t>
      </w:r>
      <w:r w:rsidRPr="006A3568">
        <w:rPr>
          <w:rFonts w:ascii="Times New Roman" w:eastAsia="Times New Roman" w:hAnsi="Times New Roman"/>
          <w:color w:val="000000"/>
          <w:sz w:val="28"/>
          <w:szCs w:val="28"/>
          <w:lang w:eastAsia="en-IN"/>
        </w:rPr>
        <w:t> (</w:t>
      </w:r>
      <w:r w:rsidRPr="006A3568">
        <w:rPr>
          <w:rFonts w:ascii="Times New Roman" w:eastAsia="Times New Roman" w:hAnsi="Times New Roman"/>
          <w:b/>
          <w:bCs/>
          <w:color w:val="000000"/>
          <w:sz w:val="28"/>
          <w:szCs w:val="28"/>
          <w:bdr w:val="none" w:sz="0" w:space="0" w:color="auto" w:frame="1"/>
          <w:lang w:eastAsia="en-IN"/>
        </w:rPr>
        <w:t>ILS</w:t>
      </w:r>
      <w:r w:rsidRPr="006A3568">
        <w:rPr>
          <w:rFonts w:ascii="Times New Roman" w:eastAsia="Times New Roman" w:hAnsi="Times New Roman"/>
          <w:color w:val="000000"/>
          <w:sz w:val="28"/>
          <w:szCs w:val="28"/>
          <w:lang w:eastAsia="en-IN"/>
        </w:rPr>
        <w:t>), also known as a </w:t>
      </w:r>
      <w:r w:rsidRPr="006A3568">
        <w:rPr>
          <w:rFonts w:ascii="Times New Roman" w:eastAsia="Times New Roman" w:hAnsi="Times New Roman"/>
          <w:b/>
          <w:bCs/>
          <w:color w:val="000000"/>
          <w:sz w:val="28"/>
          <w:szCs w:val="28"/>
          <w:bdr w:val="none" w:sz="0" w:space="0" w:color="auto" w:frame="1"/>
          <w:lang w:eastAsia="en-IN"/>
        </w:rPr>
        <w:t>Library Management System</w:t>
      </w:r>
      <w:r w:rsidR="006A3568">
        <w:rPr>
          <w:rFonts w:ascii="Times New Roman" w:eastAsia="Times New Roman" w:hAnsi="Times New Roman"/>
          <w:b/>
          <w:bCs/>
          <w:color w:val="000000"/>
          <w:sz w:val="28"/>
          <w:szCs w:val="28"/>
          <w:bdr w:val="none" w:sz="0" w:space="0" w:color="auto" w:frame="1"/>
          <w:lang w:eastAsia="en-IN"/>
        </w:rPr>
        <w:t xml:space="preserve"> </w:t>
      </w:r>
      <w:r w:rsidRPr="006A3568">
        <w:rPr>
          <w:rFonts w:ascii="Times New Roman" w:eastAsia="Times New Roman" w:hAnsi="Times New Roman"/>
          <w:color w:val="000000"/>
          <w:sz w:val="28"/>
          <w:szCs w:val="28"/>
          <w:lang w:eastAsia="en-IN"/>
        </w:rPr>
        <w:t>owned, orders made, bills paid, and patrons who have borrowed. An ILS usually is constituted of a </w:t>
      </w:r>
      <w:hyperlink r:id="rId12" w:tooltip="Relational database" w:history="1">
        <w:r w:rsidRPr="006A3568">
          <w:rPr>
            <w:rFonts w:ascii="Times New Roman" w:eastAsia="Times New Roman" w:hAnsi="Times New Roman"/>
            <w:color w:val="000000"/>
            <w:sz w:val="28"/>
            <w:szCs w:val="28"/>
            <w:bdr w:val="none" w:sz="0" w:space="0" w:color="auto" w:frame="1"/>
            <w:lang w:eastAsia="en-IN"/>
          </w:rPr>
          <w:t>relational database</w:t>
        </w:r>
      </w:hyperlink>
      <w:r w:rsidRPr="006A3568">
        <w:rPr>
          <w:rFonts w:ascii="Times New Roman" w:eastAsia="Times New Roman" w:hAnsi="Times New Roman"/>
          <w:color w:val="000000"/>
          <w:sz w:val="28"/>
          <w:szCs w:val="28"/>
          <w:lang w:eastAsia="en-IN"/>
        </w:rPr>
        <w:t>, software to interact with that database, and two </w:t>
      </w:r>
      <w:hyperlink r:id="rId13" w:tooltip="Graphical user interface" w:history="1">
        <w:r w:rsidRPr="006A3568">
          <w:rPr>
            <w:rFonts w:ascii="Times New Roman" w:eastAsia="Times New Roman" w:hAnsi="Times New Roman"/>
            <w:color w:val="000000"/>
            <w:sz w:val="28"/>
            <w:szCs w:val="28"/>
            <w:bdr w:val="none" w:sz="0" w:space="0" w:color="auto" w:frame="1"/>
            <w:lang w:eastAsia="en-IN"/>
          </w:rPr>
          <w:t>graphical user interfaces</w:t>
        </w:r>
      </w:hyperlink>
      <w:r w:rsidRPr="006A3568">
        <w:rPr>
          <w:rFonts w:ascii="Times New Roman" w:eastAsia="Times New Roman" w:hAnsi="Times New Roman"/>
          <w:color w:val="000000"/>
          <w:sz w:val="28"/>
          <w:szCs w:val="28"/>
          <w:lang w:eastAsia="en-IN"/>
        </w:rPr>
        <w:t> (one for patrons, one for staff). Most ILSes separate software functions into discrete programs called modules, each of them integrated with a unified interface. Examples of modules might include:</w:t>
      </w:r>
    </w:p>
    <w:p w14:paraId="2D293399" w14:textId="77777777" w:rsidR="00D67119" w:rsidRPr="006A3568" w:rsidRDefault="00D67119" w:rsidP="00D67119">
      <w:pPr>
        <w:pStyle w:val="ListParagraph"/>
        <w:numPr>
          <w:ilvl w:val="0"/>
          <w:numId w:val="1"/>
        </w:numPr>
        <w:shd w:val="clear" w:color="auto" w:fill="FFFFFF"/>
        <w:spacing w:after="150" w:line="276" w:lineRule="auto"/>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acquisitions (ordering, receiving, and invoicing materials)</w:t>
      </w:r>
    </w:p>
    <w:p w14:paraId="20AD3326" w14:textId="70581423" w:rsidR="00D67119" w:rsidRPr="006A3568" w:rsidRDefault="00355932" w:rsidP="00D67119">
      <w:pPr>
        <w:pStyle w:val="ListParagraph"/>
        <w:numPr>
          <w:ilvl w:val="0"/>
          <w:numId w:val="1"/>
        </w:numPr>
        <w:shd w:val="clear" w:color="auto" w:fill="FFFFFF"/>
        <w:spacing w:after="150" w:line="276" w:lineRule="auto"/>
        <w:jc w:val="both"/>
        <w:textAlignment w:val="baseline"/>
        <w:rPr>
          <w:rFonts w:ascii="Times New Roman" w:eastAsia="Times New Roman" w:hAnsi="Times New Roman"/>
          <w:color w:val="000000"/>
          <w:sz w:val="28"/>
          <w:szCs w:val="28"/>
          <w:lang w:eastAsia="en-IN"/>
        </w:rPr>
      </w:pPr>
      <w:hyperlink r:id="rId14" w:tooltip="Library catalog" w:history="1">
        <w:r w:rsidR="00493F06" w:rsidRPr="006A3568">
          <w:rPr>
            <w:rFonts w:ascii="Times New Roman" w:eastAsia="Times New Roman" w:hAnsi="Times New Roman"/>
            <w:color w:val="000000"/>
            <w:sz w:val="28"/>
            <w:szCs w:val="28"/>
            <w:bdr w:val="none" w:sz="0" w:space="0" w:color="auto" w:frame="1"/>
            <w:lang w:eastAsia="en-IN"/>
          </w:rPr>
          <w:t>cataloguing</w:t>
        </w:r>
      </w:hyperlink>
      <w:r w:rsidR="00D67119" w:rsidRPr="006A3568">
        <w:rPr>
          <w:rFonts w:ascii="Times New Roman" w:eastAsia="Times New Roman" w:hAnsi="Times New Roman"/>
          <w:color w:val="000000"/>
          <w:sz w:val="28"/>
          <w:szCs w:val="28"/>
          <w:lang w:eastAsia="en-IN"/>
        </w:rPr>
        <w:t> (classifying and indexing materials)</w:t>
      </w:r>
    </w:p>
    <w:p w14:paraId="2F9005FB" w14:textId="77777777" w:rsidR="00D67119" w:rsidRPr="006A3568" w:rsidRDefault="00D67119" w:rsidP="00D67119">
      <w:pPr>
        <w:pStyle w:val="ListParagraph"/>
        <w:numPr>
          <w:ilvl w:val="0"/>
          <w:numId w:val="1"/>
        </w:numPr>
        <w:shd w:val="clear" w:color="auto" w:fill="FFFFFF"/>
        <w:spacing w:after="150" w:line="276" w:lineRule="auto"/>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circulation (lending materials to patrons and receiving them back)</w:t>
      </w:r>
    </w:p>
    <w:p w14:paraId="43424B78" w14:textId="77777777" w:rsidR="00D67119" w:rsidRPr="006A3568" w:rsidRDefault="00355932" w:rsidP="00D67119">
      <w:pPr>
        <w:pStyle w:val="ListParagraph"/>
        <w:numPr>
          <w:ilvl w:val="0"/>
          <w:numId w:val="1"/>
        </w:numPr>
        <w:shd w:val="clear" w:color="auto" w:fill="FFFFFF"/>
        <w:spacing w:after="150" w:line="276" w:lineRule="auto"/>
        <w:jc w:val="both"/>
        <w:textAlignment w:val="baseline"/>
        <w:rPr>
          <w:rFonts w:ascii="Times New Roman" w:eastAsia="Times New Roman" w:hAnsi="Times New Roman"/>
          <w:color w:val="000000"/>
          <w:sz w:val="28"/>
          <w:szCs w:val="28"/>
          <w:lang w:eastAsia="en-IN"/>
        </w:rPr>
      </w:pPr>
      <w:hyperlink r:id="rId15" w:tooltip="Serial (literature)" w:history="1">
        <w:r w:rsidR="00D67119" w:rsidRPr="006A3568">
          <w:rPr>
            <w:rFonts w:ascii="Times New Roman" w:eastAsia="Times New Roman" w:hAnsi="Times New Roman"/>
            <w:color w:val="000000"/>
            <w:sz w:val="28"/>
            <w:szCs w:val="28"/>
            <w:bdr w:val="none" w:sz="0" w:space="0" w:color="auto" w:frame="1"/>
            <w:lang w:eastAsia="en-IN"/>
          </w:rPr>
          <w:t>serials</w:t>
        </w:r>
      </w:hyperlink>
      <w:r w:rsidR="00D67119" w:rsidRPr="006A3568">
        <w:rPr>
          <w:rFonts w:ascii="Times New Roman" w:eastAsia="Times New Roman" w:hAnsi="Times New Roman"/>
          <w:color w:val="000000"/>
          <w:sz w:val="28"/>
          <w:szCs w:val="28"/>
          <w:lang w:eastAsia="en-IN"/>
        </w:rPr>
        <w:t> (tracking magazine, journals, and newspaper holdings)</w:t>
      </w:r>
    </w:p>
    <w:p w14:paraId="615619E7" w14:textId="7E096C5C" w:rsidR="00D67119" w:rsidRDefault="00355932" w:rsidP="00D67119">
      <w:pPr>
        <w:pStyle w:val="ListParagraph"/>
        <w:numPr>
          <w:ilvl w:val="0"/>
          <w:numId w:val="1"/>
        </w:numPr>
        <w:shd w:val="clear" w:color="auto" w:fill="FFFFFF"/>
        <w:spacing w:after="0" w:afterAutospacing="1" w:line="276" w:lineRule="auto"/>
        <w:jc w:val="both"/>
        <w:textAlignment w:val="baseline"/>
        <w:rPr>
          <w:rFonts w:ascii="Times New Roman" w:eastAsia="Times New Roman" w:hAnsi="Times New Roman"/>
          <w:color w:val="000000"/>
          <w:sz w:val="28"/>
          <w:szCs w:val="28"/>
          <w:lang w:eastAsia="en-IN"/>
        </w:rPr>
      </w:pPr>
      <w:hyperlink r:id="rId16" w:tooltip="Online public access catalog" w:history="1">
        <w:r w:rsidR="00D67119" w:rsidRPr="006A3568">
          <w:rPr>
            <w:rFonts w:ascii="Times New Roman" w:eastAsia="Times New Roman" w:hAnsi="Times New Roman"/>
            <w:color w:val="000000"/>
            <w:sz w:val="28"/>
            <w:szCs w:val="28"/>
            <w:bdr w:val="none" w:sz="0" w:space="0" w:color="auto" w:frame="1"/>
            <w:lang w:eastAsia="en-IN"/>
          </w:rPr>
          <w:t>online public access catalogue</w:t>
        </w:r>
      </w:hyperlink>
      <w:r w:rsidR="00D67119" w:rsidRPr="006A3568">
        <w:rPr>
          <w:rFonts w:ascii="Times New Roman" w:eastAsia="Times New Roman" w:hAnsi="Times New Roman"/>
          <w:color w:val="000000"/>
          <w:sz w:val="28"/>
          <w:szCs w:val="28"/>
          <w:lang w:eastAsia="en-IN"/>
        </w:rPr>
        <w:t> or OPAC (public user interface)</w:t>
      </w:r>
    </w:p>
    <w:p w14:paraId="4A8F0A1F" w14:textId="7908559B" w:rsidR="00493F06" w:rsidRPr="006A3568" w:rsidRDefault="00493F06" w:rsidP="00D67119">
      <w:pPr>
        <w:pStyle w:val="ListParagraph"/>
        <w:numPr>
          <w:ilvl w:val="0"/>
          <w:numId w:val="1"/>
        </w:numPr>
        <w:shd w:val="clear" w:color="auto" w:fill="FFFFFF"/>
        <w:spacing w:after="0" w:afterAutospacing="1" w:line="276" w:lineRule="auto"/>
        <w:jc w:val="both"/>
        <w:textAlignment w:val="baseline"/>
        <w:rPr>
          <w:rFonts w:ascii="Times New Roman" w:eastAsia="Times New Roman" w:hAnsi="Times New Roman"/>
          <w:color w:val="000000"/>
          <w:sz w:val="28"/>
          <w:szCs w:val="28"/>
          <w:lang w:eastAsia="en-IN"/>
        </w:rPr>
      </w:pPr>
      <w:r>
        <w:rPr>
          <w:rFonts w:ascii="Times New Roman" w:eastAsia="Times New Roman" w:hAnsi="Times New Roman"/>
          <w:color w:val="000000"/>
          <w:sz w:val="28"/>
          <w:szCs w:val="28"/>
          <w:lang w:eastAsia="en-IN"/>
        </w:rPr>
        <w:t>Resource management (reserving projector and A-V room)</w:t>
      </w:r>
    </w:p>
    <w:p w14:paraId="2F3595D9" w14:textId="2570148E" w:rsidR="00823202" w:rsidRDefault="00D67119" w:rsidP="00FC6075">
      <w:pPr>
        <w:shd w:val="clear" w:color="auto" w:fill="FFFFFF"/>
        <w:spacing w:before="120" w:after="240"/>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 xml:space="preserve">Each patron and item </w:t>
      </w:r>
      <w:r w:rsidR="005D4FDE" w:rsidRPr="006A3568">
        <w:rPr>
          <w:rFonts w:ascii="Times New Roman" w:eastAsia="Times New Roman" w:hAnsi="Times New Roman"/>
          <w:color w:val="000000"/>
          <w:sz w:val="28"/>
          <w:szCs w:val="28"/>
          <w:lang w:eastAsia="en-IN"/>
        </w:rPr>
        <w:t>have</w:t>
      </w:r>
      <w:r w:rsidRPr="006A3568">
        <w:rPr>
          <w:rFonts w:ascii="Times New Roman" w:eastAsia="Times New Roman" w:hAnsi="Times New Roman"/>
          <w:color w:val="000000"/>
          <w:sz w:val="28"/>
          <w:szCs w:val="28"/>
          <w:lang w:eastAsia="en-IN"/>
        </w:rPr>
        <w:t xml:space="preserve"> a unique ID in the database that allows the ILS to track its activity.</w:t>
      </w:r>
      <w:r w:rsidR="002A0E73">
        <w:rPr>
          <w:rFonts w:ascii="Times New Roman" w:eastAsia="Times New Roman" w:hAnsi="Times New Roman"/>
          <w:color w:val="000000"/>
          <w:sz w:val="28"/>
          <w:szCs w:val="28"/>
          <w:lang w:eastAsia="en-IN"/>
        </w:rPr>
        <w:t xml:space="preserve"> </w:t>
      </w:r>
      <w:r w:rsidR="005D4FDE">
        <w:rPr>
          <w:rFonts w:ascii="Times New Roman" w:eastAsia="Times New Roman" w:hAnsi="Times New Roman"/>
          <w:color w:val="000000"/>
          <w:sz w:val="28"/>
          <w:szCs w:val="28"/>
          <w:lang w:eastAsia="en-IN"/>
        </w:rPr>
        <w:t>To</w:t>
      </w:r>
      <w:r w:rsidR="002A0E73">
        <w:rPr>
          <w:rFonts w:ascii="Times New Roman" w:eastAsia="Times New Roman" w:hAnsi="Times New Roman"/>
          <w:color w:val="000000"/>
          <w:sz w:val="28"/>
          <w:szCs w:val="28"/>
          <w:lang w:eastAsia="en-IN"/>
        </w:rPr>
        <w:t xml:space="preserve"> </w:t>
      </w:r>
      <w:r w:rsidR="005D4FDE">
        <w:rPr>
          <w:rFonts w:ascii="Times New Roman" w:eastAsia="Times New Roman" w:hAnsi="Times New Roman"/>
          <w:color w:val="000000"/>
          <w:sz w:val="28"/>
          <w:szCs w:val="28"/>
          <w:lang w:eastAsia="en-IN"/>
        </w:rPr>
        <w:t xml:space="preserve">bring a complete library on your, you will require a system which will work as a library for you. This is where the </w:t>
      </w:r>
      <w:r w:rsidR="005D4FDE" w:rsidRPr="005D4FDE">
        <w:rPr>
          <w:rFonts w:ascii="Times New Roman" w:eastAsia="Times New Roman" w:hAnsi="Times New Roman"/>
          <w:b/>
          <w:bCs/>
          <w:color w:val="000000"/>
          <w:sz w:val="28"/>
          <w:szCs w:val="28"/>
          <w:lang w:eastAsia="en-IN"/>
        </w:rPr>
        <w:t>iLibrary</w:t>
      </w:r>
      <w:r w:rsidR="005D4FDE">
        <w:rPr>
          <w:rFonts w:ascii="Times New Roman" w:eastAsia="Times New Roman" w:hAnsi="Times New Roman"/>
          <w:color w:val="000000"/>
          <w:sz w:val="28"/>
          <w:szCs w:val="28"/>
          <w:lang w:eastAsia="en-IN"/>
        </w:rPr>
        <w:t xml:space="preserve"> project comes into action which provides you the complete library on your screens and the selection on your fingertips</w:t>
      </w:r>
      <w:r w:rsidR="00823202">
        <w:rPr>
          <w:rFonts w:ascii="Times New Roman" w:eastAsia="Times New Roman" w:hAnsi="Times New Roman"/>
          <w:color w:val="000000"/>
          <w:sz w:val="28"/>
          <w:szCs w:val="28"/>
          <w:lang w:eastAsia="en-IN"/>
        </w:rPr>
        <w:t>.</w:t>
      </w:r>
    </w:p>
    <w:p w14:paraId="0EF80982" w14:textId="26F8BB49" w:rsidR="00823202" w:rsidRPr="00823202" w:rsidRDefault="004D45D8" w:rsidP="004D45D8">
      <w:pPr>
        <w:spacing w:after="0" w:line="240" w:lineRule="auto"/>
        <w:rPr>
          <w:rFonts w:ascii="Times New Roman" w:eastAsia="Times New Roman" w:hAnsi="Times New Roman"/>
          <w:color w:val="000000"/>
          <w:sz w:val="28"/>
          <w:szCs w:val="28"/>
          <w:lang w:eastAsia="en-IN"/>
        </w:rPr>
      </w:pPr>
      <w:r w:rsidRPr="004D45D8">
        <w:rPr>
          <w:rFonts w:ascii="Times New Roman" w:hAnsi="Times New Roman"/>
          <w:sz w:val="28"/>
          <w:szCs w:val="28"/>
          <w:u w:val="single"/>
          <w:lang w:eastAsia="en-IN"/>
        </w:rPr>
        <w:t xml:space="preserve"> </w:t>
      </w:r>
    </w:p>
    <w:p w14:paraId="35FEA5BE" w14:textId="750236B7" w:rsidR="00823202" w:rsidRDefault="00823202" w:rsidP="004D45D8">
      <w:pPr>
        <w:spacing w:after="0" w:line="240" w:lineRule="auto"/>
        <w:rPr>
          <w:rFonts w:ascii="Times New Roman" w:hAnsi="Times New Roman"/>
          <w:b/>
          <w:bCs/>
          <w:sz w:val="28"/>
          <w:szCs w:val="28"/>
          <w:u w:val="single"/>
          <w:lang w:eastAsia="en-IN"/>
        </w:rPr>
      </w:pPr>
      <w:r w:rsidRPr="00823202">
        <w:rPr>
          <w:rFonts w:ascii="Times New Roman" w:hAnsi="Times New Roman"/>
          <w:b/>
          <w:bCs/>
          <w:sz w:val="28"/>
          <w:szCs w:val="28"/>
          <w:u w:val="single"/>
          <w:lang w:eastAsia="en-IN"/>
        </w:rPr>
        <w:t>iLibrar</w:t>
      </w:r>
      <w:r>
        <w:rPr>
          <w:rFonts w:ascii="Times New Roman" w:hAnsi="Times New Roman"/>
          <w:b/>
          <w:bCs/>
          <w:sz w:val="28"/>
          <w:szCs w:val="28"/>
          <w:u w:val="single"/>
          <w:lang w:eastAsia="en-IN"/>
        </w:rPr>
        <w:t>y</w:t>
      </w:r>
    </w:p>
    <w:p w14:paraId="67F89F21" w14:textId="77777777" w:rsidR="00823202" w:rsidRPr="00823202" w:rsidRDefault="00823202" w:rsidP="00823202">
      <w:pPr>
        <w:spacing w:after="0" w:line="240" w:lineRule="auto"/>
        <w:rPr>
          <w:lang w:eastAsia="en-IN"/>
        </w:rPr>
      </w:pPr>
    </w:p>
    <w:p w14:paraId="1B7523A5" w14:textId="73FC2785" w:rsidR="004D45D8" w:rsidRPr="00823202" w:rsidRDefault="004D45D8" w:rsidP="004D45D8">
      <w:pPr>
        <w:spacing w:after="0" w:line="240" w:lineRule="auto"/>
        <w:rPr>
          <w:rFonts w:ascii="Times New Roman" w:hAnsi="Times New Roman"/>
          <w:b/>
          <w:bCs/>
          <w:sz w:val="28"/>
          <w:szCs w:val="28"/>
          <w:u w:val="single"/>
          <w:lang w:eastAsia="en-IN"/>
        </w:rPr>
      </w:pPr>
      <w:r w:rsidRPr="003A0E17">
        <w:rPr>
          <w:rFonts w:ascii="Times New Roman" w:hAnsi="Times New Roman"/>
          <w:sz w:val="28"/>
          <w:szCs w:val="28"/>
          <w:lang w:eastAsia="en-IN"/>
        </w:rPr>
        <w:t>iLibrary</w:t>
      </w:r>
      <w:r>
        <w:rPr>
          <w:rFonts w:ascii="Times New Roman" w:hAnsi="Times New Roman"/>
          <w:sz w:val="28"/>
          <w:szCs w:val="28"/>
          <w:lang w:eastAsia="en-IN"/>
        </w:rPr>
        <w:t xml:space="preserve"> is </w:t>
      </w:r>
      <w:r w:rsidRPr="003A0E17">
        <w:rPr>
          <w:rFonts w:ascii="Times New Roman" w:hAnsi="Times New Roman"/>
          <w:sz w:val="28"/>
          <w:szCs w:val="28"/>
          <w:lang w:eastAsia="en-IN"/>
        </w:rPr>
        <w:t>website</w:t>
      </w:r>
      <w:r w:rsidR="00823202" w:rsidRPr="003A0E17">
        <w:rPr>
          <w:rFonts w:ascii="Times New Roman" w:hAnsi="Times New Roman"/>
          <w:sz w:val="28"/>
          <w:szCs w:val="28"/>
          <w:lang w:eastAsia="en-IN"/>
        </w:rPr>
        <w:t xml:space="preserve"> best support on chrome</w:t>
      </w:r>
      <w:r>
        <w:rPr>
          <w:rFonts w:ascii="Times New Roman" w:hAnsi="Times New Roman"/>
          <w:sz w:val="28"/>
          <w:szCs w:val="28"/>
          <w:lang w:eastAsia="en-IN"/>
        </w:rPr>
        <w:t xml:space="preserve"> which provides an interface of an offline library onto your screens and within the reaches of your fingertips. The interface just like an online </w:t>
      </w:r>
      <w:r w:rsidR="00823202">
        <w:rPr>
          <w:rFonts w:ascii="Times New Roman" w:hAnsi="Times New Roman"/>
          <w:sz w:val="28"/>
          <w:szCs w:val="28"/>
          <w:lang w:eastAsia="en-IN"/>
        </w:rPr>
        <w:t>shopping</w:t>
      </w:r>
      <w:r>
        <w:rPr>
          <w:rFonts w:ascii="Times New Roman" w:hAnsi="Times New Roman"/>
          <w:sz w:val="28"/>
          <w:szCs w:val="28"/>
          <w:lang w:eastAsia="en-IN"/>
        </w:rPr>
        <w:t xml:space="preserve"> website</w:t>
      </w:r>
      <w:r w:rsidR="00823202">
        <w:rPr>
          <w:rFonts w:ascii="Times New Roman" w:hAnsi="Times New Roman"/>
          <w:sz w:val="28"/>
          <w:szCs w:val="28"/>
          <w:lang w:eastAsia="en-IN"/>
        </w:rPr>
        <w:t xml:space="preserve">, a login page for the user, the home page filled with the categories the user can go through, an admin operation page, </w:t>
      </w:r>
      <w:r w:rsidR="00493F06">
        <w:rPr>
          <w:rFonts w:ascii="Times New Roman" w:hAnsi="Times New Roman"/>
          <w:sz w:val="28"/>
          <w:szCs w:val="28"/>
          <w:lang w:eastAsia="en-IN"/>
        </w:rPr>
        <w:t xml:space="preserve">resource management section, </w:t>
      </w:r>
      <w:r w:rsidR="00823202">
        <w:rPr>
          <w:rFonts w:ascii="Times New Roman" w:hAnsi="Times New Roman"/>
          <w:sz w:val="28"/>
          <w:szCs w:val="28"/>
          <w:lang w:eastAsia="en-IN"/>
        </w:rPr>
        <w:t xml:space="preserve">etc. </w:t>
      </w:r>
    </w:p>
    <w:p w14:paraId="78734273" w14:textId="09FDFBC8" w:rsidR="00A06877" w:rsidRDefault="00197EF2" w:rsidP="00A06877">
      <w:pPr>
        <w:shd w:val="clear" w:color="auto" w:fill="FFFFFF"/>
        <w:spacing w:before="120" w:after="240"/>
        <w:jc w:val="both"/>
        <w:textAlignment w:val="baseline"/>
        <w:rPr>
          <w:rFonts w:ascii="Times New Roman" w:eastAsia="Times New Roman" w:hAnsi="Times New Roman"/>
          <w:i/>
          <w:iCs/>
          <w:color w:val="000000"/>
          <w:sz w:val="28"/>
          <w:szCs w:val="28"/>
          <w:u w:val="single"/>
          <w:lang w:eastAsia="en-IN"/>
        </w:rPr>
      </w:pPr>
      <w:r w:rsidRPr="00197EF2">
        <w:rPr>
          <w:rFonts w:ascii="Times New Roman" w:eastAsia="Times New Roman" w:hAnsi="Times New Roman"/>
          <w:b/>
          <w:bCs/>
          <w:i/>
          <w:iCs/>
          <w:color w:val="000000"/>
          <w:sz w:val="28"/>
          <w:szCs w:val="28"/>
          <w:u w:val="single"/>
          <w:lang w:eastAsia="en-IN"/>
        </w:rPr>
        <w:t>Note</w:t>
      </w:r>
      <w:r>
        <w:rPr>
          <w:rFonts w:ascii="Times New Roman" w:eastAsia="Times New Roman" w:hAnsi="Times New Roman"/>
          <w:i/>
          <w:iCs/>
          <w:color w:val="000000"/>
          <w:sz w:val="28"/>
          <w:szCs w:val="28"/>
          <w:u w:val="single"/>
          <w:lang w:eastAsia="en-IN"/>
        </w:rPr>
        <w:t>: Here after the term “</w:t>
      </w:r>
      <w:r w:rsidRPr="00197EF2">
        <w:rPr>
          <w:rFonts w:ascii="Times New Roman" w:eastAsia="Times New Roman" w:hAnsi="Times New Roman"/>
          <w:b/>
          <w:bCs/>
          <w:i/>
          <w:iCs/>
          <w:color w:val="000000"/>
          <w:sz w:val="28"/>
          <w:szCs w:val="28"/>
          <w:u w:val="single"/>
          <w:lang w:eastAsia="en-IN"/>
        </w:rPr>
        <w:t>website</w:t>
      </w:r>
      <w:r>
        <w:rPr>
          <w:rFonts w:ascii="Times New Roman" w:eastAsia="Times New Roman" w:hAnsi="Times New Roman"/>
          <w:i/>
          <w:iCs/>
          <w:color w:val="000000"/>
          <w:sz w:val="28"/>
          <w:szCs w:val="28"/>
          <w:u w:val="single"/>
          <w:lang w:eastAsia="en-IN"/>
        </w:rPr>
        <w:t>” will be referred as “</w:t>
      </w:r>
      <w:r w:rsidRPr="00197EF2">
        <w:rPr>
          <w:rFonts w:ascii="Times New Roman" w:eastAsia="Times New Roman" w:hAnsi="Times New Roman"/>
          <w:b/>
          <w:bCs/>
          <w:i/>
          <w:iCs/>
          <w:color w:val="000000"/>
          <w:sz w:val="28"/>
          <w:szCs w:val="28"/>
          <w:u w:val="single"/>
          <w:lang w:eastAsia="en-IN"/>
        </w:rPr>
        <w:t>system</w:t>
      </w:r>
      <w:r>
        <w:rPr>
          <w:rFonts w:ascii="Times New Roman" w:eastAsia="Times New Roman" w:hAnsi="Times New Roman"/>
          <w:i/>
          <w:iCs/>
          <w:color w:val="000000"/>
          <w:sz w:val="28"/>
          <w:szCs w:val="28"/>
          <w:u w:val="single"/>
          <w:lang w:eastAsia="en-IN"/>
        </w:rPr>
        <w:t>” or “</w:t>
      </w:r>
      <w:r w:rsidRPr="00197EF2">
        <w:rPr>
          <w:rFonts w:ascii="Times New Roman" w:eastAsia="Times New Roman" w:hAnsi="Times New Roman"/>
          <w:b/>
          <w:bCs/>
          <w:i/>
          <w:iCs/>
          <w:color w:val="000000"/>
          <w:sz w:val="28"/>
          <w:szCs w:val="28"/>
          <w:u w:val="single"/>
          <w:lang w:eastAsia="en-IN"/>
        </w:rPr>
        <w:t>software</w:t>
      </w:r>
      <w:r>
        <w:rPr>
          <w:rFonts w:ascii="Times New Roman" w:eastAsia="Times New Roman" w:hAnsi="Times New Roman"/>
          <w:i/>
          <w:iCs/>
          <w:color w:val="000000"/>
          <w:sz w:val="28"/>
          <w:szCs w:val="28"/>
          <w:u w:val="single"/>
          <w:lang w:eastAsia="en-IN"/>
        </w:rPr>
        <w:t xml:space="preserve">” to avoid the confusion between conceptual terminologies e.g., </w:t>
      </w:r>
      <w:r w:rsidRPr="00197EF2">
        <w:rPr>
          <w:rFonts w:ascii="Times New Roman" w:eastAsia="Times New Roman" w:hAnsi="Times New Roman"/>
          <w:b/>
          <w:bCs/>
          <w:i/>
          <w:iCs/>
          <w:color w:val="000000"/>
          <w:sz w:val="28"/>
          <w:szCs w:val="28"/>
          <w:u w:val="single"/>
          <w:lang w:eastAsia="en-IN"/>
        </w:rPr>
        <w:t xml:space="preserve">Software Requirements </w:t>
      </w:r>
      <w:r w:rsidRPr="00197EF2">
        <w:rPr>
          <w:rFonts w:ascii="Times New Roman" w:eastAsia="Times New Roman" w:hAnsi="Times New Roman"/>
          <w:i/>
          <w:iCs/>
          <w:color w:val="000000"/>
          <w:sz w:val="28"/>
          <w:szCs w:val="28"/>
          <w:u w:val="single"/>
          <w:lang w:eastAsia="en-IN"/>
        </w:rPr>
        <w:t>is</w:t>
      </w:r>
      <w:r w:rsidRPr="00197EF2">
        <w:rPr>
          <w:rFonts w:ascii="Times New Roman" w:eastAsia="Times New Roman" w:hAnsi="Times New Roman"/>
          <w:b/>
          <w:bCs/>
          <w:i/>
          <w:iCs/>
          <w:color w:val="000000"/>
          <w:sz w:val="28"/>
          <w:szCs w:val="28"/>
          <w:u w:val="single"/>
          <w:lang w:eastAsia="en-IN"/>
        </w:rPr>
        <w:t xml:space="preserve"> </w:t>
      </w:r>
      <w:r w:rsidRPr="00197EF2">
        <w:rPr>
          <w:rFonts w:ascii="Times New Roman" w:eastAsia="Times New Roman" w:hAnsi="Times New Roman"/>
          <w:i/>
          <w:iCs/>
          <w:color w:val="000000"/>
          <w:sz w:val="28"/>
          <w:szCs w:val="28"/>
          <w:u w:val="single"/>
          <w:lang w:eastAsia="en-IN"/>
        </w:rPr>
        <w:t>equivalent</w:t>
      </w:r>
      <w:r w:rsidRPr="00197EF2">
        <w:rPr>
          <w:rFonts w:ascii="Times New Roman" w:eastAsia="Times New Roman" w:hAnsi="Times New Roman"/>
          <w:b/>
          <w:bCs/>
          <w:i/>
          <w:iCs/>
          <w:color w:val="000000"/>
          <w:sz w:val="28"/>
          <w:szCs w:val="28"/>
          <w:u w:val="single"/>
          <w:lang w:eastAsia="en-IN"/>
        </w:rPr>
        <w:t xml:space="preserve"> </w:t>
      </w:r>
      <w:r>
        <w:rPr>
          <w:rFonts w:ascii="Times New Roman" w:eastAsia="Times New Roman" w:hAnsi="Times New Roman"/>
          <w:i/>
          <w:iCs/>
          <w:color w:val="000000"/>
          <w:sz w:val="28"/>
          <w:szCs w:val="28"/>
          <w:u w:val="single"/>
          <w:lang w:eastAsia="en-IN"/>
        </w:rPr>
        <w:t>to</w:t>
      </w:r>
      <w:r w:rsidRPr="00197EF2">
        <w:rPr>
          <w:rFonts w:ascii="Times New Roman" w:eastAsia="Times New Roman" w:hAnsi="Times New Roman"/>
          <w:b/>
          <w:bCs/>
          <w:i/>
          <w:iCs/>
          <w:color w:val="000000"/>
          <w:sz w:val="28"/>
          <w:szCs w:val="28"/>
          <w:u w:val="single"/>
          <w:lang w:eastAsia="en-IN"/>
        </w:rPr>
        <w:t xml:space="preserve"> Website Requirements.</w:t>
      </w:r>
    </w:p>
    <w:p w14:paraId="678E1C3F" w14:textId="099236DB" w:rsidR="00A06877" w:rsidRPr="00A06877" w:rsidRDefault="00BB5513" w:rsidP="00A06877">
      <w:pPr>
        <w:shd w:val="clear" w:color="auto" w:fill="FFFFFF"/>
        <w:spacing w:before="120" w:after="240"/>
        <w:jc w:val="both"/>
        <w:textAlignment w:val="baseline"/>
        <w:rPr>
          <w:rFonts w:ascii="Times New Roman" w:eastAsia="Times New Roman" w:hAnsi="Times New Roman"/>
          <w:color w:val="000000"/>
          <w:sz w:val="28"/>
          <w:szCs w:val="28"/>
          <w:u w:val="single"/>
          <w:lang w:eastAsia="en-IN"/>
        </w:rPr>
      </w:pPr>
      <w:r>
        <w:rPr>
          <w:rFonts w:ascii="Times New Roman" w:eastAsia="Times New Roman" w:hAnsi="Times New Roman"/>
          <w:color w:val="000000"/>
          <w:sz w:val="28"/>
          <w:szCs w:val="28"/>
          <w:u w:val="single"/>
          <w:lang w:eastAsia="en-IN"/>
        </w:rPr>
        <w:lastRenderedPageBreak/>
        <w:t xml:space="preserve"> </w:t>
      </w:r>
    </w:p>
    <w:p w14:paraId="2B65BD0C" w14:textId="641DB215" w:rsidR="00D67119" w:rsidRDefault="00D67119" w:rsidP="00823202">
      <w:pPr>
        <w:numPr>
          <w:ilvl w:val="2"/>
          <w:numId w:val="6"/>
        </w:numPr>
        <w:shd w:val="clear" w:color="auto" w:fill="FFFFFF"/>
        <w:spacing w:before="120" w:after="240"/>
        <w:jc w:val="both"/>
        <w:textAlignment w:val="baseline"/>
        <w:rPr>
          <w:rFonts w:ascii="Times New Roman" w:eastAsia="Times New Roman" w:hAnsi="Times New Roman"/>
          <w:b/>
          <w:color w:val="000000"/>
          <w:sz w:val="28"/>
          <w:szCs w:val="28"/>
          <w:lang w:eastAsia="en-IN"/>
        </w:rPr>
      </w:pPr>
      <w:r w:rsidRPr="006A3568">
        <w:rPr>
          <w:rFonts w:ascii="Times New Roman" w:eastAsia="Times New Roman" w:hAnsi="Times New Roman"/>
          <w:b/>
          <w:color w:val="000000"/>
          <w:sz w:val="28"/>
          <w:szCs w:val="28"/>
          <w:lang w:eastAsia="en-IN"/>
        </w:rPr>
        <w:t>Pre-</w:t>
      </w:r>
      <w:r w:rsidR="00197EF2" w:rsidRPr="006A3568">
        <w:rPr>
          <w:rFonts w:ascii="Times New Roman" w:eastAsia="Times New Roman" w:hAnsi="Times New Roman"/>
          <w:b/>
          <w:color w:val="000000"/>
          <w:sz w:val="28"/>
          <w:szCs w:val="28"/>
          <w:lang w:eastAsia="en-IN"/>
        </w:rPr>
        <w:t>computerization</w:t>
      </w:r>
      <w:r w:rsidR="00197EF2">
        <w:rPr>
          <w:rFonts w:ascii="Times New Roman" w:eastAsia="Times New Roman" w:hAnsi="Times New Roman"/>
          <w:b/>
          <w:color w:val="000000"/>
          <w:sz w:val="28"/>
          <w:szCs w:val="28"/>
          <w:lang w:eastAsia="en-IN"/>
        </w:rPr>
        <w:t xml:space="preserve"> (Traditional</w:t>
      </w:r>
      <w:r w:rsidR="00823202">
        <w:rPr>
          <w:rFonts w:ascii="Times New Roman" w:eastAsia="Times New Roman" w:hAnsi="Times New Roman"/>
          <w:b/>
          <w:color w:val="000000"/>
          <w:sz w:val="28"/>
          <w:szCs w:val="28"/>
          <w:lang w:eastAsia="en-IN"/>
        </w:rPr>
        <w:t xml:space="preserve"> Workings and Developments)</w:t>
      </w:r>
    </w:p>
    <w:p w14:paraId="34E1EBF1" w14:textId="77777777" w:rsidR="00823202" w:rsidRPr="00823202" w:rsidRDefault="00823202" w:rsidP="00823202">
      <w:pPr>
        <w:spacing w:after="0" w:line="240" w:lineRule="auto"/>
        <w:rPr>
          <w:lang w:eastAsia="en-IN"/>
        </w:rPr>
      </w:pPr>
    </w:p>
    <w:p w14:paraId="79123891" w14:textId="145E9136" w:rsidR="00D67119" w:rsidRDefault="00D67119" w:rsidP="00D67119">
      <w:pPr>
        <w:shd w:val="clear" w:color="auto" w:fill="FFFFFF"/>
        <w:spacing w:before="120" w:after="240"/>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Prior to computerization, library tasks were performed manually and independently from one another. Selectors ordered materials with ordering slips, cataloguers manually catalogued sources and indexed them with the card catalog system (in which all bibliographic data was kept on a single index card), fines were collected by local bailiffs, and users signed books out manually, indicating their name on cue cards which were then kept at the circulation desk. Early mechanization came in 1936, when the University of Texas began using a punch card system to manage library circulation.</w:t>
      </w:r>
      <w:r w:rsidR="005D4FDE">
        <w:rPr>
          <w:rFonts w:ascii="Times New Roman" w:eastAsia="Times New Roman" w:hAnsi="Times New Roman"/>
          <w:color w:val="000000"/>
          <w:sz w:val="28"/>
          <w:szCs w:val="28"/>
          <w:lang w:eastAsia="en-IN"/>
        </w:rPr>
        <w:t xml:space="preserve"> </w:t>
      </w:r>
      <w:r w:rsidRPr="006A3568">
        <w:rPr>
          <w:rFonts w:ascii="Times New Roman" w:eastAsia="Times New Roman" w:hAnsi="Times New Roman"/>
          <w:color w:val="000000"/>
          <w:sz w:val="28"/>
          <w:szCs w:val="28"/>
          <w:lang w:eastAsia="en-IN"/>
        </w:rPr>
        <w:t>While the punch card system allowed for more efficient tracking of loans, library services were far from being integrated, and no other library task was affected by this change.</w:t>
      </w:r>
    </w:p>
    <w:p w14:paraId="0AF58F06" w14:textId="097C9AD2" w:rsidR="005D4FDE" w:rsidRDefault="005D4FDE" w:rsidP="005D4FDE">
      <w:pPr>
        <w:spacing w:after="0" w:line="240" w:lineRule="auto"/>
        <w:rPr>
          <w:sz w:val="20"/>
          <w:szCs w:val="20"/>
          <w:lang w:eastAsia="en-IN"/>
        </w:rPr>
      </w:pPr>
    </w:p>
    <w:p w14:paraId="0C4C2244" w14:textId="77777777" w:rsidR="005D4FDE" w:rsidRPr="005D4FDE" w:rsidRDefault="005D4FDE" w:rsidP="005D4FDE">
      <w:pPr>
        <w:spacing w:after="0" w:line="240" w:lineRule="auto"/>
        <w:rPr>
          <w:lang w:eastAsia="en-IN"/>
        </w:rPr>
      </w:pPr>
    </w:p>
    <w:p w14:paraId="4B111041" w14:textId="77777777" w:rsidR="00D67119" w:rsidRPr="006A3568" w:rsidRDefault="00D67119" w:rsidP="00D67119">
      <w:pPr>
        <w:shd w:val="clear" w:color="auto" w:fill="FFFFFF"/>
        <w:spacing w:before="120" w:after="240"/>
        <w:jc w:val="both"/>
        <w:textAlignment w:val="baseline"/>
        <w:rPr>
          <w:rFonts w:ascii="Times New Roman" w:eastAsia="Times New Roman" w:hAnsi="Times New Roman"/>
          <w:b/>
          <w:color w:val="000000"/>
          <w:sz w:val="28"/>
          <w:szCs w:val="28"/>
          <w:lang w:eastAsia="en-IN"/>
        </w:rPr>
      </w:pPr>
      <w:r w:rsidRPr="006A3568">
        <w:rPr>
          <w:rFonts w:ascii="Times New Roman" w:eastAsia="Times New Roman" w:hAnsi="Times New Roman"/>
          <w:b/>
          <w:color w:val="000000"/>
          <w:sz w:val="28"/>
          <w:szCs w:val="28"/>
          <w:lang w:eastAsia="en-IN"/>
        </w:rPr>
        <w:t>1.1.2 1960s: the influence of computer technologies</w:t>
      </w:r>
    </w:p>
    <w:p w14:paraId="68A977EF" w14:textId="5FCB321D" w:rsidR="00D67119" w:rsidRDefault="00D67119" w:rsidP="00D67119">
      <w:pPr>
        <w:shd w:val="clear" w:color="auto" w:fill="FFFFFF"/>
        <w:spacing w:before="120" w:after="240"/>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The next big innovation came with the advent of MARC standards in the 1960s, which coincided with the growth of computer technologies – library automation was born. From this point onwards, libraries began experimenting with computers, and, starting in the late 1960s and continuing into the 1970s, bibliographic services utilizing new online technology and the shared MARC vocabulary entered the market; these included OCLC (1967), Research Libraries Group (which has since merged with OCLC), and the Washington Library Network (which became Western Library Network and is also now part of OCLC).</w:t>
      </w:r>
    </w:p>
    <w:p w14:paraId="114E7135" w14:textId="0959BC99" w:rsidR="005D4FDE" w:rsidRDefault="005D4FDE" w:rsidP="005D4FDE">
      <w:pPr>
        <w:spacing w:after="0" w:line="240" w:lineRule="auto"/>
        <w:rPr>
          <w:sz w:val="20"/>
          <w:szCs w:val="20"/>
          <w:lang w:eastAsia="en-IN"/>
        </w:rPr>
      </w:pPr>
    </w:p>
    <w:p w14:paraId="52A4F1DA" w14:textId="77777777" w:rsidR="005D4FDE" w:rsidRPr="005D4FDE" w:rsidRDefault="005D4FDE" w:rsidP="005D4FDE">
      <w:pPr>
        <w:spacing w:after="0" w:line="240" w:lineRule="auto"/>
        <w:rPr>
          <w:lang w:eastAsia="en-IN"/>
        </w:rPr>
      </w:pPr>
    </w:p>
    <w:p w14:paraId="486B025C" w14:textId="77777777" w:rsidR="00D67119" w:rsidRPr="006A3568" w:rsidRDefault="00D67119" w:rsidP="00D67119">
      <w:pPr>
        <w:shd w:val="clear" w:color="auto" w:fill="FFFFFF"/>
        <w:spacing w:before="120" w:after="240"/>
        <w:jc w:val="both"/>
        <w:textAlignment w:val="baseline"/>
        <w:rPr>
          <w:rFonts w:ascii="Times New Roman" w:eastAsia="Times New Roman" w:hAnsi="Times New Roman"/>
          <w:b/>
          <w:color w:val="000000"/>
          <w:sz w:val="28"/>
          <w:szCs w:val="28"/>
          <w:lang w:eastAsia="en-IN"/>
        </w:rPr>
      </w:pPr>
      <w:r w:rsidRPr="006A3568">
        <w:rPr>
          <w:rFonts w:ascii="Times New Roman" w:eastAsia="Times New Roman" w:hAnsi="Times New Roman"/>
          <w:b/>
          <w:color w:val="000000"/>
          <w:sz w:val="28"/>
          <w:szCs w:val="28"/>
          <w:lang w:eastAsia="en-IN"/>
        </w:rPr>
        <w:t>1.1.3 1970s–1980s: the early integrated library system</w:t>
      </w:r>
      <w:r w:rsidRPr="006A3568">
        <w:rPr>
          <w:rFonts w:ascii="Times New Roman" w:eastAsia="Times New Roman" w:hAnsi="Times New Roman"/>
          <w:b/>
          <w:color w:val="000000"/>
          <w:sz w:val="28"/>
          <w:szCs w:val="28"/>
          <w:lang w:eastAsia="en-IN"/>
        </w:rPr>
        <w:tab/>
      </w:r>
    </w:p>
    <w:p w14:paraId="4C466AE6" w14:textId="766A6BB2" w:rsidR="00D67119" w:rsidRDefault="00D67119" w:rsidP="00D67119">
      <w:pPr>
        <w:shd w:val="clear" w:color="auto" w:fill="FFFFFF"/>
        <w:spacing w:before="120" w:after="240"/>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The 1970s can be characterized by improvements in computer storage, as well as in telecommunications.</w:t>
      </w:r>
      <w:r w:rsidR="008A3940">
        <w:rPr>
          <w:rFonts w:ascii="Times New Roman" w:eastAsia="Times New Roman" w:hAnsi="Times New Roman"/>
          <w:color w:val="000000"/>
          <w:sz w:val="28"/>
          <w:szCs w:val="28"/>
          <w:lang w:eastAsia="en-IN"/>
        </w:rPr>
        <w:t xml:space="preserve"> </w:t>
      </w:r>
      <w:r w:rsidRPr="006A3568">
        <w:rPr>
          <w:rFonts w:ascii="Times New Roman" w:eastAsia="Times New Roman" w:hAnsi="Times New Roman"/>
          <w:color w:val="000000"/>
          <w:sz w:val="28"/>
          <w:szCs w:val="28"/>
          <w:lang w:eastAsia="en-IN"/>
        </w:rPr>
        <w:t xml:space="preserve">As a result of these advances, "turnkey systems on microcomputers", known more commonly as integrated library management systems (ILS) finally appeared. These systems included necessary hardware and </w:t>
      </w:r>
      <w:r w:rsidRPr="006A3568">
        <w:rPr>
          <w:rFonts w:ascii="Times New Roman" w:eastAsia="Times New Roman" w:hAnsi="Times New Roman"/>
          <w:color w:val="000000"/>
          <w:sz w:val="28"/>
          <w:szCs w:val="28"/>
          <w:lang w:eastAsia="en-IN"/>
        </w:rPr>
        <w:lastRenderedPageBreak/>
        <w:t>software which allowed the connection of major circulation tasks, including circulation control and overdue notices. As the technology developed, other library tasks could be accomplished through ILS as well, including acquisition, cataloguing, reservation of titles, and monitoring of serials.</w:t>
      </w:r>
    </w:p>
    <w:p w14:paraId="160C0363" w14:textId="65EA97D2" w:rsidR="005D4FDE" w:rsidRDefault="005D4FDE" w:rsidP="005D4FDE">
      <w:pPr>
        <w:spacing w:after="0" w:line="240" w:lineRule="auto"/>
        <w:rPr>
          <w:sz w:val="20"/>
          <w:szCs w:val="20"/>
          <w:lang w:eastAsia="en-IN"/>
        </w:rPr>
      </w:pPr>
    </w:p>
    <w:p w14:paraId="73CF4F98" w14:textId="77777777" w:rsidR="005D4FDE" w:rsidRPr="005D4FDE" w:rsidRDefault="005D4FDE" w:rsidP="005D4FDE">
      <w:pPr>
        <w:spacing w:after="0" w:line="240" w:lineRule="auto"/>
        <w:rPr>
          <w:lang w:eastAsia="en-IN"/>
        </w:rPr>
      </w:pPr>
    </w:p>
    <w:p w14:paraId="447FCD79" w14:textId="77777777" w:rsidR="00D67119" w:rsidRPr="006A3568" w:rsidRDefault="00D67119" w:rsidP="00D67119">
      <w:pPr>
        <w:shd w:val="clear" w:color="auto" w:fill="FFFFFF"/>
        <w:spacing w:before="120" w:after="240"/>
        <w:jc w:val="both"/>
        <w:textAlignment w:val="baseline"/>
        <w:rPr>
          <w:rFonts w:ascii="Times New Roman" w:eastAsia="Times New Roman" w:hAnsi="Times New Roman"/>
          <w:b/>
          <w:color w:val="000000"/>
          <w:sz w:val="28"/>
          <w:szCs w:val="28"/>
          <w:lang w:eastAsia="en-IN"/>
        </w:rPr>
      </w:pPr>
      <w:r w:rsidRPr="006A3568">
        <w:rPr>
          <w:rFonts w:ascii="Times New Roman" w:eastAsia="Times New Roman" w:hAnsi="Times New Roman"/>
          <w:b/>
          <w:color w:val="000000"/>
          <w:sz w:val="28"/>
          <w:szCs w:val="28"/>
          <w:lang w:eastAsia="en-IN"/>
        </w:rPr>
        <w:t>1.1.4 1990s–2000s: the growth of the Internet</w:t>
      </w:r>
      <w:r w:rsidRPr="006A3568">
        <w:rPr>
          <w:rFonts w:ascii="Times New Roman" w:eastAsia="Times New Roman" w:hAnsi="Times New Roman"/>
          <w:b/>
          <w:color w:val="000000"/>
          <w:sz w:val="28"/>
          <w:szCs w:val="28"/>
          <w:lang w:eastAsia="en-IN"/>
        </w:rPr>
        <w:tab/>
      </w:r>
    </w:p>
    <w:p w14:paraId="75FA8594" w14:textId="732D612B" w:rsidR="00D67119" w:rsidRDefault="00D67119" w:rsidP="00D67119">
      <w:pPr>
        <w:shd w:val="clear" w:color="auto" w:fill="FFFFFF"/>
        <w:spacing w:before="120" w:after="240"/>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With the evolution of the Internet throughout the 1990s and into the 2000s, ILSs began allowing users to more actively engage with their libraries through an OPACs and online web-based portals. Users could log into their library accounts to reserve or renew books, as well as authenticate themselves for access to library-subscribed online databases. Inevitably, during this time, the ILS market grew exponentially. By 2002, the ILS industry averaged sales of approximately US$500 million annually, compared to just US$50 million in 1982.</w:t>
      </w:r>
    </w:p>
    <w:p w14:paraId="2EF59EA4" w14:textId="1FD3C256" w:rsidR="005D4FDE" w:rsidRDefault="005D4FDE" w:rsidP="005D4FDE">
      <w:pPr>
        <w:spacing w:after="0" w:line="240" w:lineRule="auto"/>
        <w:rPr>
          <w:sz w:val="20"/>
          <w:szCs w:val="20"/>
          <w:lang w:eastAsia="en-IN"/>
        </w:rPr>
      </w:pPr>
    </w:p>
    <w:p w14:paraId="19D31F08" w14:textId="77777777" w:rsidR="005D4FDE" w:rsidRPr="005D4FDE" w:rsidRDefault="005D4FDE" w:rsidP="005D4FDE">
      <w:pPr>
        <w:spacing w:after="0" w:line="240" w:lineRule="auto"/>
        <w:rPr>
          <w:lang w:eastAsia="en-IN"/>
        </w:rPr>
      </w:pPr>
    </w:p>
    <w:p w14:paraId="26E36AD0" w14:textId="77777777" w:rsidR="00D67119" w:rsidRPr="006A3568" w:rsidRDefault="00D67119" w:rsidP="00D67119">
      <w:pPr>
        <w:shd w:val="clear" w:color="auto" w:fill="FFFFFF"/>
        <w:spacing w:before="120" w:after="240"/>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b/>
          <w:color w:val="000000"/>
          <w:sz w:val="28"/>
          <w:szCs w:val="28"/>
          <w:lang w:eastAsia="en-IN"/>
        </w:rPr>
        <w:t>1.1.5 Mid 2000s–present: increasing costs and customer dissatisfaction</w:t>
      </w:r>
      <w:r w:rsidRPr="006A3568">
        <w:rPr>
          <w:rFonts w:ascii="Times New Roman" w:eastAsia="Times New Roman" w:hAnsi="Times New Roman"/>
          <w:color w:val="000000"/>
          <w:sz w:val="28"/>
          <w:szCs w:val="28"/>
          <w:lang w:eastAsia="en-IN"/>
        </w:rPr>
        <w:tab/>
      </w:r>
    </w:p>
    <w:p w14:paraId="7D8584B3" w14:textId="0BC20DC7" w:rsidR="00D67119" w:rsidRDefault="00D67119" w:rsidP="00D67119">
      <w:pPr>
        <w:shd w:val="clear" w:color="auto" w:fill="FFFFFF"/>
        <w:spacing w:before="120" w:after="240"/>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 xml:space="preserve">By the mid to late 2000s, ILS vendors had increased not only the number of services offered but also their prices, leading to some dissatisfaction among many smaller libraries. At the same time, </w:t>
      </w:r>
      <w:r w:rsidR="005D4FDE" w:rsidRPr="006A3568">
        <w:rPr>
          <w:rFonts w:ascii="Times New Roman" w:eastAsia="Times New Roman" w:hAnsi="Times New Roman"/>
          <w:color w:val="000000"/>
          <w:sz w:val="28"/>
          <w:szCs w:val="28"/>
          <w:lang w:eastAsia="en-IN"/>
        </w:rPr>
        <w:t>open-source</w:t>
      </w:r>
      <w:r w:rsidRPr="006A3568">
        <w:rPr>
          <w:rFonts w:ascii="Times New Roman" w:eastAsia="Times New Roman" w:hAnsi="Times New Roman"/>
          <w:color w:val="000000"/>
          <w:sz w:val="28"/>
          <w:szCs w:val="28"/>
          <w:lang w:eastAsia="en-IN"/>
        </w:rPr>
        <w:t xml:space="preserve"> ILS was in its early stages of testing. Some libraries began turning to such </w:t>
      </w:r>
      <w:r w:rsidR="005D4FDE" w:rsidRPr="006A3568">
        <w:rPr>
          <w:rFonts w:ascii="Times New Roman" w:eastAsia="Times New Roman" w:hAnsi="Times New Roman"/>
          <w:color w:val="000000"/>
          <w:sz w:val="28"/>
          <w:szCs w:val="28"/>
          <w:lang w:eastAsia="en-IN"/>
        </w:rPr>
        <w:t>open-source</w:t>
      </w:r>
      <w:r w:rsidRPr="006A3568">
        <w:rPr>
          <w:rFonts w:ascii="Times New Roman" w:eastAsia="Times New Roman" w:hAnsi="Times New Roman"/>
          <w:color w:val="000000"/>
          <w:sz w:val="28"/>
          <w:szCs w:val="28"/>
          <w:lang w:eastAsia="en-IN"/>
        </w:rPr>
        <w:t xml:space="preserve"> ILSs as Koha and Evergreen. Common reasons noted were to avoid vendor lock in, avoid license fees, and participate in software development. Freedom from vendors also allowed libraries to prioritize needs according to urgency, as opposed to what their vendor can offer. Libraries which have moved to </w:t>
      </w:r>
      <w:r w:rsidR="001C2271" w:rsidRPr="006A3568">
        <w:rPr>
          <w:rFonts w:ascii="Times New Roman" w:eastAsia="Times New Roman" w:hAnsi="Times New Roman"/>
          <w:color w:val="000000"/>
          <w:sz w:val="28"/>
          <w:szCs w:val="28"/>
          <w:lang w:eastAsia="en-IN"/>
        </w:rPr>
        <w:t>open-source</w:t>
      </w:r>
      <w:r w:rsidRPr="006A3568">
        <w:rPr>
          <w:rFonts w:ascii="Times New Roman" w:eastAsia="Times New Roman" w:hAnsi="Times New Roman"/>
          <w:color w:val="000000"/>
          <w:sz w:val="28"/>
          <w:szCs w:val="28"/>
          <w:lang w:eastAsia="en-IN"/>
        </w:rPr>
        <w:t xml:space="preserve"> ILS have found that vendors are now more likely to provide quality service in order to continue a partnership since they no longer have the power of owning the ILS software and tying down libraries to strict contracts.</w:t>
      </w:r>
    </w:p>
    <w:p w14:paraId="2E9733C1" w14:textId="79A9503F" w:rsidR="00823202" w:rsidRDefault="00823202" w:rsidP="00823202">
      <w:pPr>
        <w:spacing w:after="0" w:line="240" w:lineRule="auto"/>
        <w:rPr>
          <w:sz w:val="20"/>
          <w:szCs w:val="20"/>
          <w:lang w:eastAsia="en-IN"/>
        </w:rPr>
      </w:pPr>
    </w:p>
    <w:p w14:paraId="6F78789F" w14:textId="77777777" w:rsidR="00823202" w:rsidRPr="00823202" w:rsidRDefault="00823202" w:rsidP="00823202">
      <w:pPr>
        <w:spacing w:after="0" w:line="240" w:lineRule="auto"/>
        <w:rPr>
          <w:lang w:eastAsia="en-IN"/>
        </w:rPr>
      </w:pPr>
    </w:p>
    <w:p w14:paraId="62372658" w14:textId="78C6E5BE" w:rsidR="005D4FDE" w:rsidRDefault="005D4FDE" w:rsidP="005D4FDE">
      <w:pPr>
        <w:spacing w:after="0" w:line="240" w:lineRule="auto"/>
        <w:rPr>
          <w:sz w:val="20"/>
          <w:szCs w:val="20"/>
          <w:lang w:eastAsia="en-IN"/>
        </w:rPr>
      </w:pPr>
    </w:p>
    <w:p w14:paraId="016899D2" w14:textId="77777777" w:rsidR="005D4FDE" w:rsidRPr="005D4FDE" w:rsidRDefault="005D4FDE" w:rsidP="005D4FDE">
      <w:pPr>
        <w:spacing w:after="0" w:line="240" w:lineRule="auto"/>
        <w:rPr>
          <w:lang w:eastAsia="en-IN"/>
        </w:rPr>
      </w:pPr>
    </w:p>
    <w:p w14:paraId="0640D0C0" w14:textId="7BB84FCA" w:rsidR="00D67119" w:rsidRDefault="00D67119" w:rsidP="00D67119">
      <w:pPr>
        <w:shd w:val="clear" w:color="auto" w:fill="FFFFFF"/>
        <w:spacing w:before="120" w:after="240"/>
        <w:jc w:val="both"/>
        <w:textAlignment w:val="baseline"/>
        <w:rPr>
          <w:rFonts w:ascii="Times New Roman" w:eastAsia="Times New Roman" w:hAnsi="Times New Roman"/>
          <w:b/>
          <w:color w:val="000000"/>
          <w:sz w:val="28"/>
          <w:szCs w:val="28"/>
          <w:lang w:eastAsia="en-IN"/>
        </w:rPr>
      </w:pPr>
      <w:r w:rsidRPr="006A3568">
        <w:rPr>
          <w:rFonts w:ascii="Times New Roman" w:eastAsia="Times New Roman" w:hAnsi="Times New Roman"/>
          <w:b/>
          <w:color w:val="000000"/>
          <w:sz w:val="28"/>
          <w:szCs w:val="28"/>
          <w:lang w:eastAsia="en-IN"/>
        </w:rPr>
        <w:lastRenderedPageBreak/>
        <w:t xml:space="preserve">1.1.6 2010s–present: the rise of </w:t>
      </w:r>
      <w:r w:rsidR="005D4FDE" w:rsidRPr="006A3568">
        <w:rPr>
          <w:rFonts w:ascii="Times New Roman" w:eastAsia="Times New Roman" w:hAnsi="Times New Roman"/>
          <w:b/>
          <w:color w:val="000000"/>
          <w:sz w:val="28"/>
          <w:szCs w:val="28"/>
          <w:lang w:eastAsia="en-IN"/>
        </w:rPr>
        <w:t>cloud-based</w:t>
      </w:r>
      <w:r w:rsidRPr="006A3568">
        <w:rPr>
          <w:rFonts w:ascii="Times New Roman" w:eastAsia="Times New Roman" w:hAnsi="Times New Roman"/>
          <w:b/>
          <w:color w:val="000000"/>
          <w:sz w:val="28"/>
          <w:szCs w:val="28"/>
          <w:lang w:eastAsia="en-IN"/>
        </w:rPr>
        <w:t xml:space="preserve"> solutions</w:t>
      </w:r>
      <w:r w:rsidRPr="006A3568">
        <w:rPr>
          <w:rFonts w:ascii="Times New Roman" w:eastAsia="Times New Roman" w:hAnsi="Times New Roman"/>
          <w:b/>
          <w:color w:val="000000"/>
          <w:sz w:val="28"/>
          <w:szCs w:val="28"/>
          <w:lang w:eastAsia="en-IN"/>
        </w:rPr>
        <w:tab/>
      </w:r>
    </w:p>
    <w:p w14:paraId="22FE2F80" w14:textId="77777777" w:rsidR="00823202" w:rsidRPr="00823202" w:rsidRDefault="00823202" w:rsidP="00823202">
      <w:pPr>
        <w:spacing w:after="0" w:line="240" w:lineRule="auto"/>
        <w:rPr>
          <w:lang w:eastAsia="en-IN"/>
        </w:rPr>
      </w:pPr>
    </w:p>
    <w:p w14:paraId="787B5425" w14:textId="6DE02FD7" w:rsidR="005E5736" w:rsidRPr="00A06877" w:rsidRDefault="00D67119" w:rsidP="00A06877">
      <w:pPr>
        <w:shd w:val="clear" w:color="auto" w:fill="FFFFFF"/>
        <w:spacing w:before="120" w:after="240"/>
        <w:jc w:val="both"/>
        <w:textAlignment w:val="baseline"/>
        <w:rPr>
          <w:rFonts w:ascii="Times New Roman" w:eastAsia="Times New Roman" w:hAnsi="Times New Roman"/>
          <w:color w:val="000000"/>
          <w:sz w:val="28"/>
          <w:szCs w:val="28"/>
          <w:lang w:eastAsia="en-IN"/>
        </w:rPr>
      </w:pPr>
      <w:r w:rsidRPr="006A3568">
        <w:rPr>
          <w:rFonts w:ascii="Times New Roman" w:eastAsia="Times New Roman" w:hAnsi="Times New Roman"/>
          <w:color w:val="000000"/>
          <w:sz w:val="28"/>
          <w:szCs w:val="28"/>
          <w:lang w:eastAsia="en-IN"/>
        </w:rPr>
        <w:t>The use of cloud-based library management systems has increased drastically since the rise of cloud technology started. According to NIST, cloud computing can include a variety of "characteristics (</w:t>
      </w:r>
      <w:r w:rsidR="00940DDB" w:rsidRPr="006A3568">
        <w:rPr>
          <w:rFonts w:ascii="Times New Roman" w:eastAsia="Times New Roman" w:hAnsi="Times New Roman"/>
          <w:color w:val="000000"/>
          <w:sz w:val="28"/>
          <w:szCs w:val="28"/>
          <w:lang w:eastAsia="en-IN"/>
        </w:rPr>
        <w:t>e.g.,</w:t>
      </w:r>
      <w:r w:rsidRPr="006A3568">
        <w:rPr>
          <w:rFonts w:ascii="Times New Roman" w:eastAsia="Times New Roman" w:hAnsi="Times New Roman"/>
          <w:color w:val="000000"/>
          <w:sz w:val="28"/>
          <w:szCs w:val="28"/>
          <w:lang w:eastAsia="en-IN"/>
        </w:rPr>
        <w:t xml:space="preserve"> self-service, resource pooling, and elasticity), management models (</w:t>
      </w:r>
      <w:r w:rsidR="00940DDB" w:rsidRPr="006A3568">
        <w:rPr>
          <w:rFonts w:ascii="Times New Roman" w:eastAsia="Times New Roman" w:hAnsi="Times New Roman"/>
          <w:color w:val="000000"/>
          <w:sz w:val="28"/>
          <w:szCs w:val="28"/>
          <w:lang w:eastAsia="en-IN"/>
        </w:rPr>
        <w:t>e.g.,</w:t>
      </w:r>
      <w:r w:rsidRPr="006A3568">
        <w:rPr>
          <w:rFonts w:ascii="Times New Roman" w:eastAsia="Times New Roman" w:hAnsi="Times New Roman"/>
          <w:color w:val="000000"/>
          <w:sz w:val="28"/>
          <w:szCs w:val="28"/>
          <w:lang w:eastAsia="en-IN"/>
        </w:rPr>
        <w:t xml:space="preserve"> service, platform, or infrastructure focus), and deployment models (</w:t>
      </w:r>
      <w:r w:rsidR="00940DDB" w:rsidRPr="006A3568">
        <w:rPr>
          <w:rFonts w:ascii="Times New Roman" w:eastAsia="Times New Roman" w:hAnsi="Times New Roman"/>
          <w:color w:val="000000"/>
          <w:sz w:val="28"/>
          <w:szCs w:val="28"/>
          <w:lang w:eastAsia="en-IN"/>
        </w:rPr>
        <w:t>e.g.,</w:t>
      </w:r>
      <w:r w:rsidRPr="006A3568">
        <w:rPr>
          <w:rFonts w:ascii="Times New Roman" w:eastAsia="Times New Roman" w:hAnsi="Times New Roman"/>
          <w:color w:val="000000"/>
          <w:sz w:val="28"/>
          <w:szCs w:val="28"/>
          <w:lang w:eastAsia="en-IN"/>
        </w:rPr>
        <w:t xml:space="preserve"> public, private)</w:t>
      </w:r>
      <w:r w:rsidR="005D4FDE" w:rsidRPr="006A3568">
        <w:rPr>
          <w:rFonts w:ascii="Times New Roman" w:eastAsia="Times New Roman" w:hAnsi="Times New Roman"/>
          <w:color w:val="000000"/>
          <w:sz w:val="28"/>
          <w:szCs w:val="28"/>
          <w:lang w:eastAsia="en-IN"/>
        </w:rPr>
        <w:t>”, and</w:t>
      </w:r>
      <w:r w:rsidRPr="006A3568">
        <w:rPr>
          <w:rFonts w:ascii="Times New Roman" w:eastAsia="Times New Roman" w:hAnsi="Times New Roman"/>
          <w:color w:val="000000"/>
          <w:sz w:val="28"/>
          <w:szCs w:val="28"/>
          <w:lang w:eastAsia="en-IN"/>
        </w:rPr>
        <w:t xml:space="preserve"> this is also true of cloud-based library systems.</w:t>
      </w:r>
    </w:p>
    <w:p w14:paraId="3F4ABD41" w14:textId="77777777" w:rsidR="005E5736" w:rsidRPr="005E5736" w:rsidRDefault="005E5736" w:rsidP="005E5736">
      <w:pPr>
        <w:spacing w:after="0" w:line="240" w:lineRule="auto"/>
        <w:rPr>
          <w:lang w:eastAsia="en-IN"/>
        </w:rPr>
      </w:pPr>
    </w:p>
    <w:p w14:paraId="12C0D10F" w14:textId="73506593" w:rsidR="00D67119" w:rsidRDefault="005E5736" w:rsidP="005E5736">
      <w:pPr>
        <w:numPr>
          <w:ilvl w:val="1"/>
          <w:numId w:val="6"/>
        </w:numPr>
        <w:jc w:val="both"/>
        <w:rPr>
          <w:rFonts w:ascii="Times New Roman" w:hAnsi="Times New Roman"/>
          <w:b/>
          <w:sz w:val="28"/>
          <w:szCs w:val="28"/>
        </w:rPr>
      </w:pPr>
      <w:r>
        <w:rPr>
          <w:rFonts w:ascii="Times New Roman" w:hAnsi="Times New Roman"/>
          <w:b/>
          <w:sz w:val="28"/>
          <w:szCs w:val="28"/>
        </w:rPr>
        <w:t xml:space="preserve"> </w:t>
      </w:r>
      <w:r w:rsidR="00D67119" w:rsidRPr="006A3568">
        <w:rPr>
          <w:rFonts w:ascii="Times New Roman" w:hAnsi="Times New Roman"/>
          <w:b/>
          <w:sz w:val="28"/>
          <w:szCs w:val="28"/>
        </w:rPr>
        <w:t>Motivation</w:t>
      </w:r>
    </w:p>
    <w:p w14:paraId="30D7A0A0" w14:textId="77777777" w:rsidR="005E5736" w:rsidRPr="005E5736" w:rsidRDefault="005E5736" w:rsidP="005E5736">
      <w:pPr>
        <w:spacing w:after="0" w:line="240" w:lineRule="auto"/>
      </w:pPr>
    </w:p>
    <w:p w14:paraId="0A20D570" w14:textId="77777777" w:rsidR="00D67119" w:rsidRPr="006A3568" w:rsidRDefault="00D67119" w:rsidP="00D67119">
      <w:pPr>
        <w:jc w:val="both"/>
        <w:rPr>
          <w:rFonts w:ascii="Times New Roman" w:hAnsi="Times New Roman"/>
          <w:sz w:val="28"/>
          <w:szCs w:val="28"/>
        </w:rPr>
      </w:pPr>
      <w:r w:rsidRPr="006A3568">
        <w:rPr>
          <w:rFonts w:ascii="Times New Roman" w:hAnsi="Times New Roman"/>
          <w:sz w:val="28"/>
          <w:szCs w:val="28"/>
        </w:rPr>
        <w:t>The purpose of a library management system is to operate a library with efficiency and at reduced costs. The system being entirely automated streamlines all the tasks involved in operations of the library. The activities of book purchasing, cataloging, indexing, circulation recording and stock checking are done by the software. Such software eliminates the need for repetitive manual work and minimizes the chances of errors.</w:t>
      </w:r>
    </w:p>
    <w:p w14:paraId="28A8EAE0" w14:textId="77777777" w:rsidR="00D67119" w:rsidRPr="006A3568" w:rsidRDefault="00D67119" w:rsidP="00D67119">
      <w:pPr>
        <w:jc w:val="both"/>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 xml:space="preserve">The library management system software helps in reducing operational costs. Managing a library manually is </w:t>
      </w:r>
      <w:proofErr w:type="spellStart"/>
      <w:r w:rsidRPr="006A3568">
        <w:rPr>
          <w:rFonts w:ascii="Times New Roman" w:hAnsi="Times New Roman"/>
          <w:color w:val="000000"/>
          <w:sz w:val="28"/>
          <w:szCs w:val="28"/>
          <w:shd w:val="clear" w:color="auto" w:fill="FFFFFF"/>
        </w:rPr>
        <w:t>labour</w:t>
      </w:r>
      <w:proofErr w:type="spellEnd"/>
      <w:r w:rsidRPr="006A3568">
        <w:rPr>
          <w:rFonts w:ascii="Times New Roman" w:hAnsi="Times New Roman"/>
          <w:color w:val="000000"/>
          <w:sz w:val="28"/>
          <w:szCs w:val="28"/>
          <w:shd w:val="clear" w:color="auto" w:fill="FFFFFF"/>
        </w:rPr>
        <w:t xml:space="preserve"> intensive and an immense amount of paperwork is involved. An automated system reduces the need for manpower and stationery. This leads to lower operational costs.</w:t>
      </w:r>
    </w:p>
    <w:p w14:paraId="165DE6D8" w14:textId="44B6FEDA" w:rsidR="00D67119" w:rsidRPr="008A5CA8" w:rsidRDefault="00D67119" w:rsidP="00D67119">
      <w:pPr>
        <w:jc w:val="both"/>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The system saves time for both the user and the librarian. With just a click the user can search for the books available in the library. The librarian can answer queries with ease regarding the</w:t>
      </w:r>
      <w:r w:rsidR="008A5CA8">
        <w:rPr>
          <w:rFonts w:ascii="Times New Roman" w:hAnsi="Times New Roman"/>
          <w:color w:val="000000"/>
          <w:sz w:val="28"/>
          <w:szCs w:val="28"/>
          <w:shd w:val="clear" w:color="auto" w:fill="FFFFFF"/>
        </w:rPr>
        <w:t xml:space="preserve"> </w:t>
      </w:r>
      <w:r w:rsidRPr="006A3568">
        <w:rPr>
          <w:rFonts w:ascii="Times New Roman" w:hAnsi="Times New Roman"/>
          <w:color w:val="000000"/>
          <w:sz w:val="28"/>
          <w:szCs w:val="28"/>
          <w:shd w:val="clear" w:color="auto" w:fill="FFFFFF"/>
        </w:rPr>
        <w:t xml:space="preserve">availability of books. Adding, removing or editing the database is a simple process. </w:t>
      </w:r>
    </w:p>
    <w:p w14:paraId="56FE172C" w14:textId="51DE8290" w:rsidR="005E5736" w:rsidRPr="00DE4EBD" w:rsidRDefault="00D67119" w:rsidP="00DE4EBD">
      <w:pPr>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Stock checking and verification of books in the library can be done within a few hours. The automated system saves a considerable amount of time as opposed to the manual system.</w:t>
      </w:r>
      <w:r w:rsidRPr="006A3568">
        <w:rPr>
          <w:rFonts w:ascii="Times New Roman" w:hAnsi="Times New Roman"/>
          <w:color w:val="000000"/>
          <w:sz w:val="28"/>
          <w:szCs w:val="28"/>
        </w:rPr>
        <w:br/>
      </w:r>
      <w:r w:rsidRPr="006A3568">
        <w:rPr>
          <w:rFonts w:ascii="Times New Roman" w:hAnsi="Times New Roman"/>
          <w:color w:val="000000"/>
          <w:sz w:val="28"/>
          <w:szCs w:val="28"/>
          <w:shd w:val="clear" w:color="auto" w:fill="FFFFFF"/>
        </w:rPr>
        <w:t>The library management system software makes the library a smart one by organizing the books systematically by author, title and subject. This enables users to search for books quickly and effortlessly.</w:t>
      </w:r>
      <w:r w:rsidRPr="006A3568">
        <w:rPr>
          <w:rFonts w:ascii="Times New Roman" w:hAnsi="Times New Roman"/>
          <w:color w:val="000000"/>
          <w:sz w:val="28"/>
          <w:szCs w:val="28"/>
        </w:rPr>
        <w:br/>
      </w:r>
      <w:r w:rsidRPr="006A3568">
        <w:rPr>
          <w:rFonts w:ascii="Times New Roman" w:hAnsi="Times New Roman"/>
          <w:color w:val="000000"/>
          <w:sz w:val="28"/>
          <w:szCs w:val="28"/>
          <w:shd w:val="clear" w:color="auto" w:fill="FFFFFF"/>
        </w:rPr>
        <w:lastRenderedPageBreak/>
        <w:t>Students need access to authentic information. An advanced organized library is an integral part of any educational institution. In this digital age a web-based library management system would be ideal for students who can access the library’s database on their smartphones.</w:t>
      </w:r>
    </w:p>
    <w:p w14:paraId="2A66B884" w14:textId="77777777" w:rsidR="00D67119" w:rsidRPr="006A3568" w:rsidRDefault="00D67119" w:rsidP="00D67119">
      <w:pPr>
        <w:rPr>
          <w:rFonts w:ascii="Times New Roman" w:hAnsi="Times New Roman"/>
          <w:color w:val="000000"/>
          <w:sz w:val="28"/>
          <w:szCs w:val="28"/>
          <w:shd w:val="clear" w:color="auto" w:fill="FFFFFF"/>
        </w:rPr>
      </w:pPr>
    </w:p>
    <w:p w14:paraId="3031ACDC" w14:textId="77777777" w:rsidR="008727B2" w:rsidRDefault="005E5736" w:rsidP="008727B2">
      <w:pPr>
        <w:numPr>
          <w:ilvl w:val="1"/>
          <w:numId w:val="6"/>
        </w:numPr>
        <w:rPr>
          <w:sz w:val="20"/>
          <w:szCs w:val="20"/>
        </w:rPr>
      </w:pPr>
      <w:r>
        <w:rPr>
          <w:rFonts w:ascii="Times New Roman" w:hAnsi="Times New Roman"/>
          <w:b/>
          <w:color w:val="000000"/>
          <w:sz w:val="28"/>
          <w:szCs w:val="28"/>
          <w:shd w:val="clear" w:color="auto" w:fill="FFFFFF"/>
        </w:rPr>
        <w:t xml:space="preserve"> </w:t>
      </w:r>
      <w:r w:rsidR="00D67119" w:rsidRPr="006A3568">
        <w:rPr>
          <w:rFonts w:ascii="Times New Roman" w:hAnsi="Times New Roman"/>
          <w:b/>
          <w:color w:val="000000"/>
          <w:sz w:val="28"/>
          <w:szCs w:val="28"/>
          <w:shd w:val="clear" w:color="auto" w:fill="FFFFFF"/>
        </w:rPr>
        <w:t>Objectives</w:t>
      </w:r>
      <w:r w:rsidR="00561250">
        <w:rPr>
          <w:rFonts w:ascii="Times New Roman" w:hAnsi="Times New Roman"/>
          <w:b/>
          <w:color w:val="000000"/>
          <w:sz w:val="28"/>
          <w:szCs w:val="28"/>
          <w:shd w:val="clear" w:color="auto" w:fill="FFFFFF"/>
        </w:rPr>
        <w:t xml:space="preserve"> and </w:t>
      </w:r>
      <w:r w:rsidR="00561250" w:rsidRPr="00561250">
        <w:rPr>
          <w:rFonts w:ascii="Times New Roman" w:hAnsi="Times New Roman"/>
          <w:b/>
          <w:sz w:val="28"/>
          <w:szCs w:val="36"/>
        </w:rPr>
        <w:t>Characteristic</w:t>
      </w:r>
      <w:r w:rsidR="000F39C0">
        <w:rPr>
          <w:rFonts w:ascii="Times New Roman" w:hAnsi="Times New Roman"/>
          <w:b/>
          <w:sz w:val="28"/>
          <w:szCs w:val="36"/>
        </w:rPr>
        <w:t>s</w:t>
      </w:r>
    </w:p>
    <w:p w14:paraId="0817ECCA" w14:textId="77777777" w:rsidR="005E5736" w:rsidRPr="005E5736" w:rsidRDefault="005E5736" w:rsidP="005E5736">
      <w:pPr>
        <w:spacing w:after="0" w:line="240" w:lineRule="auto"/>
      </w:pPr>
    </w:p>
    <w:p w14:paraId="352D308A" w14:textId="77777777" w:rsidR="008727B2" w:rsidRPr="008727B2" w:rsidRDefault="008727B2" w:rsidP="008727B2">
      <w:pPr>
        <w:rPr>
          <w:rFonts w:ascii="Times New Roman" w:hAnsi="Times New Roman"/>
          <w:color w:val="000000"/>
          <w:sz w:val="28"/>
          <w:szCs w:val="28"/>
          <w:shd w:val="clear" w:color="auto" w:fill="FFFFFF"/>
        </w:rPr>
      </w:pPr>
      <w:r w:rsidRPr="008727B2">
        <w:rPr>
          <w:rFonts w:ascii="Times New Roman" w:hAnsi="Times New Roman"/>
          <w:b/>
          <w:color w:val="000000"/>
          <w:sz w:val="28"/>
          <w:szCs w:val="28"/>
          <w:shd w:val="clear" w:color="auto" w:fill="FFFFFF"/>
        </w:rPr>
        <w:t>1.3.1 Objectives</w:t>
      </w:r>
    </w:p>
    <w:p w14:paraId="7BB99446" w14:textId="4751D48E" w:rsidR="00C6786D" w:rsidRPr="00561250" w:rsidRDefault="00D67119" w:rsidP="00561250">
      <w:pPr>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The Interface has to be simple to use, as the target end-users for the system are non-technical persons. Our system also aims to provide a complete IT solution in managing a library. This system aims to automate the functions performed by the librarian.</w:t>
      </w:r>
    </w:p>
    <w:p w14:paraId="433EE4C7" w14:textId="0BF8AB3A" w:rsidR="00D67119" w:rsidRDefault="00D67119" w:rsidP="00D67119">
      <w:pPr>
        <w:pStyle w:val="ListParagraph"/>
        <w:numPr>
          <w:ilvl w:val="0"/>
          <w:numId w:val="3"/>
        </w:numPr>
        <w:spacing w:line="276" w:lineRule="auto"/>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Library Management System is website used to provide information regarding the books</w:t>
      </w:r>
      <w:r w:rsidR="00A01EDE">
        <w:rPr>
          <w:rFonts w:ascii="Times New Roman" w:hAnsi="Times New Roman"/>
          <w:color w:val="000000"/>
          <w:sz w:val="28"/>
          <w:szCs w:val="28"/>
          <w:shd w:val="clear" w:color="auto" w:fill="FFFFFF"/>
        </w:rPr>
        <w:t xml:space="preserve"> and e-books</w:t>
      </w:r>
      <w:r w:rsidRPr="006A3568">
        <w:rPr>
          <w:rFonts w:ascii="Times New Roman" w:hAnsi="Times New Roman"/>
          <w:color w:val="000000"/>
          <w:sz w:val="28"/>
          <w:szCs w:val="28"/>
          <w:shd w:val="clear" w:color="auto" w:fill="FFFFFF"/>
        </w:rPr>
        <w:t xml:space="preserve"> in a library to the user.</w:t>
      </w:r>
    </w:p>
    <w:p w14:paraId="58AE5D45" w14:textId="77777777" w:rsidR="00A06877" w:rsidRPr="006A3568" w:rsidRDefault="00A06877" w:rsidP="00A06877">
      <w:pPr>
        <w:pStyle w:val="ListParagraph"/>
        <w:spacing w:line="276" w:lineRule="auto"/>
        <w:rPr>
          <w:rFonts w:ascii="Times New Roman" w:hAnsi="Times New Roman"/>
          <w:color w:val="000000"/>
          <w:sz w:val="28"/>
          <w:szCs w:val="28"/>
          <w:shd w:val="clear" w:color="auto" w:fill="FFFFFF"/>
        </w:rPr>
      </w:pPr>
    </w:p>
    <w:p w14:paraId="5EDB90D7" w14:textId="343CFEDA" w:rsidR="00D67119" w:rsidRDefault="00D67119" w:rsidP="00D67119">
      <w:pPr>
        <w:pStyle w:val="ListParagraph"/>
        <w:numPr>
          <w:ilvl w:val="0"/>
          <w:numId w:val="2"/>
        </w:numPr>
        <w:spacing w:line="276" w:lineRule="auto"/>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It can be accessed by unlimited number of users.</w:t>
      </w:r>
    </w:p>
    <w:p w14:paraId="2309C26B" w14:textId="77777777" w:rsidR="00A06877" w:rsidRPr="006A3568" w:rsidRDefault="00A06877" w:rsidP="00A06877">
      <w:pPr>
        <w:pStyle w:val="ListParagraph"/>
        <w:spacing w:line="276" w:lineRule="auto"/>
        <w:rPr>
          <w:rFonts w:ascii="Times New Roman" w:hAnsi="Times New Roman"/>
          <w:color w:val="000000"/>
          <w:sz w:val="28"/>
          <w:szCs w:val="28"/>
          <w:shd w:val="clear" w:color="auto" w:fill="FFFFFF"/>
        </w:rPr>
      </w:pPr>
    </w:p>
    <w:p w14:paraId="28506D2F" w14:textId="487458D0" w:rsidR="00D67119" w:rsidRDefault="00D67119" w:rsidP="00D67119">
      <w:pPr>
        <w:pStyle w:val="ListParagraph"/>
        <w:numPr>
          <w:ilvl w:val="0"/>
          <w:numId w:val="2"/>
        </w:numPr>
        <w:spacing w:line="276" w:lineRule="auto"/>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Each user will be assigned a different set of permissions for each module of the library including basic searching, permissions, advance booking etc.</w:t>
      </w:r>
    </w:p>
    <w:p w14:paraId="32800A84" w14:textId="77777777" w:rsidR="00A06877" w:rsidRPr="006A3568" w:rsidRDefault="00A06877" w:rsidP="00A06877">
      <w:pPr>
        <w:pStyle w:val="ListParagraph"/>
        <w:spacing w:line="276" w:lineRule="auto"/>
        <w:rPr>
          <w:rFonts w:ascii="Times New Roman" w:hAnsi="Times New Roman"/>
          <w:color w:val="000000"/>
          <w:sz w:val="28"/>
          <w:szCs w:val="28"/>
          <w:shd w:val="clear" w:color="auto" w:fill="FFFFFF"/>
        </w:rPr>
      </w:pPr>
    </w:p>
    <w:p w14:paraId="30797F30" w14:textId="3211A706" w:rsidR="00D67119" w:rsidRDefault="00D67119" w:rsidP="00D67119">
      <w:pPr>
        <w:pStyle w:val="ListParagraph"/>
        <w:numPr>
          <w:ilvl w:val="0"/>
          <w:numId w:val="2"/>
        </w:numPr>
        <w:spacing w:line="276" w:lineRule="auto"/>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 xml:space="preserve">The user can take of use his required books up to the time limit extended to him. </w:t>
      </w:r>
      <w:r w:rsidR="003433D6">
        <w:rPr>
          <w:rFonts w:ascii="Times New Roman" w:hAnsi="Times New Roman"/>
          <w:color w:val="000000"/>
          <w:sz w:val="28"/>
          <w:szCs w:val="28"/>
          <w:shd w:val="clear" w:color="auto" w:fill="FFFFFF"/>
        </w:rPr>
        <w:t>User can also e</w:t>
      </w:r>
      <w:r w:rsidR="00D14A91">
        <w:rPr>
          <w:rFonts w:ascii="Times New Roman" w:hAnsi="Times New Roman"/>
          <w:color w:val="000000"/>
          <w:sz w:val="28"/>
          <w:szCs w:val="28"/>
          <w:shd w:val="clear" w:color="auto" w:fill="FFFFFF"/>
        </w:rPr>
        <w:t>-</w:t>
      </w:r>
      <w:r w:rsidR="003433D6">
        <w:rPr>
          <w:rFonts w:ascii="Times New Roman" w:hAnsi="Times New Roman"/>
          <w:color w:val="000000"/>
          <w:sz w:val="28"/>
          <w:szCs w:val="28"/>
          <w:shd w:val="clear" w:color="auto" w:fill="FFFFFF"/>
        </w:rPr>
        <w:t>books in</w:t>
      </w:r>
      <w:r w:rsidR="00D14A91">
        <w:rPr>
          <w:rFonts w:ascii="Times New Roman" w:hAnsi="Times New Roman"/>
          <w:color w:val="000000"/>
          <w:sz w:val="28"/>
          <w:szCs w:val="28"/>
          <w:shd w:val="clear" w:color="auto" w:fill="FFFFFF"/>
        </w:rPr>
        <w:t xml:space="preserve"> </w:t>
      </w:r>
      <w:r w:rsidR="003433D6">
        <w:rPr>
          <w:rFonts w:ascii="Times New Roman" w:hAnsi="Times New Roman"/>
          <w:color w:val="000000"/>
          <w:sz w:val="28"/>
          <w:szCs w:val="28"/>
          <w:shd w:val="clear" w:color="auto" w:fill="FFFFFF"/>
        </w:rPr>
        <w:t>pdf file</w:t>
      </w:r>
      <w:r w:rsidR="00D14A91">
        <w:rPr>
          <w:rFonts w:ascii="Times New Roman" w:hAnsi="Times New Roman"/>
          <w:color w:val="000000"/>
          <w:sz w:val="28"/>
          <w:szCs w:val="28"/>
          <w:shd w:val="clear" w:color="auto" w:fill="FFFFFF"/>
        </w:rPr>
        <w:t>.</w:t>
      </w:r>
      <w:r w:rsidRPr="006A3568">
        <w:rPr>
          <w:rFonts w:ascii="Times New Roman" w:hAnsi="Times New Roman"/>
          <w:color w:val="000000"/>
          <w:sz w:val="28"/>
          <w:szCs w:val="28"/>
          <w:shd w:val="clear" w:color="auto" w:fill="FFFFFF"/>
        </w:rPr>
        <w:t xml:space="preserve"> </w:t>
      </w:r>
    </w:p>
    <w:p w14:paraId="6E4BD80F" w14:textId="77777777" w:rsidR="00A06877" w:rsidRPr="006A3568" w:rsidRDefault="00A06877" w:rsidP="00A06877">
      <w:pPr>
        <w:pStyle w:val="ListParagraph"/>
        <w:spacing w:line="276" w:lineRule="auto"/>
        <w:rPr>
          <w:rFonts w:ascii="Times New Roman" w:hAnsi="Times New Roman"/>
          <w:color w:val="000000"/>
          <w:sz w:val="28"/>
          <w:szCs w:val="28"/>
          <w:shd w:val="clear" w:color="auto" w:fill="FFFFFF"/>
        </w:rPr>
      </w:pPr>
    </w:p>
    <w:p w14:paraId="4011297B" w14:textId="2995F34F" w:rsidR="00D67119" w:rsidRDefault="00D67119" w:rsidP="00D67119">
      <w:pPr>
        <w:pStyle w:val="ListParagraph"/>
        <w:numPr>
          <w:ilvl w:val="0"/>
          <w:numId w:val="2"/>
        </w:numPr>
        <w:spacing w:line="276" w:lineRule="auto"/>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 xml:space="preserve">At the cross of his time limit he may face the fine. </w:t>
      </w:r>
    </w:p>
    <w:p w14:paraId="78A3F0CB" w14:textId="77777777" w:rsidR="00A06877" w:rsidRPr="006A3568" w:rsidRDefault="00A06877" w:rsidP="00A06877">
      <w:pPr>
        <w:pStyle w:val="ListParagraph"/>
        <w:spacing w:line="276" w:lineRule="auto"/>
        <w:rPr>
          <w:rFonts w:ascii="Times New Roman" w:hAnsi="Times New Roman"/>
          <w:color w:val="000000"/>
          <w:sz w:val="28"/>
          <w:szCs w:val="28"/>
          <w:shd w:val="clear" w:color="auto" w:fill="FFFFFF"/>
        </w:rPr>
      </w:pPr>
    </w:p>
    <w:p w14:paraId="6D7133BD" w14:textId="544446A5" w:rsidR="00D67119" w:rsidRDefault="00D67119" w:rsidP="00D67119">
      <w:pPr>
        <w:pStyle w:val="ListParagraph"/>
        <w:numPr>
          <w:ilvl w:val="0"/>
          <w:numId w:val="2"/>
        </w:numPr>
        <w:spacing w:line="276" w:lineRule="auto"/>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Fine session is under the control of administration.</w:t>
      </w:r>
    </w:p>
    <w:p w14:paraId="5A57188F" w14:textId="77777777" w:rsidR="00A06877" w:rsidRPr="006A3568" w:rsidRDefault="00A06877" w:rsidP="00A06877">
      <w:pPr>
        <w:pStyle w:val="ListParagraph"/>
        <w:spacing w:line="276" w:lineRule="auto"/>
        <w:rPr>
          <w:rFonts w:ascii="Times New Roman" w:hAnsi="Times New Roman"/>
          <w:color w:val="000000"/>
          <w:sz w:val="28"/>
          <w:szCs w:val="28"/>
          <w:shd w:val="clear" w:color="auto" w:fill="FFFFFF"/>
        </w:rPr>
      </w:pPr>
    </w:p>
    <w:p w14:paraId="2ADAD49E" w14:textId="29541B50" w:rsidR="00D67119" w:rsidRDefault="00D67119" w:rsidP="00D67119">
      <w:pPr>
        <w:pStyle w:val="ListParagraph"/>
        <w:numPr>
          <w:ilvl w:val="0"/>
          <w:numId w:val="2"/>
        </w:numPr>
        <w:spacing w:line="276" w:lineRule="auto"/>
        <w:rPr>
          <w:rFonts w:ascii="Times New Roman" w:hAnsi="Times New Roman"/>
          <w:color w:val="000000"/>
          <w:sz w:val="28"/>
          <w:szCs w:val="28"/>
          <w:shd w:val="clear" w:color="auto" w:fill="FFFFFF"/>
        </w:rPr>
      </w:pPr>
      <w:r w:rsidRPr="006A3568">
        <w:rPr>
          <w:rFonts w:ascii="Times New Roman" w:hAnsi="Times New Roman"/>
          <w:color w:val="000000"/>
          <w:sz w:val="28"/>
          <w:szCs w:val="28"/>
          <w:shd w:val="clear" w:color="auto" w:fill="FFFFFF"/>
        </w:rPr>
        <w:t>The administrator has to generate daily/weekly/Monthly reports, which include the details of books, issued, returned, collection of fine etc.</w:t>
      </w:r>
    </w:p>
    <w:p w14:paraId="4EB89137" w14:textId="77777777" w:rsidR="00467093" w:rsidRPr="00467093" w:rsidRDefault="00467093" w:rsidP="00467093">
      <w:pPr>
        <w:pStyle w:val="ListParagraph"/>
        <w:rPr>
          <w:rFonts w:ascii="Times New Roman" w:hAnsi="Times New Roman"/>
          <w:color w:val="000000"/>
          <w:sz w:val="28"/>
          <w:szCs w:val="28"/>
          <w:shd w:val="clear" w:color="auto" w:fill="FFFFFF"/>
        </w:rPr>
      </w:pPr>
    </w:p>
    <w:p w14:paraId="57C76782" w14:textId="75A7B076" w:rsidR="00823202" w:rsidRPr="00C05D1C" w:rsidRDefault="00467093" w:rsidP="00823202">
      <w:pPr>
        <w:pStyle w:val="ListParagraph"/>
        <w:numPr>
          <w:ilvl w:val="0"/>
          <w:numId w:val="2"/>
        </w:numPr>
        <w:spacing w:line="276" w:lineRule="auto"/>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Pre-reserving of the resources like projector and audio-visual room.</w:t>
      </w:r>
    </w:p>
    <w:p w14:paraId="18C61F74" w14:textId="1E1B2038" w:rsidR="005E5736" w:rsidRPr="00561250" w:rsidRDefault="008727B2" w:rsidP="005E5736">
      <w:pPr>
        <w:tabs>
          <w:tab w:val="left" w:pos="1980"/>
        </w:tabs>
        <w:jc w:val="both"/>
        <w:rPr>
          <w:rFonts w:ascii="Times New Roman" w:hAnsi="Times New Roman"/>
          <w:b/>
          <w:sz w:val="28"/>
          <w:szCs w:val="28"/>
          <w:lang w:eastAsia="en-US"/>
        </w:rPr>
      </w:pPr>
      <w:r>
        <w:rPr>
          <w:rFonts w:ascii="Times New Roman" w:hAnsi="Times New Roman"/>
          <w:b/>
          <w:sz w:val="28"/>
          <w:szCs w:val="36"/>
        </w:rPr>
        <w:lastRenderedPageBreak/>
        <w:t xml:space="preserve">1.3.2 </w:t>
      </w:r>
      <w:r w:rsidR="005E5736" w:rsidRPr="00561250">
        <w:rPr>
          <w:rFonts w:ascii="Times New Roman" w:hAnsi="Times New Roman"/>
          <w:b/>
          <w:sz w:val="28"/>
          <w:szCs w:val="36"/>
        </w:rPr>
        <w:t>CHARACTERISTICS OF THE SYSTEM</w:t>
      </w:r>
    </w:p>
    <w:p w14:paraId="48BB4B96" w14:textId="77777777" w:rsidR="005E5736" w:rsidRDefault="005E5736" w:rsidP="005E5736">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User login/logout, user Administration.</w:t>
      </w:r>
    </w:p>
    <w:p w14:paraId="544F8578" w14:textId="6EB00565" w:rsidR="005E5736" w:rsidRDefault="005E5736" w:rsidP="005E5736">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Add, edit and delete the books</w:t>
      </w:r>
      <w:r w:rsidR="00711F72">
        <w:rPr>
          <w:rFonts w:ascii="Times New Roman" w:hAnsi="Times New Roman"/>
          <w:sz w:val="28"/>
          <w:szCs w:val="28"/>
        </w:rPr>
        <w:t>/e-books</w:t>
      </w:r>
      <w:r>
        <w:rPr>
          <w:rFonts w:ascii="Times New Roman" w:hAnsi="Times New Roman"/>
          <w:sz w:val="28"/>
          <w:szCs w:val="28"/>
        </w:rPr>
        <w:t xml:space="preserve"> information.</w:t>
      </w:r>
    </w:p>
    <w:p w14:paraId="09C02D7B" w14:textId="77777777" w:rsidR="005E5736" w:rsidRDefault="005E5736" w:rsidP="005E5736">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Search and view the books information.</w:t>
      </w:r>
    </w:p>
    <w:p w14:paraId="2C9D75D7" w14:textId="669E8769" w:rsidR="005E5736" w:rsidRDefault="005E5736" w:rsidP="005E5736">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Define Student.</w:t>
      </w:r>
    </w:p>
    <w:p w14:paraId="6ABDB13E" w14:textId="7E4D1879" w:rsidR="00013FFC" w:rsidRDefault="00013FFC" w:rsidP="005E5736">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 xml:space="preserve">Faculty members can check the availability of projector and </w:t>
      </w:r>
      <w:proofErr w:type="spellStart"/>
      <w:r>
        <w:rPr>
          <w:rFonts w:ascii="Times New Roman" w:hAnsi="Times New Roman"/>
          <w:sz w:val="28"/>
          <w:szCs w:val="28"/>
        </w:rPr>
        <w:t>av</w:t>
      </w:r>
      <w:proofErr w:type="spellEnd"/>
      <w:r>
        <w:rPr>
          <w:rFonts w:ascii="Times New Roman" w:hAnsi="Times New Roman"/>
          <w:sz w:val="28"/>
          <w:szCs w:val="28"/>
        </w:rPr>
        <w:t xml:space="preserve"> room.</w:t>
      </w:r>
    </w:p>
    <w:p w14:paraId="2FBE8EC0" w14:textId="77777777" w:rsidR="005E5736" w:rsidRDefault="005E5736" w:rsidP="005E5736">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Add, edit and delete Student information.</w:t>
      </w:r>
    </w:p>
    <w:p w14:paraId="3C7726D4" w14:textId="333152FC" w:rsidR="005E5736" w:rsidRDefault="005E5736" w:rsidP="005E5736">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 xml:space="preserve">Search and view the </w:t>
      </w:r>
      <w:r w:rsidR="00561250">
        <w:rPr>
          <w:rFonts w:ascii="Times New Roman" w:hAnsi="Times New Roman"/>
          <w:sz w:val="28"/>
          <w:szCs w:val="28"/>
        </w:rPr>
        <w:t>student</w:t>
      </w:r>
      <w:r>
        <w:rPr>
          <w:rFonts w:ascii="Times New Roman" w:hAnsi="Times New Roman"/>
          <w:sz w:val="28"/>
          <w:szCs w:val="28"/>
        </w:rPr>
        <w:t>, and return book from Student to Library.</w:t>
      </w:r>
    </w:p>
    <w:p w14:paraId="42196D01" w14:textId="77777777" w:rsidR="005E5736" w:rsidRDefault="005E5736" w:rsidP="005E5736">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Issue a book to Student, and return book from Member to Library.</w:t>
      </w:r>
    </w:p>
    <w:p w14:paraId="5C1A879A" w14:textId="19A1BE3A" w:rsidR="005E5736" w:rsidRDefault="005E5736" w:rsidP="00AC337B">
      <w:pPr>
        <w:pStyle w:val="ListParagraph"/>
        <w:numPr>
          <w:ilvl w:val="0"/>
          <w:numId w:val="7"/>
        </w:numPr>
        <w:tabs>
          <w:tab w:val="left" w:pos="1980"/>
        </w:tabs>
        <w:spacing w:after="200" w:line="276" w:lineRule="auto"/>
        <w:rPr>
          <w:rFonts w:ascii="Times New Roman" w:hAnsi="Times New Roman"/>
          <w:sz w:val="28"/>
          <w:szCs w:val="28"/>
        </w:rPr>
      </w:pPr>
      <w:r>
        <w:rPr>
          <w:rFonts w:ascii="Times New Roman" w:hAnsi="Times New Roman"/>
          <w:sz w:val="28"/>
          <w:szCs w:val="28"/>
        </w:rPr>
        <w:t>Reports based on existing records.</w:t>
      </w:r>
    </w:p>
    <w:p w14:paraId="152747A8" w14:textId="77777777" w:rsidR="005E5736" w:rsidRPr="006A3568" w:rsidRDefault="005E5736" w:rsidP="00561250">
      <w:pPr>
        <w:pStyle w:val="ListParagraph"/>
        <w:spacing w:line="276" w:lineRule="auto"/>
        <w:ind w:left="0"/>
        <w:rPr>
          <w:rFonts w:ascii="Times New Roman" w:hAnsi="Times New Roman"/>
          <w:color w:val="000000"/>
          <w:sz w:val="28"/>
          <w:szCs w:val="28"/>
          <w:shd w:val="clear" w:color="auto" w:fill="FFFFFF"/>
        </w:rPr>
      </w:pPr>
    </w:p>
    <w:p w14:paraId="4019837F" w14:textId="114293B5" w:rsidR="00D67119" w:rsidRDefault="00FD70DD" w:rsidP="00561250">
      <w:pPr>
        <w:numPr>
          <w:ilvl w:val="1"/>
          <w:numId w:val="6"/>
        </w:numPr>
        <w:jc w:val="both"/>
        <w:rPr>
          <w:rFonts w:ascii="Times New Roman" w:hAnsi="Times New Roman"/>
          <w:b/>
          <w:sz w:val="28"/>
          <w:szCs w:val="28"/>
        </w:rPr>
      </w:pPr>
      <w:r>
        <w:rPr>
          <w:rFonts w:ascii="Times New Roman" w:hAnsi="Times New Roman"/>
          <w:b/>
          <w:sz w:val="28"/>
          <w:szCs w:val="28"/>
        </w:rPr>
        <w:t xml:space="preserve"> </w:t>
      </w:r>
      <w:r w:rsidR="00D67119" w:rsidRPr="006A3568">
        <w:rPr>
          <w:rFonts w:ascii="Times New Roman" w:hAnsi="Times New Roman"/>
          <w:b/>
          <w:sz w:val="28"/>
          <w:szCs w:val="28"/>
        </w:rPr>
        <w:t>Brief Description of the System</w:t>
      </w:r>
    </w:p>
    <w:p w14:paraId="614C8F6A" w14:textId="77777777" w:rsidR="00561250" w:rsidRPr="00561250" w:rsidRDefault="00561250" w:rsidP="00561250">
      <w:pPr>
        <w:spacing w:after="0" w:line="240" w:lineRule="auto"/>
      </w:pPr>
    </w:p>
    <w:p w14:paraId="2DD67E86" w14:textId="4194C3C9" w:rsidR="00D67119" w:rsidRPr="006A3568" w:rsidRDefault="00D67119" w:rsidP="00D67119">
      <w:pPr>
        <w:jc w:val="both"/>
        <w:rPr>
          <w:rFonts w:ascii="Times New Roman" w:hAnsi="Times New Roman"/>
          <w:sz w:val="28"/>
          <w:szCs w:val="28"/>
        </w:rPr>
      </w:pPr>
      <w:r w:rsidRPr="006A3568">
        <w:rPr>
          <w:rFonts w:ascii="Times New Roman" w:hAnsi="Times New Roman"/>
          <w:sz w:val="28"/>
          <w:szCs w:val="28"/>
        </w:rPr>
        <w:t xml:space="preserve">As the library and information services community seeks to cope with new patterns of information provision, new technology and changing financial circumstances, it is critical to gain new thinking across the profession. Library Management System website which is used to supply the books to the user. This is done through React JS technologies. This has various technical areas. It includes WINDOWS as the operating System, LARAVEL as Database. The front-end deals with GUI and source code deals with LARAVEL (Backend). Library Management System provides knowledge and practical perspectives for all aspects of management of libraries and information services, which will prove invaluable to managing a library or information services cost effectively, while meeting the needs of its users. Library Management System is one of the most tedious processes, which involves the regular updating of many files and records. As new members </w:t>
      </w:r>
      <w:r w:rsidR="005E5736" w:rsidRPr="006A3568">
        <w:rPr>
          <w:rFonts w:ascii="Times New Roman" w:hAnsi="Times New Roman"/>
          <w:sz w:val="28"/>
          <w:szCs w:val="28"/>
        </w:rPr>
        <w:t>enroll</w:t>
      </w:r>
      <w:r w:rsidRPr="006A3568">
        <w:rPr>
          <w:rFonts w:ascii="Times New Roman" w:hAnsi="Times New Roman"/>
          <w:sz w:val="28"/>
          <w:szCs w:val="28"/>
        </w:rPr>
        <w:t xml:space="preserve"> for membership the management has to issue a unique membership code for that member. For this they have to keep a track of many records such as student details, book details and maintain a number of registers. Doing this manually involves a lot of time and </w:t>
      </w:r>
      <w:r w:rsidR="002A0E73" w:rsidRPr="006A3568">
        <w:rPr>
          <w:rFonts w:ascii="Times New Roman" w:hAnsi="Times New Roman"/>
          <w:sz w:val="28"/>
          <w:szCs w:val="28"/>
        </w:rPr>
        <w:t>labor</w:t>
      </w:r>
      <w:r w:rsidRPr="006A3568">
        <w:rPr>
          <w:rFonts w:ascii="Times New Roman" w:hAnsi="Times New Roman"/>
          <w:sz w:val="28"/>
          <w:szCs w:val="28"/>
        </w:rPr>
        <w:t>. Hence this can be made easy through automation.</w:t>
      </w:r>
    </w:p>
    <w:p w14:paraId="18C096ED" w14:textId="77777777" w:rsidR="00D67119" w:rsidRPr="006A3568" w:rsidRDefault="00D67119" w:rsidP="00D67119">
      <w:pPr>
        <w:jc w:val="both"/>
        <w:rPr>
          <w:rFonts w:ascii="Times New Roman" w:hAnsi="Times New Roman"/>
          <w:sz w:val="28"/>
          <w:szCs w:val="28"/>
        </w:rPr>
      </w:pPr>
    </w:p>
    <w:p w14:paraId="2F6AB713" w14:textId="77777777" w:rsidR="00D67119" w:rsidRPr="006A3568" w:rsidRDefault="00D67119" w:rsidP="00D67119">
      <w:pPr>
        <w:jc w:val="both"/>
        <w:rPr>
          <w:rFonts w:ascii="Times New Roman" w:hAnsi="Times New Roman"/>
          <w:sz w:val="28"/>
          <w:szCs w:val="28"/>
        </w:rPr>
      </w:pPr>
    </w:p>
    <w:p w14:paraId="56738428" w14:textId="77777777" w:rsidR="00D67119" w:rsidRPr="006A3568" w:rsidRDefault="00D67119" w:rsidP="00D67119">
      <w:pPr>
        <w:jc w:val="both"/>
        <w:rPr>
          <w:rFonts w:ascii="Times New Roman" w:hAnsi="Times New Roman"/>
          <w:sz w:val="28"/>
          <w:szCs w:val="28"/>
        </w:rPr>
      </w:pPr>
    </w:p>
    <w:p w14:paraId="63E21930" w14:textId="28281821" w:rsidR="00561250" w:rsidRDefault="00561250" w:rsidP="00561250">
      <w:pPr>
        <w:jc w:val="center"/>
        <w:rPr>
          <w:rFonts w:ascii="Arial Black"/>
          <w:sz w:val="56"/>
        </w:rPr>
      </w:pPr>
    </w:p>
    <w:p w14:paraId="2532687B" w14:textId="19DEFCE5" w:rsidR="00A122F1" w:rsidRDefault="00A122F1" w:rsidP="00A122F1">
      <w:pPr>
        <w:spacing w:after="0" w:line="240" w:lineRule="auto"/>
        <w:rPr>
          <w:sz w:val="20"/>
          <w:szCs w:val="20"/>
        </w:rPr>
      </w:pPr>
    </w:p>
    <w:p w14:paraId="4971EF50" w14:textId="32F6B0A5" w:rsidR="00A122F1" w:rsidRDefault="00A122F1" w:rsidP="00A122F1">
      <w:pPr>
        <w:spacing w:after="0" w:line="240" w:lineRule="auto"/>
        <w:rPr>
          <w:sz w:val="20"/>
          <w:szCs w:val="20"/>
        </w:rPr>
      </w:pPr>
    </w:p>
    <w:p w14:paraId="3CE388F3" w14:textId="0009B869" w:rsidR="00A122F1" w:rsidRDefault="00A122F1" w:rsidP="00A122F1">
      <w:pPr>
        <w:spacing w:after="0" w:line="240" w:lineRule="auto"/>
        <w:rPr>
          <w:sz w:val="20"/>
          <w:szCs w:val="20"/>
        </w:rPr>
      </w:pPr>
    </w:p>
    <w:p w14:paraId="0FF4375D" w14:textId="26FCAC80" w:rsidR="00A122F1" w:rsidRDefault="00A122F1" w:rsidP="00A122F1">
      <w:pPr>
        <w:spacing w:after="0" w:line="240" w:lineRule="auto"/>
        <w:rPr>
          <w:sz w:val="20"/>
          <w:szCs w:val="20"/>
        </w:rPr>
      </w:pPr>
    </w:p>
    <w:p w14:paraId="46727718" w14:textId="304FBE1E" w:rsidR="00A122F1" w:rsidRDefault="00A122F1" w:rsidP="00A122F1">
      <w:pPr>
        <w:spacing w:after="0" w:line="240" w:lineRule="auto"/>
        <w:rPr>
          <w:sz w:val="20"/>
          <w:szCs w:val="20"/>
        </w:rPr>
      </w:pPr>
    </w:p>
    <w:p w14:paraId="3E331D6C" w14:textId="77777777" w:rsidR="00561250" w:rsidRDefault="00561250" w:rsidP="00561250">
      <w:pPr>
        <w:jc w:val="center"/>
        <w:rPr>
          <w:rFonts w:ascii="Arial Black"/>
          <w:sz w:val="56"/>
        </w:rPr>
      </w:pPr>
    </w:p>
    <w:p w14:paraId="45AB7740" w14:textId="6217981B" w:rsidR="00561250" w:rsidRDefault="00561250" w:rsidP="00561250">
      <w:pPr>
        <w:jc w:val="center"/>
        <w:rPr>
          <w:rFonts w:ascii="Arial Black"/>
          <w:spacing w:val="1"/>
          <w:sz w:val="56"/>
        </w:rPr>
      </w:pPr>
      <w:r>
        <w:rPr>
          <w:rFonts w:ascii="Arial Black"/>
          <w:sz w:val="56"/>
        </w:rPr>
        <w:t>Chapter 2</w:t>
      </w:r>
    </w:p>
    <w:p w14:paraId="28A1E519" w14:textId="59FC7899" w:rsidR="00D67119" w:rsidRPr="00561250" w:rsidRDefault="00561250" w:rsidP="00561250">
      <w:pPr>
        <w:jc w:val="center"/>
        <w:rPr>
          <w:rFonts w:ascii="Arial Black"/>
          <w:spacing w:val="1"/>
          <w:sz w:val="56"/>
        </w:rPr>
      </w:pPr>
      <w:r>
        <w:rPr>
          <w:rFonts w:ascii="Arial Black"/>
          <w:sz w:val="56"/>
        </w:rPr>
        <w:t>LITERATURE</w:t>
      </w:r>
      <w:r>
        <w:rPr>
          <w:rFonts w:ascii="Arial Black"/>
          <w:spacing w:val="-20"/>
          <w:sz w:val="56"/>
        </w:rPr>
        <w:t xml:space="preserve"> </w:t>
      </w:r>
      <w:r>
        <w:rPr>
          <w:rFonts w:ascii="Arial Black"/>
          <w:sz w:val="56"/>
        </w:rPr>
        <w:t>SURVEY</w:t>
      </w:r>
    </w:p>
    <w:p w14:paraId="65DEBF81" w14:textId="77777777" w:rsidR="00D67119" w:rsidRPr="006A3568" w:rsidRDefault="00D67119" w:rsidP="00D67119">
      <w:pPr>
        <w:jc w:val="both"/>
        <w:rPr>
          <w:rFonts w:ascii="Times New Roman" w:hAnsi="Times New Roman"/>
          <w:sz w:val="28"/>
          <w:szCs w:val="28"/>
        </w:rPr>
      </w:pPr>
    </w:p>
    <w:p w14:paraId="2D65A662" w14:textId="77777777" w:rsidR="00D67119" w:rsidRPr="006A3568" w:rsidRDefault="00D67119" w:rsidP="00D67119">
      <w:pPr>
        <w:jc w:val="both"/>
        <w:rPr>
          <w:rFonts w:ascii="Times New Roman" w:hAnsi="Times New Roman"/>
          <w:sz w:val="28"/>
          <w:szCs w:val="28"/>
        </w:rPr>
      </w:pPr>
    </w:p>
    <w:p w14:paraId="2FACD45F" w14:textId="77777777" w:rsidR="00D67119" w:rsidRPr="006A3568" w:rsidRDefault="00D67119" w:rsidP="00D67119">
      <w:pPr>
        <w:jc w:val="both"/>
        <w:rPr>
          <w:rFonts w:ascii="Times New Roman" w:hAnsi="Times New Roman"/>
          <w:sz w:val="28"/>
          <w:szCs w:val="28"/>
        </w:rPr>
      </w:pPr>
    </w:p>
    <w:p w14:paraId="32EA22E3" w14:textId="77777777" w:rsidR="00561250" w:rsidRDefault="00561250" w:rsidP="00D67119">
      <w:pPr>
        <w:jc w:val="both"/>
        <w:rPr>
          <w:rFonts w:ascii="Times New Roman" w:hAnsi="Times New Roman"/>
          <w:b/>
          <w:sz w:val="28"/>
          <w:szCs w:val="28"/>
        </w:rPr>
      </w:pPr>
    </w:p>
    <w:p w14:paraId="2366757C" w14:textId="77777777" w:rsidR="00561250" w:rsidRDefault="00561250" w:rsidP="00D67119">
      <w:pPr>
        <w:jc w:val="both"/>
        <w:rPr>
          <w:rFonts w:ascii="Times New Roman" w:hAnsi="Times New Roman"/>
          <w:b/>
          <w:sz w:val="28"/>
          <w:szCs w:val="28"/>
        </w:rPr>
      </w:pPr>
    </w:p>
    <w:p w14:paraId="56513C38" w14:textId="77777777" w:rsidR="00561250" w:rsidRDefault="00561250" w:rsidP="00D67119">
      <w:pPr>
        <w:jc w:val="both"/>
        <w:rPr>
          <w:rFonts w:ascii="Times New Roman" w:hAnsi="Times New Roman"/>
          <w:b/>
          <w:sz w:val="28"/>
          <w:szCs w:val="28"/>
        </w:rPr>
      </w:pPr>
    </w:p>
    <w:p w14:paraId="1E7D82F2" w14:textId="77777777" w:rsidR="00561250" w:rsidRDefault="00561250" w:rsidP="00D67119">
      <w:pPr>
        <w:jc w:val="both"/>
        <w:rPr>
          <w:rFonts w:ascii="Times New Roman" w:hAnsi="Times New Roman"/>
          <w:b/>
          <w:sz w:val="28"/>
          <w:szCs w:val="28"/>
        </w:rPr>
      </w:pPr>
    </w:p>
    <w:p w14:paraId="5776821D" w14:textId="77777777" w:rsidR="00561250" w:rsidRDefault="00561250" w:rsidP="00D67119">
      <w:pPr>
        <w:jc w:val="both"/>
        <w:rPr>
          <w:rFonts w:ascii="Times New Roman" w:hAnsi="Times New Roman"/>
          <w:b/>
          <w:sz w:val="28"/>
          <w:szCs w:val="28"/>
        </w:rPr>
      </w:pPr>
    </w:p>
    <w:p w14:paraId="4E8A9127" w14:textId="17DACDC8" w:rsidR="00561250" w:rsidRDefault="00561250" w:rsidP="00D67119">
      <w:pPr>
        <w:jc w:val="both"/>
        <w:rPr>
          <w:rFonts w:ascii="Times New Roman" w:hAnsi="Times New Roman"/>
          <w:b/>
          <w:sz w:val="28"/>
          <w:szCs w:val="28"/>
        </w:rPr>
      </w:pPr>
    </w:p>
    <w:p w14:paraId="59F54758" w14:textId="77777777" w:rsidR="009A686E" w:rsidRDefault="009A686E" w:rsidP="009A686E">
      <w:pPr>
        <w:ind w:left="360"/>
        <w:jc w:val="both"/>
        <w:rPr>
          <w:sz w:val="20"/>
          <w:szCs w:val="20"/>
        </w:rPr>
      </w:pPr>
    </w:p>
    <w:p w14:paraId="01B1B278" w14:textId="77777777" w:rsidR="009A686E" w:rsidRDefault="009A686E" w:rsidP="009A686E">
      <w:pPr>
        <w:ind w:left="360"/>
        <w:jc w:val="both"/>
        <w:rPr>
          <w:sz w:val="20"/>
          <w:szCs w:val="20"/>
        </w:rPr>
      </w:pPr>
    </w:p>
    <w:p w14:paraId="145C0107" w14:textId="6E638A69" w:rsidR="00D67119" w:rsidRDefault="009A686E" w:rsidP="009A686E">
      <w:pPr>
        <w:ind w:left="360"/>
        <w:rPr>
          <w:rFonts w:ascii="Times New Roman" w:hAnsi="Times New Roman"/>
          <w:b/>
          <w:sz w:val="28"/>
          <w:szCs w:val="28"/>
        </w:rPr>
      </w:pPr>
      <w:r>
        <w:rPr>
          <w:rFonts w:ascii="Times New Roman" w:hAnsi="Times New Roman"/>
          <w:b/>
          <w:sz w:val="28"/>
          <w:szCs w:val="28"/>
        </w:rPr>
        <w:t>2.1</w:t>
      </w:r>
      <w:r w:rsidR="00B82DFD">
        <w:rPr>
          <w:rFonts w:ascii="Times New Roman" w:hAnsi="Times New Roman"/>
          <w:b/>
          <w:sz w:val="28"/>
          <w:szCs w:val="28"/>
        </w:rPr>
        <w:t xml:space="preserve"> </w:t>
      </w:r>
      <w:r w:rsidR="00D67119" w:rsidRPr="006A3568">
        <w:rPr>
          <w:rFonts w:ascii="Times New Roman" w:hAnsi="Times New Roman"/>
          <w:b/>
          <w:sz w:val="28"/>
          <w:szCs w:val="28"/>
        </w:rPr>
        <w:t>Literature Survey</w:t>
      </w:r>
    </w:p>
    <w:p w14:paraId="2A438F3C" w14:textId="673DA499" w:rsidR="00561250" w:rsidRDefault="00561250" w:rsidP="00561250">
      <w:pPr>
        <w:spacing w:after="0" w:line="240" w:lineRule="auto"/>
        <w:ind w:left="360"/>
        <w:rPr>
          <w:sz w:val="20"/>
          <w:szCs w:val="20"/>
        </w:rPr>
      </w:pPr>
    </w:p>
    <w:p w14:paraId="42E082AF" w14:textId="77777777" w:rsidR="00561250" w:rsidRPr="00561250" w:rsidRDefault="00561250" w:rsidP="00561250">
      <w:pPr>
        <w:spacing w:after="0" w:line="240" w:lineRule="auto"/>
      </w:pPr>
    </w:p>
    <w:p w14:paraId="28A02C15" w14:textId="08389DAC" w:rsidR="00D67119" w:rsidRPr="00AB2339" w:rsidRDefault="00D67119" w:rsidP="00D67119">
      <w:pPr>
        <w:pStyle w:val="ListParagraph"/>
        <w:numPr>
          <w:ilvl w:val="0"/>
          <w:numId w:val="4"/>
        </w:numPr>
        <w:spacing w:line="276" w:lineRule="auto"/>
        <w:jc w:val="both"/>
        <w:rPr>
          <w:rFonts w:ascii="Times New Roman" w:hAnsi="Times New Roman"/>
          <w:color w:val="000000"/>
          <w:sz w:val="28"/>
          <w:szCs w:val="28"/>
        </w:rPr>
      </w:pPr>
      <w:bookmarkStart w:id="0" w:name="_Hlk104882344"/>
      <w:proofErr w:type="spellStart"/>
      <w:r w:rsidRPr="006A3568">
        <w:rPr>
          <w:rFonts w:ascii="Times New Roman" w:hAnsi="Times New Roman"/>
          <w:sz w:val="28"/>
          <w:szCs w:val="28"/>
          <w:u w:val="single"/>
        </w:rPr>
        <w:t>Akazue</w:t>
      </w:r>
      <w:proofErr w:type="spellEnd"/>
      <w:r w:rsidRPr="006A3568">
        <w:rPr>
          <w:rFonts w:ascii="Times New Roman" w:hAnsi="Times New Roman"/>
          <w:sz w:val="28"/>
          <w:szCs w:val="28"/>
          <w:u w:val="single"/>
        </w:rPr>
        <w:t xml:space="preserve"> Maureen and </w:t>
      </w:r>
      <w:proofErr w:type="spellStart"/>
      <w:r w:rsidRPr="006A3568">
        <w:rPr>
          <w:rFonts w:ascii="Times New Roman" w:hAnsi="Times New Roman"/>
          <w:sz w:val="28"/>
          <w:szCs w:val="28"/>
          <w:u w:val="single"/>
        </w:rPr>
        <w:t>Ojeme</w:t>
      </w:r>
      <w:proofErr w:type="spellEnd"/>
      <w:r w:rsidRPr="006A3568">
        <w:rPr>
          <w:rFonts w:ascii="Times New Roman" w:hAnsi="Times New Roman"/>
          <w:sz w:val="28"/>
          <w:szCs w:val="28"/>
          <w:u w:val="single"/>
        </w:rPr>
        <w:t xml:space="preserve"> Blessing </w:t>
      </w:r>
      <w:bookmarkEnd w:id="0"/>
      <w:r w:rsidRPr="006A3568">
        <w:rPr>
          <w:rFonts w:ascii="Times New Roman" w:hAnsi="Times New Roman"/>
          <w:sz w:val="28"/>
          <w:szCs w:val="28"/>
          <w:u w:val="single"/>
        </w:rPr>
        <w:t xml:space="preserve">“Design of Automated Library Management System for States Universities in </w:t>
      </w:r>
      <w:r w:rsidR="00504CA3" w:rsidRPr="006A3568">
        <w:rPr>
          <w:rFonts w:ascii="Times New Roman" w:hAnsi="Times New Roman"/>
          <w:sz w:val="28"/>
          <w:szCs w:val="28"/>
          <w:u w:val="single"/>
        </w:rPr>
        <w:t>Nigeria</w:t>
      </w:r>
      <w:r w:rsidR="00504CA3" w:rsidRPr="002A0E73">
        <w:rPr>
          <w:rFonts w:ascii="Times New Roman" w:hAnsi="Times New Roman"/>
          <w:sz w:val="28"/>
          <w:szCs w:val="28"/>
        </w:rPr>
        <w:t>”</w:t>
      </w:r>
      <w:r w:rsidR="00504CA3">
        <w:rPr>
          <w:rFonts w:ascii="Times New Roman" w:hAnsi="Times New Roman"/>
          <w:sz w:val="28"/>
          <w:szCs w:val="28"/>
        </w:rPr>
        <w:t xml:space="preserve"> [</w:t>
      </w:r>
      <w:r w:rsidR="002A0E73">
        <w:rPr>
          <w:rFonts w:ascii="Times New Roman" w:hAnsi="Times New Roman"/>
          <w:sz w:val="28"/>
          <w:szCs w:val="28"/>
        </w:rPr>
        <w:t>1]</w:t>
      </w:r>
      <w:r w:rsidR="002A0E73" w:rsidRPr="002A0E73">
        <w:rPr>
          <w:rFonts w:ascii="Times New Roman" w:hAnsi="Times New Roman"/>
          <w:sz w:val="28"/>
          <w:szCs w:val="28"/>
        </w:rPr>
        <w:t xml:space="preserve"> </w:t>
      </w:r>
      <w:r w:rsidRPr="002A0E73">
        <w:rPr>
          <w:rFonts w:ascii="Times New Roman" w:hAnsi="Times New Roman"/>
          <w:sz w:val="28"/>
          <w:szCs w:val="28"/>
        </w:rPr>
        <w:t>proposed</w:t>
      </w:r>
      <w:r w:rsidRPr="006A3568">
        <w:rPr>
          <w:rFonts w:ascii="Times New Roman" w:hAnsi="Times New Roman"/>
          <w:sz w:val="28"/>
          <w:szCs w:val="28"/>
        </w:rPr>
        <w:t xml:space="preserve"> </w:t>
      </w:r>
      <w:r w:rsidRPr="006A3568">
        <w:rPr>
          <w:rFonts w:ascii="Times New Roman" w:hAnsi="Times New Roman"/>
          <w:color w:val="000000"/>
          <w:sz w:val="28"/>
          <w:szCs w:val="28"/>
          <w:shd w:val="clear" w:color="auto" w:fill="FFFFFF"/>
        </w:rPr>
        <w:t>Library automation has to do with the act of computerizing user’s registration and library materials, borrowing and returning, locating of material and calculating overdue fines in the library system. The status of automated library management systems in Nigerian state universities were assessed through site visits and interview surveys of the views of academic/non-academic staff, students and researchers in the universities. This study designed an automated library system that will help university libraries to keep accurate track of the transaction done via storing information about library users, accurately locating library materials effectively with ease and tracking of all borrowing and returning of books. Also, where fine is applicable, the system can calculate overdue of library defaulters and provide useful information that can help the management of the library in decision making. The findings were used to design an automated library management system for Delta State University in Nigeria.</w:t>
      </w:r>
    </w:p>
    <w:p w14:paraId="7F058042" w14:textId="77777777" w:rsidR="00AB2339" w:rsidRPr="0041503D" w:rsidRDefault="00AB2339" w:rsidP="00AB2339">
      <w:pPr>
        <w:pStyle w:val="ListParagraph"/>
        <w:spacing w:line="276" w:lineRule="auto"/>
        <w:jc w:val="both"/>
        <w:rPr>
          <w:rFonts w:ascii="Times New Roman" w:hAnsi="Times New Roman"/>
          <w:color w:val="000000"/>
          <w:sz w:val="28"/>
          <w:szCs w:val="28"/>
        </w:rPr>
      </w:pPr>
    </w:p>
    <w:p w14:paraId="0E3C5271" w14:textId="6E1D6C14" w:rsidR="0041503D" w:rsidRPr="00561250" w:rsidRDefault="0041503D" w:rsidP="00A3327A">
      <w:pPr>
        <w:pStyle w:val="ListParagraph"/>
        <w:spacing w:before="240" w:line="276" w:lineRule="auto"/>
        <w:rPr>
          <w:rFonts w:ascii="Times New Roman" w:hAnsi="Times New Roman"/>
          <w:color w:val="000000"/>
          <w:sz w:val="28"/>
          <w:szCs w:val="28"/>
        </w:rPr>
      </w:pPr>
      <w:r>
        <w:rPr>
          <w:rFonts w:ascii="Times New Roman" w:hAnsi="Times New Roman"/>
          <w:sz w:val="28"/>
          <w:szCs w:val="28"/>
          <w:u w:val="single"/>
        </w:rPr>
        <w:t xml:space="preserve">(Paper: </w:t>
      </w:r>
      <w:r w:rsidRPr="006A3568">
        <w:rPr>
          <w:rFonts w:ascii="Times New Roman" w:hAnsi="Times New Roman"/>
          <w:sz w:val="28"/>
          <w:szCs w:val="28"/>
          <w:u w:val="single"/>
        </w:rPr>
        <w:t>Design of Automated Library Management System for States Universities in Nigeria</w:t>
      </w:r>
      <w:r>
        <w:rPr>
          <w:rFonts w:ascii="Times New Roman" w:hAnsi="Times New Roman"/>
          <w:sz w:val="28"/>
          <w:szCs w:val="28"/>
          <w:u w:val="single"/>
        </w:rPr>
        <w:t>)</w:t>
      </w:r>
    </w:p>
    <w:p w14:paraId="052FCF62" w14:textId="77777777" w:rsidR="00561250" w:rsidRPr="006A3568" w:rsidRDefault="00561250" w:rsidP="00561250">
      <w:pPr>
        <w:pStyle w:val="ListParagraph"/>
        <w:spacing w:line="276" w:lineRule="auto"/>
        <w:jc w:val="both"/>
        <w:rPr>
          <w:rFonts w:ascii="Times New Roman" w:hAnsi="Times New Roman"/>
          <w:color w:val="000000"/>
          <w:sz w:val="28"/>
          <w:szCs w:val="28"/>
        </w:rPr>
      </w:pPr>
    </w:p>
    <w:p w14:paraId="23C7E07F"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45FC2AD3" w14:textId="3BBF5722" w:rsidR="00D67119" w:rsidRPr="002A0E73" w:rsidRDefault="000A7642" w:rsidP="00D67119">
      <w:pPr>
        <w:pStyle w:val="ListParagraph"/>
        <w:numPr>
          <w:ilvl w:val="0"/>
          <w:numId w:val="4"/>
        </w:numPr>
        <w:spacing w:line="276" w:lineRule="auto"/>
        <w:jc w:val="both"/>
        <w:rPr>
          <w:rFonts w:ascii="Times New Roman" w:hAnsi="Times New Roman"/>
          <w:color w:val="000000"/>
          <w:sz w:val="28"/>
          <w:szCs w:val="28"/>
          <w:u w:val="single"/>
        </w:rPr>
      </w:pPr>
      <w:r w:rsidRPr="000A7642">
        <w:rPr>
          <w:rFonts w:ascii="Times New Roman" w:hAnsi="Times New Roman"/>
          <w:color w:val="000000"/>
          <w:sz w:val="28"/>
          <w:szCs w:val="28"/>
          <w:u w:val="single"/>
          <w:lang w:val="en-US"/>
        </w:rPr>
        <w:t>Shanmugam A.P, Ramalakshmi, A, Sasthri, G</w:t>
      </w:r>
      <w:r>
        <w:rPr>
          <w:rFonts w:ascii="Times New Roman" w:hAnsi="Times New Roman"/>
          <w:color w:val="000000"/>
          <w:sz w:val="28"/>
          <w:szCs w:val="28"/>
          <w:u w:val="single"/>
          <w:lang w:val="en-US"/>
        </w:rPr>
        <w:t xml:space="preserve">, </w:t>
      </w:r>
      <w:r w:rsidRPr="000A7642">
        <w:rPr>
          <w:rFonts w:ascii="Times New Roman" w:hAnsi="Times New Roman"/>
          <w:color w:val="000000"/>
          <w:sz w:val="28"/>
          <w:szCs w:val="28"/>
          <w:u w:val="single"/>
          <w:lang w:val="en-US"/>
        </w:rPr>
        <w:t xml:space="preserve">Baalachandran, S </w:t>
      </w:r>
      <w:r w:rsidR="002A0E73">
        <w:rPr>
          <w:rFonts w:ascii="Times New Roman" w:hAnsi="Times New Roman"/>
          <w:color w:val="000000"/>
          <w:sz w:val="28"/>
          <w:szCs w:val="28"/>
          <w:u w:val="single"/>
        </w:rPr>
        <w:t>[2]</w:t>
      </w:r>
    </w:p>
    <w:p w14:paraId="7603AD73" w14:textId="2539FC20" w:rsidR="00D67119" w:rsidRPr="006A3568" w:rsidRDefault="00D67119" w:rsidP="008A1FE7">
      <w:pPr>
        <w:pStyle w:val="ListParagraph"/>
        <w:jc w:val="both"/>
        <w:rPr>
          <w:rFonts w:ascii="Times New Roman" w:hAnsi="Times New Roman"/>
          <w:color w:val="000000"/>
          <w:sz w:val="28"/>
          <w:szCs w:val="28"/>
        </w:rPr>
      </w:pPr>
      <w:r w:rsidRPr="006A3568">
        <w:rPr>
          <w:rFonts w:ascii="Times New Roman" w:hAnsi="Times New Roman"/>
          <w:color w:val="000000"/>
          <w:sz w:val="28"/>
          <w:szCs w:val="28"/>
        </w:rPr>
        <w:t xml:space="preserve">The </w:t>
      </w:r>
      <w:r w:rsidR="000A7642">
        <w:rPr>
          <w:rFonts w:ascii="Times New Roman" w:hAnsi="Times New Roman"/>
          <w:color w:val="000000"/>
          <w:sz w:val="28"/>
          <w:szCs w:val="28"/>
        </w:rPr>
        <w:t>author</w:t>
      </w:r>
      <w:r w:rsidR="00B466E0">
        <w:rPr>
          <w:rFonts w:ascii="Times New Roman" w:hAnsi="Times New Roman"/>
          <w:color w:val="000000"/>
          <w:sz w:val="28"/>
          <w:szCs w:val="28"/>
        </w:rPr>
        <w:t>s</w:t>
      </w:r>
      <w:r w:rsidR="000A7642">
        <w:rPr>
          <w:rFonts w:ascii="Times New Roman" w:hAnsi="Times New Roman"/>
          <w:color w:val="000000"/>
          <w:sz w:val="28"/>
          <w:szCs w:val="28"/>
        </w:rPr>
        <w:t xml:space="preserve"> have proposed the idea that how </w:t>
      </w:r>
      <w:r w:rsidR="000A7642" w:rsidRPr="000A7642">
        <w:rPr>
          <w:rFonts w:ascii="Times New Roman" w:hAnsi="Times New Roman"/>
          <w:color w:val="000000"/>
          <w:sz w:val="28"/>
          <w:szCs w:val="28"/>
        </w:rPr>
        <w:t>LMS will assist the librarians to work easily.</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In traditional libraries, the</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students/user has to search for books which are hassle process and there is no proper</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maintenance of database about issues/fines. The overall progress of work is slow and</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it is impossible to generate a fast report. The librarians have to work allotted for</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arranging, sorting books in the book sells. At the same time, they have to check and</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 xml:space="preserve">monitor the lend/borrow book details with its fine. It is a tedious process to </w:t>
      </w:r>
      <w:r w:rsidR="008A1FE7" w:rsidRPr="008A1FE7">
        <w:rPr>
          <w:rFonts w:ascii="Times New Roman" w:hAnsi="Times New Roman"/>
          <w:color w:val="000000"/>
          <w:sz w:val="28"/>
          <w:szCs w:val="28"/>
        </w:rPr>
        <w:lastRenderedPageBreak/>
        <w:t>work</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simultaneously in different sectors.</w:t>
      </w:r>
      <w:r w:rsidR="008A1FE7">
        <w:rPr>
          <w:rFonts w:ascii="Times New Roman" w:hAnsi="Times New Roman"/>
          <w:color w:val="000000"/>
          <w:sz w:val="28"/>
          <w:szCs w:val="28"/>
        </w:rPr>
        <w:t xml:space="preserve"> But now with the help of LMS t</w:t>
      </w:r>
      <w:r w:rsidR="008A1FE7" w:rsidRPr="008A1FE7">
        <w:rPr>
          <w:rFonts w:ascii="Times New Roman" w:hAnsi="Times New Roman"/>
          <w:color w:val="000000"/>
          <w:sz w:val="28"/>
          <w:szCs w:val="28"/>
        </w:rPr>
        <w:t>he users need</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not stand in a queue for a long period to return/borrow a book from the library. The</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single PC contains all the data in it. The librarians have to assess the system and</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provide an entry in it. Through LMS the librarian can find the book in the</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bookshelves. The LMS is designed with the basic features such as librarian can</w:t>
      </w:r>
      <w:r w:rsidR="008A1FE7">
        <w:rPr>
          <w:rFonts w:ascii="Times New Roman" w:hAnsi="Times New Roman"/>
          <w:color w:val="000000"/>
          <w:sz w:val="28"/>
          <w:szCs w:val="28"/>
        </w:rPr>
        <w:t xml:space="preserve"> </w:t>
      </w:r>
      <w:r w:rsidR="008A1FE7" w:rsidRPr="008A1FE7">
        <w:rPr>
          <w:rFonts w:ascii="Times New Roman" w:hAnsi="Times New Roman"/>
          <w:color w:val="000000"/>
          <w:sz w:val="28"/>
          <w:szCs w:val="28"/>
        </w:rPr>
        <w:t>add/view/update/delete books and students' details in it</w:t>
      </w:r>
    </w:p>
    <w:p w14:paraId="06221BF4"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659706D3" w14:textId="7FE51702" w:rsidR="00D67119" w:rsidRDefault="00D67119" w:rsidP="00D67119">
      <w:pPr>
        <w:pStyle w:val="ListParagraph"/>
        <w:spacing w:line="276" w:lineRule="auto"/>
        <w:jc w:val="both"/>
        <w:rPr>
          <w:rFonts w:ascii="Times New Roman" w:hAnsi="Times New Roman"/>
          <w:color w:val="000000"/>
          <w:sz w:val="28"/>
          <w:szCs w:val="28"/>
        </w:rPr>
      </w:pPr>
      <w:r w:rsidRPr="006A3568">
        <w:rPr>
          <w:rFonts w:ascii="Times New Roman" w:hAnsi="Times New Roman"/>
          <w:color w:val="000000"/>
          <w:sz w:val="28"/>
          <w:szCs w:val="28"/>
        </w:rPr>
        <w:t>(Paper:</w:t>
      </w:r>
      <w:r w:rsidR="002A0E73">
        <w:rPr>
          <w:rFonts w:ascii="Times New Roman" w:hAnsi="Times New Roman"/>
          <w:color w:val="000000"/>
          <w:sz w:val="28"/>
          <w:szCs w:val="28"/>
        </w:rPr>
        <w:t xml:space="preserve"> </w:t>
      </w:r>
      <w:r w:rsidR="004F0B91">
        <w:rPr>
          <w:rFonts w:ascii="Times New Roman" w:hAnsi="Times New Roman"/>
          <w:color w:val="000000"/>
          <w:sz w:val="28"/>
          <w:szCs w:val="28"/>
        </w:rPr>
        <w:t>Library Management System)</w:t>
      </w:r>
    </w:p>
    <w:p w14:paraId="56D5DF5C"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65E6AA01" w14:textId="49EF4792" w:rsidR="00D67119" w:rsidRPr="006A3568" w:rsidRDefault="00D67119" w:rsidP="00D67119">
      <w:pPr>
        <w:pStyle w:val="ListParagraph"/>
        <w:numPr>
          <w:ilvl w:val="0"/>
          <w:numId w:val="4"/>
        </w:numPr>
        <w:spacing w:line="276" w:lineRule="auto"/>
        <w:jc w:val="both"/>
        <w:rPr>
          <w:rFonts w:ascii="Times New Roman" w:hAnsi="Times New Roman"/>
          <w:color w:val="000000"/>
          <w:sz w:val="28"/>
          <w:szCs w:val="28"/>
        </w:rPr>
      </w:pPr>
      <w:r w:rsidRPr="006A3568">
        <w:rPr>
          <w:rFonts w:ascii="Times New Roman" w:hAnsi="Times New Roman"/>
          <w:color w:val="000000"/>
          <w:sz w:val="28"/>
          <w:szCs w:val="28"/>
        </w:rPr>
        <w:t xml:space="preserve">Nicola </w:t>
      </w:r>
      <w:proofErr w:type="spellStart"/>
      <w:r w:rsidRPr="006A3568">
        <w:rPr>
          <w:rFonts w:ascii="Times New Roman" w:hAnsi="Times New Roman"/>
          <w:color w:val="000000"/>
          <w:sz w:val="28"/>
          <w:szCs w:val="28"/>
        </w:rPr>
        <w:t>Aloia</w:t>
      </w:r>
      <w:proofErr w:type="spellEnd"/>
      <w:r w:rsidRPr="006A3568">
        <w:rPr>
          <w:rFonts w:ascii="Times New Roman" w:hAnsi="Times New Roman"/>
          <w:color w:val="000000"/>
          <w:sz w:val="28"/>
          <w:szCs w:val="28"/>
        </w:rPr>
        <w:t xml:space="preserve">, Cesare Concordia, Carlo </w:t>
      </w:r>
      <w:proofErr w:type="spellStart"/>
      <w:r w:rsidRPr="006A3568">
        <w:rPr>
          <w:rFonts w:ascii="Times New Roman" w:hAnsi="Times New Roman"/>
          <w:color w:val="000000"/>
          <w:sz w:val="28"/>
          <w:szCs w:val="28"/>
        </w:rPr>
        <w:t>Meghini</w:t>
      </w:r>
      <w:proofErr w:type="spellEnd"/>
      <w:r w:rsidR="002A0E73">
        <w:rPr>
          <w:rFonts w:ascii="Times New Roman" w:hAnsi="Times New Roman"/>
          <w:color w:val="000000"/>
          <w:sz w:val="28"/>
          <w:szCs w:val="28"/>
        </w:rPr>
        <w:t xml:space="preserve"> [3] </w:t>
      </w:r>
      <w:r w:rsidRPr="006A3568">
        <w:rPr>
          <w:rFonts w:ascii="Times New Roman" w:hAnsi="Times New Roman"/>
          <w:color w:val="000000"/>
          <w:sz w:val="28"/>
          <w:szCs w:val="28"/>
        </w:rPr>
        <w:t>; proposed how Digital Libraries (DLs) play a central role in the way information is produced, accessed and used in the Internet era. While the Web provides a</w:t>
      </w:r>
      <w:r w:rsidR="00B14BF3">
        <w:rPr>
          <w:rFonts w:ascii="Times New Roman" w:hAnsi="Times New Roman"/>
          <w:color w:val="000000"/>
          <w:sz w:val="28"/>
          <w:szCs w:val="28"/>
        </w:rPr>
        <w:t xml:space="preserve"> </w:t>
      </w:r>
      <w:r w:rsidRPr="006A3568">
        <w:rPr>
          <w:rFonts w:ascii="Times New Roman" w:hAnsi="Times New Roman"/>
          <w:color w:val="000000"/>
          <w:sz w:val="28"/>
          <w:szCs w:val="28"/>
        </w:rPr>
        <w:t>universal access to uncontrolled information resources, DLs allow large,</w:t>
      </w:r>
      <w:r w:rsidRPr="006A3568">
        <w:rPr>
          <w:rFonts w:ascii="Times New Roman" w:hAnsi="Times New Roman"/>
          <w:color w:val="000000"/>
          <w:sz w:val="28"/>
          <w:szCs w:val="28"/>
        </w:rPr>
        <w:cr/>
        <w:t>distributed repositories of multimedia content, annotated with possibly rich</w:t>
      </w:r>
      <w:r w:rsidRPr="006A3568">
        <w:rPr>
          <w:rFonts w:ascii="Times New Roman" w:hAnsi="Times New Roman"/>
          <w:color w:val="000000"/>
          <w:sz w:val="28"/>
          <w:szCs w:val="28"/>
        </w:rPr>
        <w:cr/>
        <w:t>semantic structures and regulated by digital rights, to be created and managed to satisfy the needs of vast user communities. This paper describes the main features of BRICKS, an open-source DL management system based on an innovative peer-to-peer architecture and integrating advanced information management techniques, ranging from model-agnostic content and metadata management to distributed query processing.</w:t>
      </w:r>
    </w:p>
    <w:p w14:paraId="5D14E38B" w14:textId="23A2CA73" w:rsidR="00D67119" w:rsidRDefault="00D67119" w:rsidP="00D67119">
      <w:pPr>
        <w:jc w:val="both"/>
        <w:rPr>
          <w:rFonts w:ascii="Times New Roman" w:hAnsi="Times New Roman"/>
          <w:color w:val="000000"/>
          <w:sz w:val="28"/>
          <w:szCs w:val="28"/>
        </w:rPr>
      </w:pPr>
      <w:r w:rsidRPr="006A3568">
        <w:rPr>
          <w:rFonts w:ascii="Times New Roman" w:hAnsi="Times New Roman"/>
          <w:color w:val="000000"/>
          <w:sz w:val="28"/>
          <w:szCs w:val="28"/>
        </w:rPr>
        <w:t xml:space="preserve">          (Paper: Implementing BRICKS, a Digital Library Management System)</w:t>
      </w:r>
    </w:p>
    <w:p w14:paraId="24C51819" w14:textId="383A301A" w:rsidR="001E0CC6" w:rsidRDefault="001E0CC6" w:rsidP="001E0CC6">
      <w:pPr>
        <w:spacing w:after="0" w:line="240" w:lineRule="auto"/>
        <w:rPr>
          <w:sz w:val="20"/>
          <w:szCs w:val="20"/>
        </w:rPr>
      </w:pPr>
    </w:p>
    <w:p w14:paraId="2B54380D" w14:textId="77777777" w:rsidR="001E0CC6" w:rsidRPr="001E0CC6" w:rsidRDefault="001E0CC6" w:rsidP="001E0CC6">
      <w:pPr>
        <w:spacing w:after="0" w:line="240" w:lineRule="auto"/>
      </w:pPr>
    </w:p>
    <w:p w14:paraId="056A3D04" w14:textId="25B811E2" w:rsidR="00D67119" w:rsidRPr="006A3568" w:rsidRDefault="00D67119" w:rsidP="00D67119">
      <w:pPr>
        <w:pStyle w:val="ListParagraph"/>
        <w:numPr>
          <w:ilvl w:val="0"/>
          <w:numId w:val="4"/>
        </w:numPr>
        <w:spacing w:line="276" w:lineRule="auto"/>
        <w:jc w:val="both"/>
        <w:rPr>
          <w:rFonts w:ascii="Times New Roman" w:hAnsi="Times New Roman"/>
          <w:color w:val="000000"/>
          <w:sz w:val="28"/>
          <w:szCs w:val="28"/>
        </w:rPr>
      </w:pPr>
      <w:r w:rsidRPr="006A3568">
        <w:rPr>
          <w:rFonts w:ascii="Times New Roman" w:hAnsi="Times New Roman"/>
          <w:color w:val="000000"/>
          <w:sz w:val="28"/>
          <w:szCs w:val="28"/>
        </w:rPr>
        <w:t>NAMBURI SAI NAGA LAKSHMI PRASANNA,</w:t>
      </w:r>
      <w:r w:rsidRPr="006A3568">
        <w:rPr>
          <w:rFonts w:ascii="Times New Roman" w:hAnsi="Times New Roman"/>
          <w:color w:val="000000"/>
          <w:sz w:val="28"/>
          <w:szCs w:val="28"/>
        </w:rPr>
        <w:cr/>
        <w:t>B.</w:t>
      </w:r>
      <w:r w:rsidR="00F93CD4" w:rsidRPr="006A3568">
        <w:rPr>
          <w:rFonts w:ascii="Times New Roman" w:hAnsi="Times New Roman"/>
          <w:color w:val="000000"/>
          <w:sz w:val="28"/>
          <w:szCs w:val="28"/>
        </w:rPr>
        <w:t>N. SRINIVASA</w:t>
      </w:r>
      <w:r w:rsidRPr="006A3568">
        <w:rPr>
          <w:rFonts w:ascii="Times New Roman" w:hAnsi="Times New Roman"/>
          <w:color w:val="000000"/>
          <w:sz w:val="28"/>
          <w:szCs w:val="28"/>
        </w:rPr>
        <w:t xml:space="preserve"> GUPTA</w:t>
      </w:r>
      <w:r w:rsidR="002A0E73">
        <w:rPr>
          <w:rFonts w:ascii="Times New Roman" w:hAnsi="Times New Roman"/>
          <w:color w:val="000000"/>
          <w:sz w:val="28"/>
          <w:szCs w:val="28"/>
        </w:rPr>
        <w:t xml:space="preserve"> [4]</w:t>
      </w:r>
      <w:r w:rsidRPr="006A3568">
        <w:rPr>
          <w:rFonts w:ascii="Times New Roman" w:hAnsi="Times New Roman"/>
          <w:color w:val="000000"/>
          <w:sz w:val="28"/>
          <w:szCs w:val="28"/>
        </w:rPr>
        <w:t xml:space="preserve">; stated that the Interface of ILS has to be simple to use, as the target end-users for the system are non-technical persons. The system must </w:t>
      </w:r>
      <w:r w:rsidR="00F93CD4" w:rsidRPr="006A3568">
        <w:rPr>
          <w:rFonts w:ascii="Times New Roman" w:hAnsi="Times New Roman"/>
          <w:color w:val="000000"/>
          <w:sz w:val="28"/>
          <w:szCs w:val="28"/>
        </w:rPr>
        <w:t>aim</w:t>
      </w:r>
      <w:r w:rsidRPr="006A3568">
        <w:rPr>
          <w:rFonts w:ascii="Times New Roman" w:hAnsi="Times New Roman"/>
          <w:color w:val="000000"/>
          <w:sz w:val="28"/>
          <w:szCs w:val="28"/>
        </w:rPr>
        <w:t xml:space="preserve"> to provide a complete IT solution in managing a library.</w:t>
      </w:r>
      <w:r w:rsidR="00F93CD4">
        <w:rPr>
          <w:rFonts w:ascii="Times New Roman" w:hAnsi="Times New Roman"/>
          <w:color w:val="000000"/>
          <w:sz w:val="28"/>
          <w:szCs w:val="28"/>
        </w:rPr>
        <w:t xml:space="preserve"> </w:t>
      </w:r>
      <w:r w:rsidRPr="006A3568">
        <w:rPr>
          <w:rFonts w:ascii="Times New Roman" w:hAnsi="Times New Roman"/>
          <w:color w:val="000000"/>
          <w:sz w:val="28"/>
          <w:szCs w:val="28"/>
        </w:rPr>
        <w:t>The</w:t>
      </w:r>
      <w:r w:rsidR="00F93CD4">
        <w:rPr>
          <w:rFonts w:ascii="Times New Roman" w:hAnsi="Times New Roman"/>
          <w:color w:val="000000"/>
          <w:sz w:val="28"/>
          <w:szCs w:val="28"/>
        </w:rPr>
        <w:t xml:space="preserve"> </w:t>
      </w:r>
      <w:r w:rsidRPr="006A3568">
        <w:rPr>
          <w:rFonts w:ascii="Times New Roman" w:hAnsi="Times New Roman"/>
          <w:color w:val="000000"/>
          <w:sz w:val="28"/>
          <w:szCs w:val="28"/>
        </w:rPr>
        <w:t xml:space="preserve">system should automate the functions performed by the librarian. Operations such as cataloguing the books, Managing Member Information, </w:t>
      </w:r>
      <w:r w:rsidR="00F93CD4" w:rsidRPr="006A3568">
        <w:rPr>
          <w:rFonts w:ascii="Times New Roman" w:hAnsi="Times New Roman"/>
          <w:color w:val="000000"/>
          <w:sz w:val="28"/>
          <w:szCs w:val="28"/>
        </w:rPr>
        <w:t>searching</w:t>
      </w:r>
      <w:r w:rsidRPr="006A3568">
        <w:rPr>
          <w:rFonts w:ascii="Times New Roman" w:hAnsi="Times New Roman"/>
          <w:color w:val="000000"/>
          <w:sz w:val="28"/>
          <w:szCs w:val="28"/>
        </w:rPr>
        <w:t xml:space="preserve"> books, </w:t>
      </w:r>
      <w:r w:rsidR="00F93CD4" w:rsidRPr="006A3568">
        <w:rPr>
          <w:rFonts w:ascii="Times New Roman" w:hAnsi="Times New Roman"/>
          <w:color w:val="000000"/>
          <w:sz w:val="28"/>
          <w:szCs w:val="28"/>
        </w:rPr>
        <w:t>issuing</w:t>
      </w:r>
      <w:r w:rsidRPr="006A3568">
        <w:rPr>
          <w:rFonts w:ascii="Times New Roman" w:hAnsi="Times New Roman"/>
          <w:color w:val="000000"/>
          <w:sz w:val="28"/>
          <w:szCs w:val="28"/>
        </w:rPr>
        <w:t xml:space="preserve"> books, collecting fines etc are included in this system. The system must provide powerful functionalities to the user by making use of simple easy-to-easy interface.</w:t>
      </w:r>
    </w:p>
    <w:p w14:paraId="57B37D0C"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1BD110D9" w14:textId="6D492164" w:rsidR="00D67119" w:rsidRDefault="00D67119" w:rsidP="00D67119">
      <w:pPr>
        <w:pStyle w:val="ListParagraph"/>
        <w:spacing w:line="276" w:lineRule="auto"/>
        <w:jc w:val="both"/>
        <w:rPr>
          <w:rFonts w:ascii="Times New Roman" w:hAnsi="Times New Roman"/>
          <w:color w:val="000000"/>
          <w:sz w:val="28"/>
          <w:szCs w:val="28"/>
        </w:rPr>
      </w:pPr>
      <w:r w:rsidRPr="006A3568">
        <w:rPr>
          <w:rFonts w:ascii="Times New Roman" w:hAnsi="Times New Roman"/>
          <w:color w:val="000000"/>
          <w:sz w:val="28"/>
          <w:szCs w:val="28"/>
        </w:rPr>
        <w:t>(Paper:</w:t>
      </w:r>
      <w:r w:rsidR="00F93CD4">
        <w:rPr>
          <w:rFonts w:ascii="Times New Roman" w:hAnsi="Times New Roman"/>
          <w:color w:val="000000"/>
          <w:sz w:val="28"/>
          <w:szCs w:val="28"/>
        </w:rPr>
        <w:t xml:space="preserve"> </w:t>
      </w:r>
      <w:r w:rsidRPr="006A3568">
        <w:rPr>
          <w:rFonts w:ascii="Times New Roman" w:hAnsi="Times New Roman"/>
          <w:color w:val="000000"/>
          <w:sz w:val="28"/>
          <w:szCs w:val="28"/>
        </w:rPr>
        <w:t xml:space="preserve">ONLINE LIBRARY MANAGEMENT SYSTEM) </w:t>
      </w:r>
    </w:p>
    <w:p w14:paraId="3E80265B"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554C3C83" w14:textId="170D3B63" w:rsidR="00D67119" w:rsidRPr="006A3568" w:rsidRDefault="00D67119" w:rsidP="00D67119">
      <w:pPr>
        <w:pStyle w:val="ListParagraph"/>
        <w:numPr>
          <w:ilvl w:val="0"/>
          <w:numId w:val="4"/>
        </w:numPr>
        <w:spacing w:line="276" w:lineRule="auto"/>
        <w:jc w:val="both"/>
        <w:rPr>
          <w:rFonts w:ascii="Times New Roman" w:hAnsi="Times New Roman"/>
          <w:color w:val="000000"/>
          <w:sz w:val="28"/>
          <w:szCs w:val="28"/>
        </w:rPr>
      </w:pPr>
      <w:proofErr w:type="spellStart"/>
      <w:r w:rsidRPr="006A3568">
        <w:rPr>
          <w:rFonts w:ascii="Times New Roman" w:hAnsi="Times New Roman"/>
          <w:color w:val="000000"/>
          <w:sz w:val="28"/>
          <w:szCs w:val="28"/>
        </w:rPr>
        <w:t>Chunchao</w:t>
      </w:r>
      <w:proofErr w:type="spellEnd"/>
      <w:r w:rsidRPr="006A3568">
        <w:rPr>
          <w:rFonts w:ascii="Times New Roman" w:hAnsi="Times New Roman"/>
          <w:color w:val="000000"/>
          <w:sz w:val="28"/>
          <w:szCs w:val="28"/>
        </w:rPr>
        <w:t xml:space="preserve"> Liu, Sheng Ma</w:t>
      </w:r>
      <w:r w:rsidR="002A0E73">
        <w:rPr>
          <w:rFonts w:ascii="Times New Roman" w:hAnsi="Times New Roman"/>
          <w:color w:val="000000"/>
          <w:sz w:val="28"/>
          <w:szCs w:val="28"/>
        </w:rPr>
        <w:t xml:space="preserve"> [5]</w:t>
      </w:r>
      <w:r w:rsidRPr="006A3568">
        <w:rPr>
          <w:rFonts w:ascii="Times New Roman" w:hAnsi="Times New Roman"/>
          <w:color w:val="000000"/>
          <w:sz w:val="28"/>
          <w:szCs w:val="28"/>
        </w:rPr>
        <w:t>; proposed the basic structure and design elements needed to develop a Library Management System. The paper also states the history of Library Management System right from early 1960s, methodologies and working techniques of librarian, challenges faced, evolution of the Library Management System, the influence of Computer Technologies and Internet. The testing phase is also mentioned in paper.</w:t>
      </w:r>
    </w:p>
    <w:p w14:paraId="68BA440E"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4CD1BE74" w14:textId="2D8B2510" w:rsidR="00D67119" w:rsidRDefault="00D67119" w:rsidP="00D67119">
      <w:pPr>
        <w:pStyle w:val="ListParagraph"/>
        <w:spacing w:line="276" w:lineRule="auto"/>
        <w:jc w:val="both"/>
        <w:rPr>
          <w:rFonts w:ascii="Times New Roman" w:hAnsi="Times New Roman"/>
          <w:color w:val="000000"/>
          <w:sz w:val="28"/>
          <w:szCs w:val="28"/>
        </w:rPr>
      </w:pPr>
      <w:r w:rsidRPr="006A3568">
        <w:rPr>
          <w:rFonts w:ascii="Times New Roman" w:hAnsi="Times New Roman"/>
          <w:color w:val="000000"/>
          <w:sz w:val="28"/>
          <w:szCs w:val="28"/>
        </w:rPr>
        <w:t>(</w:t>
      </w:r>
      <w:r w:rsidR="00897A0A" w:rsidRPr="006A3568">
        <w:rPr>
          <w:rFonts w:ascii="Times New Roman" w:hAnsi="Times New Roman"/>
          <w:color w:val="000000"/>
          <w:sz w:val="28"/>
          <w:szCs w:val="28"/>
        </w:rPr>
        <w:t>Paper: Design</w:t>
      </w:r>
      <w:r w:rsidRPr="006A3568">
        <w:rPr>
          <w:rFonts w:ascii="Times New Roman" w:hAnsi="Times New Roman"/>
          <w:color w:val="000000"/>
          <w:sz w:val="28"/>
          <w:szCs w:val="28"/>
        </w:rPr>
        <w:t xml:space="preserve"> of Library Management System)</w:t>
      </w:r>
    </w:p>
    <w:p w14:paraId="4ADFC872" w14:textId="77777777" w:rsidR="001E0CC6" w:rsidRPr="006A3568" w:rsidRDefault="001E0CC6" w:rsidP="00D67119">
      <w:pPr>
        <w:pStyle w:val="ListParagraph"/>
        <w:spacing w:line="276" w:lineRule="auto"/>
        <w:jc w:val="both"/>
        <w:rPr>
          <w:rFonts w:ascii="Times New Roman" w:hAnsi="Times New Roman"/>
          <w:color w:val="000000"/>
          <w:sz w:val="28"/>
          <w:szCs w:val="28"/>
        </w:rPr>
      </w:pPr>
    </w:p>
    <w:p w14:paraId="25843B2A"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5CDE779F" w14:textId="5C6D71FF" w:rsidR="00D67119" w:rsidRPr="006A3568" w:rsidRDefault="00D67119" w:rsidP="00D67119">
      <w:pPr>
        <w:pStyle w:val="ListParagraph"/>
        <w:numPr>
          <w:ilvl w:val="0"/>
          <w:numId w:val="4"/>
        </w:numPr>
        <w:spacing w:line="276" w:lineRule="auto"/>
        <w:jc w:val="both"/>
        <w:rPr>
          <w:rFonts w:ascii="Times New Roman" w:hAnsi="Times New Roman"/>
          <w:color w:val="000000"/>
          <w:sz w:val="28"/>
          <w:szCs w:val="28"/>
        </w:rPr>
      </w:pPr>
      <w:proofErr w:type="spellStart"/>
      <w:r w:rsidRPr="006A3568">
        <w:rPr>
          <w:rFonts w:ascii="Times New Roman" w:hAnsi="Times New Roman"/>
          <w:color w:val="000000"/>
          <w:sz w:val="28"/>
          <w:szCs w:val="28"/>
        </w:rPr>
        <w:t>Ayooluwa</w:t>
      </w:r>
      <w:proofErr w:type="spellEnd"/>
      <w:r w:rsidRPr="006A3568">
        <w:rPr>
          <w:rFonts w:ascii="Times New Roman" w:hAnsi="Times New Roman"/>
          <w:color w:val="000000"/>
          <w:sz w:val="28"/>
          <w:szCs w:val="28"/>
        </w:rPr>
        <w:t xml:space="preserve"> Aregbesola, </w:t>
      </w:r>
      <w:proofErr w:type="spellStart"/>
      <w:r w:rsidRPr="006A3568">
        <w:rPr>
          <w:rFonts w:ascii="Times New Roman" w:hAnsi="Times New Roman"/>
          <w:color w:val="000000"/>
          <w:sz w:val="28"/>
          <w:szCs w:val="28"/>
        </w:rPr>
        <w:t>Toluwani</w:t>
      </w:r>
      <w:proofErr w:type="spellEnd"/>
      <w:r w:rsidRPr="006A3568">
        <w:rPr>
          <w:rFonts w:ascii="Times New Roman" w:hAnsi="Times New Roman"/>
          <w:color w:val="000000"/>
          <w:sz w:val="28"/>
          <w:szCs w:val="28"/>
        </w:rPr>
        <w:t xml:space="preserve"> </w:t>
      </w:r>
      <w:proofErr w:type="spellStart"/>
      <w:r w:rsidRPr="006A3568">
        <w:rPr>
          <w:rFonts w:ascii="Times New Roman" w:hAnsi="Times New Roman"/>
          <w:color w:val="000000"/>
          <w:sz w:val="28"/>
          <w:szCs w:val="28"/>
        </w:rPr>
        <w:t>Eyiolorunshe,Jerome</w:t>
      </w:r>
      <w:proofErr w:type="spellEnd"/>
      <w:r w:rsidRPr="006A3568">
        <w:rPr>
          <w:rFonts w:ascii="Times New Roman" w:hAnsi="Times New Roman"/>
          <w:color w:val="000000"/>
          <w:sz w:val="28"/>
          <w:szCs w:val="28"/>
        </w:rPr>
        <w:t xml:space="preserve"> </w:t>
      </w:r>
      <w:proofErr w:type="spellStart"/>
      <w:r w:rsidRPr="006A3568">
        <w:rPr>
          <w:rFonts w:ascii="Times New Roman" w:hAnsi="Times New Roman"/>
          <w:color w:val="000000"/>
          <w:sz w:val="28"/>
          <w:szCs w:val="28"/>
        </w:rPr>
        <w:t>Idiegbeyan-ose</w:t>
      </w:r>
      <w:proofErr w:type="spellEnd"/>
      <w:r w:rsidRPr="006A3568">
        <w:rPr>
          <w:rFonts w:ascii="Times New Roman" w:hAnsi="Times New Roman"/>
          <w:color w:val="000000"/>
          <w:sz w:val="28"/>
          <w:szCs w:val="28"/>
        </w:rPr>
        <w:t xml:space="preserve">, Sola Owolabi, </w:t>
      </w:r>
      <w:proofErr w:type="spellStart"/>
      <w:r w:rsidRPr="006A3568">
        <w:rPr>
          <w:rFonts w:ascii="Times New Roman" w:hAnsi="Times New Roman"/>
          <w:color w:val="000000"/>
          <w:sz w:val="28"/>
          <w:szCs w:val="28"/>
        </w:rPr>
        <w:t>Foluke</w:t>
      </w:r>
      <w:proofErr w:type="spellEnd"/>
      <w:r w:rsidRPr="006A3568">
        <w:rPr>
          <w:rFonts w:ascii="Times New Roman" w:hAnsi="Times New Roman"/>
          <w:color w:val="000000"/>
          <w:sz w:val="28"/>
          <w:szCs w:val="28"/>
        </w:rPr>
        <w:t xml:space="preserve"> Okocha</w:t>
      </w:r>
      <w:r w:rsidR="007D7C40">
        <w:rPr>
          <w:rFonts w:ascii="Times New Roman" w:hAnsi="Times New Roman"/>
          <w:color w:val="000000"/>
          <w:sz w:val="28"/>
          <w:szCs w:val="28"/>
        </w:rPr>
        <w:t xml:space="preserve"> [6]</w:t>
      </w:r>
      <w:r w:rsidRPr="006A3568">
        <w:rPr>
          <w:rFonts w:ascii="Times New Roman" w:hAnsi="Times New Roman"/>
          <w:color w:val="000000"/>
          <w:sz w:val="28"/>
          <w:szCs w:val="28"/>
        </w:rPr>
        <w:t xml:space="preserve">; The purpose of their paper was to discuss adoption of library management system, motivation and challenges in developing countries. It started with the introduction of the </w:t>
      </w:r>
      <w:r w:rsidR="00F93CD4" w:rsidRPr="006A3568">
        <w:rPr>
          <w:rFonts w:ascii="Times New Roman" w:hAnsi="Times New Roman"/>
          <w:color w:val="000000"/>
          <w:sz w:val="28"/>
          <w:szCs w:val="28"/>
        </w:rPr>
        <w:t>concept;</w:t>
      </w:r>
      <w:r w:rsidRPr="006A3568">
        <w:rPr>
          <w:rFonts w:ascii="Times New Roman" w:hAnsi="Times New Roman"/>
          <w:color w:val="000000"/>
          <w:sz w:val="28"/>
          <w:szCs w:val="28"/>
        </w:rPr>
        <w:t xml:space="preserve"> it further discussed the trend in the adoption of library management system in the developing countries. The paper also highlighted the factors influencing the adoption of library management system in developing countries, it also discussed the motivating factors in adopting library management system to library services. The paper further pointed out the challenges in adopting LMS in developing countries, such as prolonged adverse economic conditions, limitations in budgetary provision, infrastructural and political challenges facing these countries as well as inadequate</w:t>
      </w:r>
      <w:r w:rsidR="00F93CD4">
        <w:rPr>
          <w:rFonts w:ascii="Times New Roman" w:hAnsi="Times New Roman"/>
          <w:color w:val="000000"/>
          <w:sz w:val="28"/>
          <w:szCs w:val="28"/>
        </w:rPr>
        <w:t xml:space="preserve"> </w:t>
      </w:r>
      <w:r w:rsidRPr="006A3568">
        <w:rPr>
          <w:rFonts w:ascii="Times New Roman" w:hAnsi="Times New Roman"/>
          <w:color w:val="000000"/>
          <w:sz w:val="28"/>
          <w:szCs w:val="28"/>
        </w:rPr>
        <w:t>technical-know required for the deployment and usage of modern working tools and technologies involved within LMS. Based on these, the paper concluded and recommended that there should be adequate planning, preparation and consultations before embarking on the adoption of a software for LMS, regular training and retraining should be conducted for library personnel on the use of the software, institutional support and the reputation of the company that developed the software should also be considered among others.</w:t>
      </w:r>
    </w:p>
    <w:p w14:paraId="5DA005E5"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5F0F1B0D" w14:textId="77777777" w:rsidR="00D67119" w:rsidRPr="006A3568" w:rsidRDefault="00D67119" w:rsidP="00D67119">
      <w:pPr>
        <w:pStyle w:val="ListParagraph"/>
        <w:spacing w:line="276" w:lineRule="auto"/>
        <w:jc w:val="both"/>
        <w:rPr>
          <w:rFonts w:ascii="Times New Roman" w:hAnsi="Times New Roman"/>
          <w:color w:val="000000"/>
          <w:sz w:val="28"/>
          <w:szCs w:val="28"/>
        </w:rPr>
      </w:pPr>
      <w:r w:rsidRPr="006A3568">
        <w:rPr>
          <w:rFonts w:ascii="Times New Roman" w:hAnsi="Times New Roman"/>
          <w:color w:val="000000"/>
          <w:sz w:val="28"/>
          <w:szCs w:val="28"/>
        </w:rPr>
        <w:t>(Paper: Adoption of Library Management System: Motivation and Challenges in Developing Countries)</w:t>
      </w:r>
    </w:p>
    <w:p w14:paraId="618D9B09"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108195E5"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56601BB3"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401393FE"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4A215BAD" w14:textId="77777777" w:rsidR="00D67119" w:rsidRPr="006A3568" w:rsidRDefault="00D67119" w:rsidP="00D67119">
      <w:pPr>
        <w:pStyle w:val="ListParagraph"/>
        <w:spacing w:line="276" w:lineRule="auto"/>
        <w:jc w:val="both"/>
        <w:rPr>
          <w:rFonts w:ascii="Times New Roman" w:hAnsi="Times New Roman"/>
          <w:color w:val="000000"/>
          <w:sz w:val="28"/>
          <w:szCs w:val="28"/>
        </w:rPr>
      </w:pPr>
    </w:p>
    <w:p w14:paraId="7CC6E4F8" w14:textId="77777777" w:rsidR="00D67119" w:rsidRPr="006A3568" w:rsidRDefault="00D67119">
      <w:pPr>
        <w:rPr>
          <w:rFonts w:ascii="Times New Roman" w:hAnsi="Times New Roman"/>
          <w:b/>
          <w:bCs/>
          <w:sz w:val="28"/>
          <w:szCs w:val="28"/>
        </w:rPr>
      </w:pPr>
    </w:p>
    <w:p w14:paraId="754AF839" w14:textId="1CCBC8D4" w:rsidR="00D67119" w:rsidRDefault="00D67119">
      <w:pPr>
        <w:rPr>
          <w:rFonts w:ascii="Times New Roman" w:hAnsi="Times New Roman"/>
          <w:b/>
          <w:bCs/>
          <w:sz w:val="28"/>
          <w:szCs w:val="28"/>
        </w:rPr>
      </w:pPr>
    </w:p>
    <w:p w14:paraId="50E429C8" w14:textId="77777777" w:rsidR="00847A5D" w:rsidRPr="006A3568" w:rsidRDefault="00847A5D">
      <w:pPr>
        <w:rPr>
          <w:rFonts w:ascii="Times New Roman" w:hAnsi="Times New Roman"/>
          <w:b/>
          <w:bCs/>
          <w:sz w:val="28"/>
          <w:szCs w:val="28"/>
        </w:rPr>
      </w:pPr>
    </w:p>
    <w:p w14:paraId="39E90760" w14:textId="35A68D8E" w:rsidR="00897A0A" w:rsidRDefault="00897A0A">
      <w:pPr>
        <w:rPr>
          <w:rFonts w:ascii="Times New Roman" w:hAnsi="Times New Roman"/>
          <w:b/>
          <w:bCs/>
          <w:sz w:val="28"/>
          <w:szCs w:val="28"/>
        </w:rPr>
      </w:pPr>
    </w:p>
    <w:p w14:paraId="51915D1F" w14:textId="50AE549D" w:rsidR="007A46C4" w:rsidRDefault="007A46C4" w:rsidP="007A46C4">
      <w:pPr>
        <w:spacing w:after="0" w:line="240" w:lineRule="auto"/>
        <w:rPr>
          <w:sz w:val="20"/>
          <w:szCs w:val="20"/>
        </w:rPr>
      </w:pPr>
    </w:p>
    <w:p w14:paraId="4AF0E985" w14:textId="173B6F08" w:rsidR="007A46C4" w:rsidRDefault="007A46C4" w:rsidP="007A46C4">
      <w:pPr>
        <w:spacing w:after="0" w:line="240" w:lineRule="auto"/>
        <w:rPr>
          <w:sz w:val="20"/>
          <w:szCs w:val="20"/>
        </w:rPr>
      </w:pPr>
    </w:p>
    <w:p w14:paraId="5E1F45F8" w14:textId="77777777" w:rsidR="007A46C4" w:rsidRPr="007A46C4" w:rsidRDefault="007A46C4" w:rsidP="007A46C4">
      <w:pPr>
        <w:spacing w:after="0" w:line="240" w:lineRule="auto"/>
      </w:pPr>
    </w:p>
    <w:p w14:paraId="7CFB7DCA" w14:textId="18026180" w:rsidR="00897A0A" w:rsidRDefault="00897A0A" w:rsidP="00897A0A">
      <w:pPr>
        <w:jc w:val="center"/>
        <w:rPr>
          <w:rFonts w:ascii="Arial Black"/>
          <w:spacing w:val="1"/>
          <w:sz w:val="56"/>
        </w:rPr>
      </w:pPr>
      <w:r>
        <w:rPr>
          <w:rFonts w:ascii="Arial Black"/>
          <w:sz w:val="56"/>
        </w:rPr>
        <w:t xml:space="preserve">Chapter </w:t>
      </w:r>
      <w:r w:rsidR="00A122F1">
        <w:rPr>
          <w:rFonts w:ascii="Arial Black"/>
          <w:sz w:val="56"/>
        </w:rPr>
        <w:t>3</w:t>
      </w:r>
    </w:p>
    <w:p w14:paraId="3980FEC8" w14:textId="77777777" w:rsidR="00897A0A" w:rsidRDefault="00897A0A" w:rsidP="00897A0A">
      <w:pPr>
        <w:jc w:val="center"/>
        <w:rPr>
          <w:rFonts w:ascii="Arial Black"/>
          <w:sz w:val="56"/>
        </w:rPr>
      </w:pPr>
      <w:r>
        <w:rPr>
          <w:rFonts w:ascii="Arial Black"/>
          <w:sz w:val="56"/>
        </w:rPr>
        <w:t xml:space="preserve">SYSTEM ANALYSIS </w:t>
      </w:r>
    </w:p>
    <w:p w14:paraId="58D6707F" w14:textId="77777777" w:rsidR="007A46C4" w:rsidRDefault="00897A0A" w:rsidP="00897A0A">
      <w:pPr>
        <w:jc w:val="center"/>
        <w:rPr>
          <w:rFonts w:ascii="Arial Black"/>
          <w:sz w:val="56"/>
        </w:rPr>
      </w:pPr>
      <w:r>
        <w:rPr>
          <w:rFonts w:ascii="Arial Black"/>
          <w:sz w:val="56"/>
        </w:rPr>
        <w:t xml:space="preserve">AND </w:t>
      </w:r>
    </w:p>
    <w:p w14:paraId="7FDC1084" w14:textId="68D54574" w:rsidR="00897A0A" w:rsidRDefault="00897A0A" w:rsidP="00897A0A">
      <w:pPr>
        <w:jc w:val="center"/>
        <w:rPr>
          <w:rFonts w:ascii="Arial Black"/>
          <w:sz w:val="56"/>
        </w:rPr>
      </w:pPr>
      <w:r>
        <w:rPr>
          <w:rFonts w:ascii="Arial Black"/>
          <w:sz w:val="56"/>
        </w:rPr>
        <w:t>DESIGN</w:t>
      </w:r>
    </w:p>
    <w:p w14:paraId="3696A99B" w14:textId="4CF56FB5" w:rsidR="00897A0A" w:rsidRDefault="00897A0A" w:rsidP="00897A0A">
      <w:pPr>
        <w:spacing w:after="0" w:line="240" w:lineRule="auto"/>
        <w:rPr>
          <w:sz w:val="20"/>
          <w:szCs w:val="20"/>
        </w:rPr>
      </w:pPr>
    </w:p>
    <w:p w14:paraId="7ECB48C5" w14:textId="57B39B7C" w:rsidR="00897A0A" w:rsidRDefault="00897A0A" w:rsidP="00897A0A">
      <w:pPr>
        <w:spacing w:after="0" w:line="240" w:lineRule="auto"/>
        <w:rPr>
          <w:sz w:val="20"/>
          <w:szCs w:val="20"/>
        </w:rPr>
      </w:pPr>
    </w:p>
    <w:p w14:paraId="2060CFDF" w14:textId="3D136019" w:rsidR="00897A0A" w:rsidRDefault="00897A0A" w:rsidP="00897A0A">
      <w:pPr>
        <w:spacing w:after="0" w:line="240" w:lineRule="auto"/>
        <w:rPr>
          <w:sz w:val="20"/>
          <w:szCs w:val="20"/>
        </w:rPr>
      </w:pPr>
    </w:p>
    <w:p w14:paraId="2B5A80DD" w14:textId="4A0E79B3" w:rsidR="00897A0A" w:rsidRDefault="00897A0A" w:rsidP="00897A0A">
      <w:pPr>
        <w:spacing w:after="0" w:line="240" w:lineRule="auto"/>
        <w:rPr>
          <w:sz w:val="20"/>
          <w:szCs w:val="20"/>
        </w:rPr>
      </w:pPr>
    </w:p>
    <w:p w14:paraId="285F9295" w14:textId="75872DB3" w:rsidR="00897A0A" w:rsidRDefault="00897A0A" w:rsidP="00897A0A">
      <w:pPr>
        <w:spacing w:after="0" w:line="240" w:lineRule="auto"/>
        <w:rPr>
          <w:sz w:val="20"/>
          <w:szCs w:val="20"/>
        </w:rPr>
      </w:pPr>
    </w:p>
    <w:p w14:paraId="5DF1287B" w14:textId="07AAEBA7" w:rsidR="00897A0A" w:rsidRDefault="00897A0A" w:rsidP="00897A0A">
      <w:pPr>
        <w:spacing w:after="0" w:line="240" w:lineRule="auto"/>
        <w:rPr>
          <w:sz w:val="20"/>
          <w:szCs w:val="20"/>
        </w:rPr>
      </w:pPr>
    </w:p>
    <w:p w14:paraId="431F0789" w14:textId="1870F082" w:rsidR="00897A0A" w:rsidRDefault="00897A0A" w:rsidP="00897A0A">
      <w:pPr>
        <w:spacing w:after="0" w:line="240" w:lineRule="auto"/>
        <w:rPr>
          <w:sz w:val="20"/>
          <w:szCs w:val="20"/>
        </w:rPr>
      </w:pPr>
    </w:p>
    <w:p w14:paraId="3FC7679E" w14:textId="5FDF01AC" w:rsidR="00897A0A" w:rsidRDefault="00897A0A" w:rsidP="00897A0A">
      <w:pPr>
        <w:spacing w:after="0" w:line="240" w:lineRule="auto"/>
        <w:rPr>
          <w:sz w:val="20"/>
          <w:szCs w:val="20"/>
        </w:rPr>
      </w:pPr>
    </w:p>
    <w:p w14:paraId="09500532" w14:textId="5DE3FD3E" w:rsidR="00897A0A" w:rsidRDefault="00897A0A" w:rsidP="00897A0A">
      <w:pPr>
        <w:spacing w:after="0" w:line="240" w:lineRule="auto"/>
        <w:rPr>
          <w:sz w:val="20"/>
          <w:szCs w:val="20"/>
        </w:rPr>
      </w:pPr>
    </w:p>
    <w:p w14:paraId="0E772891" w14:textId="0C5BEB84" w:rsidR="00897A0A" w:rsidRDefault="00897A0A" w:rsidP="00897A0A">
      <w:pPr>
        <w:spacing w:after="0" w:line="240" w:lineRule="auto"/>
        <w:rPr>
          <w:sz w:val="20"/>
          <w:szCs w:val="20"/>
        </w:rPr>
      </w:pPr>
    </w:p>
    <w:p w14:paraId="3D66DA34" w14:textId="2DCDE006" w:rsidR="00897A0A" w:rsidRDefault="00897A0A" w:rsidP="00897A0A">
      <w:pPr>
        <w:spacing w:after="0" w:line="240" w:lineRule="auto"/>
        <w:rPr>
          <w:sz w:val="20"/>
          <w:szCs w:val="20"/>
        </w:rPr>
      </w:pPr>
    </w:p>
    <w:p w14:paraId="4E180592" w14:textId="77777777" w:rsidR="00897A0A" w:rsidRPr="00897A0A" w:rsidRDefault="00897A0A" w:rsidP="00897A0A">
      <w:pPr>
        <w:spacing w:after="0" w:line="240" w:lineRule="auto"/>
      </w:pPr>
    </w:p>
    <w:p w14:paraId="1BF9CE3F" w14:textId="77777777" w:rsidR="00897A0A" w:rsidRDefault="00897A0A">
      <w:pPr>
        <w:rPr>
          <w:rFonts w:ascii="Times New Roman" w:hAnsi="Times New Roman"/>
          <w:b/>
          <w:bCs/>
          <w:sz w:val="28"/>
          <w:szCs w:val="28"/>
        </w:rPr>
      </w:pPr>
    </w:p>
    <w:p w14:paraId="56767CC0" w14:textId="77777777" w:rsidR="00897A0A" w:rsidRDefault="00897A0A">
      <w:pPr>
        <w:rPr>
          <w:rFonts w:ascii="Times New Roman" w:hAnsi="Times New Roman"/>
          <w:b/>
          <w:bCs/>
          <w:sz w:val="28"/>
          <w:szCs w:val="28"/>
        </w:rPr>
      </w:pPr>
    </w:p>
    <w:p w14:paraId="0D3B964D" w14:textId="77777777" w:rsidR="00897A0A" w:rsidRDefault="00897A0A">
      <w:pPr>
        <w:rPr>
          <w:rFonts w:ascii="Times New Roman" w:hAnsi="Times New Roman"/>
          <w:b/>
          <w:bCs/>
          <w:sz w:val="32"/>
          <w:szCs w:val="32"/>
        </w:rPr>
      </w:pPr>
    </w:p>
    <w:p w14:paraId="0A974D31" w14:textId="24813E31" w:rsidR="00897A0A" w:rsidRDefault="00897A0A">
      <w:pPr>
        <w:rPr>
          <w:rFonts w:ascii="Times New Roman" w:hAnsi="Times New Roman"/>
          <w:b/>
          <w:bCs/>
          <w:sz w:val="32"/>
          <w:szCs w:val="32"/>
        </w:rPr>
      </w:pPr>
      <w:r w:rsidRPr="00897A0A">
        <w:rPr>
          <w:rFonts w:ascii="Times New Roman" w:hAnsi="Times New Roman"/>
          <w:b/>
          <w:bCs/>
          <w:sz w:val="32"/>
          <w:szCs w:val="32"/>
        </w:rPr>
        <w:t>3.1 Analysis</w:t>
      </w:r>
    </w:p>
    <w:p w14:paraId="5741BF4B" w14:textId="77777777" w:rsidR="00897A0A" w:rsidRDefault="00897A0A">
      <w:pPr>
        <w:rPr>
          <w:rFonts w:ascii="Times New Roman" w:hAnsi="Times New Roman"/>
          <w:b/>
          <w:bCs/>
          <w:sz w:val="28"/>
          <w:szCs w:val="28"/>
        </w:rPr>
      </w:pPr>
    </w:p>
    <w:p w14:paraId="18629DFD" w14:textId="4201B9CD" w:rsidR="00AA4ED2" w:rsidRPr="006A3568" w:rsidRDefault="00AA4ED2">
      <w:pPr>
        <w:rPr>
          <w:rFonts w:ascii="Times New Roman" w:hAnsi="Times New Roman"/>
          <w:b/>
          <w:bCs/>
          <w:sz w:val="28"/>
          <w:szCs w:val="28"/>
        </w:rPr>
      </w:pPr>
      <w:r w:rsidRPr="006A3568">
        <w:rPr>
          <w:rFonts w:ascii="Times New Roman" w:hAnsi="Times New Roman"/>
          <w:b/>
          <w:bCs/>
          <w:sz w:val="28"/>
          <w:szCs w:val="28"/>
        </w:rPr>
        <w:t xml:space="preserve">3.1.1 Problem </w:t>
      </w:r>
      <w:r w:rsidR="00897A0A" w:rsidRPr="006A3568">
        <w:rPr>
          <w:rFonts w:ascii="Times New Roman" w:hAnsi="Times New Roman"/>
          <w:b/>
          <w:bCs/>
          <w:sz w:val="28"/>
          <w:szCs w:val="28"/>
        </w:rPr>
        <w:t>Definition</w:t>
      </w:r>
    </w:p>
    <w:p w14:paraId="15E1D863" w14:textId="77777777" w:rsidR="00897A0A" w:rsidRDefault="00897A0A">
      <w:pPr>
        <w:rPr>
          <w:rFonts w:ascii="Times New Roman" w:hAnsi="Times New Roman"/>
          <w:sz w:val="28"/>
          <w:szCs w:val="28"/>
        </w:rPr>
      </w:pPr>
    </w:p>
    <w:p w14:paraId="180E7F86" w14:textId="73A7AA1E" w:rsidR="00AA4ED2" w:rsidRDefault="00AA4ED2">
      <w:pPr>
        <w:rPr>
          <w:rFonts w:ascii="Times New Roman" w:hAnsi="Times New Roman"/>
          <w:sz w:val="28"/>
          <w:szCs w:val="28"/>
        </w:rPr>
      </w:pPr>
      <w:r w:rsidRPr="006A3568">
        <w:rPr>
          <w:rFonts w:ascii="Times New Roman" w:hAnsi="Times New Roman"/>
          <w:sz w:val="28"/>
          <w:szCs w:val="28"/>
        </w:rPr>
        <w:t xml:space="preserve">With the improvement of people’s level of knowledge, the library has become </w:t>
      </w:r>
      <w:r w:rsidR="00897A0A" w:rsidRPr="006A3568">
        <w:rPr>
          <w:rFonts w:ascii="Times New Roman" w:hAnsi="Times New Roman"/>
          <w:sz w:val="28"/>
          <w:szCs w:val="28"/>
        </w:rPr>
        <w:t>an indispensable</w:t>
      </w:r>
      <w:r w:rsidRPr="006A3568">
        <w:rPr>
          <w:rFonts w:ascii="Times New Roman" w:hAnsi="Times New Roman"/>
          <w:sz w:val="28"/>
          <w:szCs w:val="28"/>
        </w:rPr>
        <w:t xml:space="preserve"> part of daily life. But the library storage and the business volume are huge, the traditional accounts’</w:t>
      </w:r>
      <w:r w:rsidR="007E16EF" w:rsidRPr="006A3568">
        <w:rPr>
          <w:rFonts w:ascii="Times New Roman" w:hAnsi="Times New Roman"/>
          <w:sz w:val="28"/>
          <w:szCs w:val="28"/>
        </w:rPr>
        <w:t xml:space="preserve"> </w:t>
      </w:r>
      <w:r w:rsidRPr="006A3568">
        <w:rPr>
          <w:rFonts w:ascii="Times New Roman" w:hAnsi="Times New Roman"/>
          <w:sz w:val="28"/>
          <w:szCs w:val="28"/>
        </w:rPr>
        <w:t xml:space="preserve">management is merely not feasible. At the time, library management system comes into being and becomes an important part of information construction gradually. In order to develop, build and adapt to the modern information society, establishing a management information system becomes the main trend, and </w:t>
      </w:r>
      <w:r w:rsidR="005E774D" w:rsidRPr="006A3568">
        <w:rPr>
          <w:rFonts w:ascii="Times New Roman" w:hAnsi="Times New Roman"/>
          <w:sz w:val="28"/>
          <w:szCs w:val="28"/>
        </w:rPr>
        <w:t>also,</w:t>
      </w:r>
      <w:r w:rsidRPr="006A3568">
        <w:rPr>
          <w:rFonts w:ascii="Times New Roman" w:hAnsi="Times New Roman"/>
          <w:sz w:val="28"/>
          <w:szCs w:val="28"/>
        </w:rPr>
        <w:t xml:space="preserve"> we can’t avoid the problem.</w:t>
      </w:r>
      <w:r w:rsidR="00897A0A">
        <w:rPr>
          <w:rFonts w:ascii="Times New Roman" w:hAnsi="Times New Roman"/>
          <w:sz w:val="28"/>
          <w:szCs w:val="28"/>
        </w:rPr>
        <w:t xml:space="preserve"> </w:t>
      </w:r>
      <w:r w:rsidRPr="006A3568">
        <w:rPr>
          <w:rFonts w:ascii="Times New Roman" w:hAnsi="Times New Roman"/>
          <w:sz w:val="28"/>
          <w:szCs w:val="28"/>
        </w:rPr>
        <w:t>The implementation of electronic book management can help human resource officials free themselves from the heavy deskwork to complete some more important work. Library management system is to reduce and solve the cumbersome manual</w:t>
      </w:r>
      <w:r w:rsidR="007E16EF" w:rsidRPr="006A3568">
        <w:rPr>
          <w:rFonts w:ascii="Times New Roman" w:hAnsi="Times New Roman"/>
          <w:sz w:val="28"/>
          <w:szCs w:val="28"/>
        </w:rPr>
        <w:t xml:space="preserve"> </w:t>
      </w:r>
      <w:r w:rsidRPr="006A3568">
        <w:rPr>
          <w:rFonts w:ascii="Times New Roman" w:hAnsi="Times New Roman"/>
          <w:sz w:val="28"/>
          <w:szCs w:val="28"/>
        </w:rPr>
        <w:t>management, so that the library can rise to a perfect electronic management.</w:t>
      </w:r>
    </w:p>
    <w:p w14:paraId="02363C29" w14:textId="77777777" w:rsidR="005E774D" w:rsidRPr="005E774D" w:rsidRDefault="005E774D" w:rsidP="005E774D">
      <w:pPr>
        <w:spacing w:after="0" w:line="240" w:lineRule="auto"/>
      </w:pPr>
    </w:p>
    <w:p w14:paraId="7F3F02E7" w14:textId="77777777" w:rsidR="00B40B35" w:rsidRPr="006A3568" w:rsidRDefault="00B40B35" w:rsidP="00B40B35">
      <w:pPr>
        <w:spacing w:after="0" w:line="240" w:lineRule="auto"/>
        <w:rPr>
          <w:rFonts w:ascii="Times New Roman" w:hAnsi="Times New Roman"/>
          <w:sz w:val="28"/>
          <w:szCs w:val="28"/>
        </w:rPr>
      </w:pPr>
    </w:p>
    <w:p w14:paraId="2F5F6635" w14:textId="77777777" w:rsidR="00AA4ED2" w:rsidRPr="005E774D" w:rsidRDefault="00AA4ED2">
      <w:pPr>
        <w:rPr>
          <w:rFonts w:ascii="Times New Roman" w:hAnsi="Times New Roman"/>
          <w:b/>
          <w:bCs/>
          <w:sz w:val="28"/>
          <w:szCs w:val="28"/>
        </w:rPr>
      </w:pPr>
      <w:r w:rsidRPr="005E774D">
        <w:rPr>
          <w:rFonts w:ascii="Times New Roman" w:hAnsi="Times New Roman"/>
          <w:b/>
          <w:bCs/>
          <w:sz w:val="28"/>
          <w:szCs w:val="28"/>
        </w:rPr>
        <w:t>3.1.2 Objectives</w:t>
      </w:r>
    </w:p>
    <w:p w14:paraId="79E0D6B1" w14:textId="79195D55" w:rsidR="00AA4ED2" w:rsidRPr="006A3568" w:rsidRDefault="00AA4ED2">
      <w:pPr>
        <w:rPr>
          <w:rFonts w:ascii="Times New Roman" w:hAnsi="Times New Roman"/>
          <w:sz w:val="28"/>
          <w:szCs w:val="28"/>
        </w:rPr>
      </w:pPr>
      <w:r w:rsidRPr="006A3568">
        <w:rPr>
          <w:rFonts w:ascii="Times New Roman" w:hAnsi="Times New Roman"/>
          <w:sz w:val="28"/>
          <w:szCs w:val="28"/>
        </w:rPr>
        <w:t>The main objective of the Project on Library Management System is to manage the details of Student, Books, Issues, Librarian, Member. It manages all the information about Student, Address, Member, Student. The project is totally built at administrative end and thus only the administrator is guaranteed the access. The purpose of the project is to build an application program to reduce the manual work for managing the Student, Books,</w:t>
      </w:r>
      <w:r w:rsidR="00B85EFC">
        <w:rPr>
          <w:rFonts w:ascii="Times New Roman" w:hAnsi="Times New Roman"/>
          <w:sz w:val="28"/>
          <w:szCs w:val="28"/>
        </w:rPr>
        <w:t xml:space="preserve"> E-Books,</w:t>
      </w:r>
      <w:r w:rsidRPr="006A3568">
        <w:rPr>
          <w:rFonts w:ascii="Times New Roman" w:hAnsi="Times New Roman"/>
          <w:sz w:val="28"/>
          <w:szCs w:val="28"/>
        </w:rPr>
        <w:t xml:space="preserve"> Address, Issues. It tracks all the details about the Issues, Librarian, Member.</w:t>
      </w:r>
    </w:p>
    <w:p w14:paraId="41994387" w14:textId="54ED5681" w:rsidR="00AA4ED2" w:rsidRPr="006A3568" w:rsidRDefault="00AA4ED2">
      <w:pPr>
        <w:rPr>
          <w:rFonts w:ascii="Times New Roman" w:hAnsi="Times New Roman"/>
          <w:sz w:val="28"/>
          <w:szCs w:val="28"/>
        </w:rPr>
      </w:pPr>
      <w:r w:rsidRPr="006A3568">
        <w:rPr>
          <w:rFonts w:ascii="Times New Roman" w:hAnsi="Times New Roman"/>
          <w:sz w:val="28"/>
          <w:szCs w:val="28"/>
        </w:rPr>
        <w:t>Functionalities provided by Library Management System are as follows</w:t>
      </w:r>
      <w:r w:rsidR="007E16EF" w:rsidRPr="006A3568">
        <w:rPr>
          <w:rFonts w:ascii="Times New Roman" w:hAnsi="Times New Roman"/>
          <w:sz w:val="28"/>
          <w:szCs w:val="28"/>
        </w:rPr>
        <w:t xml:space="preserve"> </w:t>
      </w:r>
      <w:r w:rsidRPr="006A3568">
        <w:rPr>
          <w:rFonts w:ascii="Times New Roman" w:hAnsi="Times New Roman"/>
          <w:sz w:val="28"/>
          <w:szCs w:val="28"/>
        </w:rPr>
        <w:t xml:space="preserve">Provides the searching facilities based on various factors. Such as Student, Issues, Librarian, </w:t>
      </w:r>
      <w:r w:rsidRPr="006A3568">
        <w:rPr>
          <w:rFonts w:ascii="Times New Roman" w:hAnsi="Times New Roman"/>
          <w:sz w:val="28"/>
          <w:szCs w:val="28"/>
        </w:rPr>
        <w:lastRenderedPageBreak/>
        <w:t>Member</w:t>
      </w:r>
      <w:r w:rsidR="007E16EF" w:rsidRPr="006A3568">
        <w:rPr>
          <w:rFonts w:ascii="Times New Roman" w:hAnsi="Times New Roman"/>
          <w:sz w:val="28"/>
          <w:szCs w:val="28"/>
        </w:rPr>
        <w:t xml:space="preserve"> </w:t>
      </w:r>
      <w:r w:rsidRPr="006A3568">
        <w:rPr>
          <w:rFonts w:ascii="Times New Roman" w:hAnsi="Times New Roman"/>
          <w:sz w:val="28"/>
          <w:szCs w:val="28"/>
        </w:rPr>
        <w:t>Library Management System also manage the Address details online for Librarian details, Member details, Student.</w:t>
      </w:r>
      <w:r w:rsidR="007E16EF" w:rsidRPr="006A3568">
        <w:rPr>
          <w:rFonts w:ascii="Times New Roman" w:hAnsi="Times New Roman"/>
          <w:sz w:val="28"/>
          <w:szCs w:val="28"/>
        </w:rPr>
        <w:t xml:space="preserve"> </w:t>
      </w:r>
      <w:r w:rsidRPr="006A3568">
        <w:rPr>
          <w:rFonts w:ascii="Times New Roman" w:hAnsi="Times New Roman"/>
          <w:sz w:val="28"/>
          <w:szCs w:val="28"/>
        </w:rPr>
        <w:t xml:space="preserve">It tracks all the information of Books, Address, Librarian </w:t>
      </w:r>
      <w:r w:rsidR="00197EF2" w:rsidRPr="006A3568">
        <w:rPr>
          <w:rFonts w:ascii="Times New Roman" w:hAnsi="Times New Roman"/>
          <w:sz w:val="28"/>
          <w:szCs w:val="28"/>
        </w:rPr>
        <w:t>etc.</w:t>
      </w:r>
      <w:r w:rsidR="007E16EF" w:rsidRPr="006A3568">
        <w:rPr>
          <w:rFonts w:ascii="Times New Roman" w:hAnsi="Times New Roman"/>
          <w:sz w:val="28"/>
          <w:szCs w:val="28"/>
        </w:rPr>
        <w:t xml:space="preserve"> </w:t>
      </w:r>
      <w:r w:rsidRPr="006A3568">
        <w:rPr>
          <w:rFonts w:ascii="Times New Roman" w:hAnsi="Times New Roman"/>
          <w:sz w:val="28"/>
          <w:szCs w:val="28"/>
        </w:rPr>
        <w:t>Manage the information of Books</w:t>
      </w:r>
      <w:r w:rsidR="007E16EF" w:rsidRPr="006A3568">
        <w:rPr>
          <w:rFonts w:ascii="Times New Roman" w:hAnsi="Times New Roman"/>
          <w:sz w:val="28"/>
          <w:szCs w:val="28"/>
        </w:rPr>
        <w:t xml:space="preserve"> </w:t>
      </w:r>
      <w:r w:rsidRPr="006A3568">
        <w:rPr>
          <w:rFonts w:ascii="Times New Roman" w:hAnsi="Times New Roman"/>
          <w:sz w:val="28"/>
          <w:szCs w:val="28"/>
        </w:rPr>
        <w:t>Shows the information and description of the Student, Issues</w:t>
      </w:r>
      <w:r w:rsidR="007E16EF" w:rsidRPr="006A3568">
        <w:rPr>
          <w:rFonts w:ascii="Times New Roman" w:hAnsi="Times New Roman"/>
          <w:sz w:val="28"/>
          <w:szCs w:val="28"/>
        </w:rPr>
        <w:t xml:space="preserve"> </w:t>
      </w:r>
      <w:r w:rsidRPr="006A3568">
        <w:rPr>
          <w:rFonts w:ascii="Times New Roman" w:hAnsi="Times New Roman"/>
          <w:sz w:val="28"/>
          <w:szCs w:val="28"/>
        </w:rPr>
        <w:t>To increase efficiency of managing the Student, Books</w:t>
      </w:r>
      <w:r w:rsidR="008D4F44">
        <w:rPr>
          <w:rFonts w:ascii="Times New Roman" w:hAnsi="Times New Roman"/>
          <w:sz w:val="28"/>
          <w:szCs w:val="28"/>
        </w:rPr>
        <w:t xml:space="preserve"> and Resources like projector and audio-visual room availability.</w:t>
      </w:r>
    </w:p>
    <w:p w14:paraId="2FC07C5E" w14:textId="2A948279" w:rsidR="00AA4ED2" w:rsidRDefault="00AA4ED2">
      <w:pPr>
        <w:rPr>
          <w:rFonts w:ascii="Times New Roman" w:hAnsi="Times New Roman"/>
          <w:sz w:val="28"/>
          <w:szCs w:val="28"/>
        </w:rPr>
      </w:pPr>
      <w:r w:rsidRPr="006A3568">
        <w:rPr>
          <w:rFonts w:ascii="Times New Roman" w:hAnsi="Times New Roman"/>
          <w:sz w:val="28"/>
          <w:szCs w:val="28"/>
        </w:rPr>
        <w:t>It deals with monitoring the information and transactions of Librarian.</w:t>
      </w:r>
      <w:r w:rsidR="007E16EF" w:rsidRPr="006A3568">
        <w:rPr>
          <w:rFonts w:ascii="Times New Roman" w:hAnsi="Times New Roman"/>
          <w:sz w:val="28"/>
          <w:szCs w:val="28"/>
        </w:rPr>
        <w:t xml:space="preserve"> </w:t>
      </w:r>
      <w:r w:rsidRPr="006A3568">
        <w:rPr>
          <w:rFonts w:ascii="Times New Roman" w:hAnsi="Times New Roman"/>
          <w:sz w:val="28"/>
          <w:szCs w:val="28"/>
        </w:rPr>
        <w:t>Manage the information of Student</w:t>
      </w:r>
      <w:r w:rsidR="00291AE4">
        <w:rPr>
          <w:rFonts w:ascii="Times New Roman" w:hAnsi="Times New Roman"/>
          <w:sz w:val="28"/>
          <w:szCs w:val="28"/>
        </w:rPr>
        <w:t>,</w:t>
      </w:r>
      <w:r w:rsidR="007E16EF" w:rsidRPr="006A3568">
        <w:rPr>
          <w:rFonts w:ascii="Times New Roman" w:hAnsi="Times New Roman"/>
          <w:sz w:val="28"/>
          <w:szCs w:val="28"/>
        </w:rPr>
        <w:t xml:space="preserve"> </w:t>
      </w:r>
      <w:r w:rsidR="00291AE4">
        <w:rPr>
          <w:rFonts w:ascii="Times New Roman" w:hAnsi="Times New Roman"/>
          <w:sz w:val="28"/>
          <w:szCs w:val="28"/>
        </w:rPr>
        <w:t>e</w:t>
      </w:r>
      <w:r w:rsidRPr="006A3568">
        <w:rPr>
          <w:rFonts w:ascii="Times New Roman" w:hAnsi="Times New Roman"/>
          <w:sz w:val="28"/>
          <w:szCs w:val="28"/>
        </w:rPr>
        <w:t>diting, adding and updating of Records is improved which results in proper resource management of Student data.</w:t>
      </w:r>
      <w:r w:rsidR="007E16EF" w:rsidRPr="006A3568">
        <w:rPr>
          <w:rFonts w:ascii="Times New Roman" w:hAnsi="Times New Roman"/>
          <w:sz w:val="28"/>
          <w:szCs w:val="28"/>
        </w:rPr>
        <w:t xml:space="preserve"> </w:t>
      </w:r>
      <w:r w:rsidRPr="006A3568">
        <w:rPr>
          <w:rFonts w:ascii="Times New Roman" w:hAnsi="Times New Roman"/>
          <w:sz w:val="28"/>
          <w:szCs w:val="28"/>
        </w:rPr>
        <w:t>Manage the information of Librarian</w:t>
      </w:r>
      <w:r w:rsidR="007E16EF" w:rsidRPr="006A3568">
        <w:rPr>
          <w:rFonts w:ascii="Times New Roman" w:hAnsi="Times New Roman"/>
          <w:sz w:val="28"/>
          <w:szCs w:val="28"/>
        </w:rPr>
        <w:t xml:space="preserve"> </w:t>
      </w:r>
      <w:r w:rsidRPr="006A3568">
        <w:rPr>
          <w:rFonts w:ascii="Times New Roman" w:hAnsi="Times New Roman"/>
          <w:sz w:val="28"/>
          <w:szCs w:val="28"/>
        </w:rPr>
        <w:t>Integration of all records of Member.</w:t>
      </w:r>
    </w:p>
    <w:p w14:paraId="549FF9B1" w14:textId="77777777" w:rsidR="005E774D" w:rsidRPr="005E774D" w:rsidRDefault="005E774D" w:rsidP="005E774D">
      <w:pPr>
        <w:spacing w:after="0" w:line="240" w:lineRule="auto"/>
      </w:pPr>
    </w:p>
    <w:p w14:paraId="066FF253" w14:textId="77777777" w:rsidR="00B40B35" w:rsidRPr="006A3568" w:rsidRDefault="00B40B35" w:rsidP="00B40B35">
      <w:pPr>
        <w:spacing w:after="0" w:line="240" w:lineRule="auto"/>
        <w:rPr>
          <w:rFonts w:ascii="Times New Roman" w:hAnsi="Times New Roman"/>
          <w:sz w:val="28"/>
          <w:szCs w:val="28"/>
        </w:rPr>
      </w:pPr>
    </w:p>
    <w:p w14:paraId="33B491F9" w14:textId="17454B00" w:rsidR="005E774D" w:rsidRDefault="005E774D" w:rsidP="005E774D">
      <w:pPr>
        <w:pStyle w:val="ListParagraph"/>
        <w:autoSpaceDE w:val="0"/>
        <w:autoSpaceDN w:val="0"/>
        <w:adjustRightInd w:val="0"/>
        <w:spacing w:after="0" w:line="360" w:lineRule="auto"/>
        <w:ind w:left="0"/>
        <w:rPr>
          <w:rFonts w:ascii="Times New Roman" w:eastAsia="Times New Roman" w:hAnsi="Times New Roman"/>
          <w:b/>
          <w:bCs/>
          <w:sz w:val="28"/>
          <w:szCs w:val="28"/>
          <w:lang w:eastAsia="zh-CN"/>
        </w:rPr>
      </w:pPr>
      <w:r>
        <w:rPr>
          <w:rFonts w:ascii="Times New Roman" w:hAnsi="Times New Roman"/>
          <w:b/>
          <w:bCs/>
          <w:sz w:val="28"/>
          <w:szCs w:val="28"/>
        </w:rPr>
        <w:t xml:space="preserve">3.1.3 </w:t>
      </w:r>
      <w:r>
        <w:rPr>
          <w:rFonts w:ascii="Times New Roman" w:eastAsia="Times New Roman" w:hAnsi="Times New Roman"/>
          <w:b/>
          <w:bCs/>
          <w:sz w:val="28"/>
          <w:szCs w:val="28"/>
        </w:rPr>
        <w:t>F</w:t>
      </w:r>
      <w:r w:rsidRPr="005E774D">
        <w:rPr>
          <w:rFonts w:ascii="Times New Roman" w:eastAsia="Times New Roman" w:hAnsi="Times New Roman"/>
          <w:b/>
          <w:bCs/>
          <w:sz w:val="28"/>
          <w:szCs w:val="28"/>
        </w:rPr>
        <w:t xml:space="preserve">easibility </w:t>
      </w:r>
      <w:r>
        <w:rPr>
          <w:rFonts w:ascii="Times New Roman" w:eastAsia="Times New Roman" w:hAnsi="Times New Roman"/>
          <w:b/>
          <w:bCs/>
          <w:sz w:val="28"/>
          <w:szCs w:val="28"/>
        </w:rPr>
        <w:t>S</w:t>
      </w:r>
      <w:r w:rsidRPr="005E774D">
        <w:rPr>
          <w:rFonts w:ascii="Times New Roman" w:eastAsia="Times New Roman" w:hAnsi="Times New Roman"/>
          <w:b/>
          <w:bCs/>
          <w:sz w:val="28"/>
          <w:szCs w:val="28"/>
        </w:rPr>
        <w:t>tudy</w:t>
      </w:r>
      <w:r>
        <w:rPr>
          <w:rFonts w:ascii="Times New Roman" w:eastAsia="Times New Roman" w:hAnsi="Times New Roman"/>
          <w:b/>
          <w:bCs/>
          <w:sz w:val="28"/>
          <w:szCs w:val="28"/>
          <w:lang w:eastAsia="zh-CN"/>
        </w:rPr>
        <w:t xml:space="preserve"> </w:t>
      </w:r>
    </w:p>
    <w:p w14:paraId="585AEF07" w14:textId="77777777" w:rsidR="005E774D" w:rsidRPr="005E774D" w:rsidRDefault="005E774D" w:rsidP="005E774D">
      <w:pPr>
        <w:pStyle w:val="ListParagraph"/>
        <w:autoSpaceDE w:val="0"/>
        <w:autoSpaceDN w:val="0"/>
        <w:adjustRightInd w:val="0"/>
        <w:spacing w:after="0" w:line="360" w:lineRule="auto"/>
        <w:ind w:left="0"/>
        <w:rPr>
          <w:rStyle w:val="Bodytext7"/>
          <w:bCs w:val="0"/>
          <w:color w:val="000000"/>
          <w:sz w:val="28"/>
          <w:szCs w:val="28"/>
        </w:rPr>
      </w:pPr>
    </w:p>
    <w:p w14:paraId="3150D2F4" w14:textId="77777777" w:rsidR="005E774D" w:rsidRPr="005D4199" w:rsidRDefault="005E774D" w:rsidP="005E774D">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A feasibility study assesses the operational, technical and economic merits of the proposed project. The feasibility study is intended to be a preliminary review of the facts to see if it is worthy of proceeding to the analysis phase. From the systems analyst perspective, the feasibility analysis is the primary tool for recommending whether to proceed to the next phase or to discontinue the project.</w:t>
      </w:r>
    </w:p>
    <w:p w14:paraId="04B997C9" w14:textId="77777777" w:rsidR="005E774D" w:rsidRPr="005D4199" w:rsidRDefault="005E774D" w:rsidP="005E774D">
      <w:pPr>
        <w:spacing w:after="0" w:line="360" w:lineRule="auto"/>
        <w:jc w:val="both"/>
        <w:rPr>
          <w:rFonts w:ascii="Times New Roman" w:eastAsia="Times New Roman" w:hAnsi="Times New Roman"/>
          <w:sz w:val="28"/>
          <w:szCs w:val="28"/>
          <w:shd w:val="clear" w:color="auto" w:fill="FFFFFF"/>
        </w:rPr>
      </w:pPr>
    </w:p>
    <w:p w14:paraId="5F00B5E3" w14:textId="77777777" w:rsidR="005E774D" w:rsidRPr="005D4199" w:rsidRDefault="005E774D" w:rsidP="005E774D">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The feasibility study is a management-oriented activity. The objective of a feasibility study is to find out if an information system project can be done and</w:t>
      </w:r>
    </w:p>
    <w:p w14:paraId="394EA453" w14:textId="77777777" w:rsidR="005E774D" w:rsidRDefault="005E774D" w:rsidP="005E774D">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 xml:space="preserve"> to suggest possible alternative solutions.</w:t>
      </w:r>
    </w:p>
    <w:p w14:paraId="1902DC58" w14:textId="77777777" w:rsidR="005E774D" w:rsidRDefault="005E774D" w:rsidP="005E774D">
      <w:pPr>
        <w:spacing w:after="0" w:line="360" w:lineRule="auto"/>
        <w:jc w:val="both"/>
        <w:rPr>
          <w:rFonts w:ascii="Times New Roman" w:eastAsia="Times New Roman" w:hAnsi="Times New Roman"/>
          <w:sz w:val="28"/>
          <w:szCs w:val="28"/>
          <w:shd w:val="clear" w:color="auto" w:fill="FFFFFF"/>
        </w:rPr>
      </w:pPr>
    </w:p>
    <w:p w14:paraId="1DCBEDCB" w14:textId="77777777" w:rsidR="005E774D" w:rsidRPr="005D4199" w:rsidRDefault="005E774D" w:rsidP="005E774D">
      <w:pPr>
        <w:spacing w:after="0" w:line="360" w:lineRule="auto"/>
        <w:jc w:val="both"/>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Projects are initiated for two broad reasons:</w:t>
      </w:r>
    </w:p>
    <w:p w14:paraId="336E45B6" w14:textId="77777777" w:rsidR="005E774D" w:rsidRPr="005D4199" w:rsidRDefault="005E774D" w:rsidP="005E774D">
      <w:pPr>
        <w:pStyle w:val="ListParagraph"/>
        <w:numPr>
          <w:ilvl w:val="0"/>
          <w:numId w:val="8"/>
        </w:num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Problems that lend themselves to systems solutions</w:t>
      </w:r>
    </w:p>
    <w:p w14:paraId="1F15C0DC" w14:textId="77777777" w:rsidR="00D67BD5" w:rsidRDefault="005E774D" w:rsidP="005E774D">
      <w:pPr>
        <w:pStyle w:val="ListParagraph"/>
        <w:numPr>
          <w:ilvl w:val="0"/>
          <w:numId w:val="8"/>
        </w:num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rPr>
        <w:t xml:space="preserve">Opportunities for improving through: </w:t>
      </w:r>
    </w:p>
    <w:p w14:paraId="7E105E5D" w14:textId="2E1A18B9" w:rsidR="00D67BD5" w:rsidRDefault="007063DF" w:rsidP="00D67BD5">
      <w:pPr>
        <w:pStyle w:val="ListParagraph"/>
        <w:shd w:val="clear" w:color="auto" w:fill="FFFFFF"/>
        <w:spacing w:after="0" w:line="360" w:lineRule="auto"/>
        <w:ind w:left="1440"/>
        <w:jc w:val="both"/>
        <w:rPr>
          <w:rFonts w:ascii="Times New Roman" w:eastAsia="Times New Roman" w:hAnsi="Times New Roman"/>
          <w:sz w:val="28"/>
          <w:szCs w:val="28"/>
        </w:rPr>
      </w:pPr>
      <w:r>
        <w:rPr>
          <w:rFonts w:ascii="Times New Roman" w:eastAsia="Times New Roman" w:hAnsi="Times New Roman"/>
          <w:sz w:val="28"/>
          <w:szCs w:val="28"/>
        </w:rPr>
        <w:tab/>
      </w:r>
      <w:r w:rsidR="005E774D" w:rsidRPr="005D4199">
        <w:rPr>
          <w:rFonts w:ascii="Times New Roman" w:eastAsia="Times New Roman" w:hAnsi="Times New Roman"/>
          <w:sz w:val="28"/>
          <w:szCs w:val="28"/>
        </w:rPr>
        <w:t xml:space="preserve">(a) upgrading systems </w:t>
      </w:r>
    </w:p>
    <w:p w14:paraId="23E0D1AA" w14:textId="3A334D12" w:rsidR="00D67BD5" w:rsidRDefault="007063DF" w:rsidP="00D67BD5">
      <w:pPr>
        <w:pStyle w:val="ListParagraph"/>
        <w:shd w:val="clear" w:color="auto" w:fill="FFFFFF"/>
        <w:spacing w:after="0" w:line="360" w:lineRule="auto"/>
        <w:ind w:left="1440"/>
        <w:jc w:val="both"/>
        <w:rPr>
          <w:rFonts w:ascii="Times New Roman" w:eastAsia="Times New Roman" w:hAnsi="Times New Roman"/>
          <w:sz w:val="28"/>
          <w:szCs w:val="28"/>
        </w:rPr>
      </w:pPr>
      <w:r>
        <w:rPr>
          <w:rFonts w:ascii="Times New Roman" w:eastAsia="Times New Roman" w:hAnsi="Times New Roman"/>
          <w:sz w:val="28"/>
          <w:szCs w:val="28"/>
        </w:rPr>
        <w:tab/>
      </w:r>
      <w:r w:rsidR="005E774D" w:rsidRPr="005D4199">
        <w:rPr>
          <w:rFonts w:ascii="Times New Roman" w:eastAsia="Times New Roman" w:hAnsi="Times New Roman"/>
          <w:sz w:val="28"/>
          <w:szCs w:val="28"/>
        </w:rPr>
        <w:t>(b) altering systems</w:t>
      </w:r>
    </w:p>
    <w:p w14:paraId="28751D1A" w14:textId="5D20798A" w:rsidR="005E774D" w:rsidRDefault="007063DF" w:rsidP="00D67BD5">
      <w:pPr>
        <w:pStyle w:val="ListParagraph"/>
        <w:shd w:val="clear" w:color="auto" w:fill="FFFFFF"/>
        <w:spacing w:after="0" w:line="360" w:lineRule="auto"/>
        <w:ind w:left="1440"/>
        <w:jc w:val="both"/>
        <w:rPr>
          <w:rFonts w:ascii="Times New Roman" w:eastAsia="Times New Roman" w:hAnsi="Times New Roman"/>
          <w:sz w:val="28"/>
          <w:szCs w:val="28"/>
        </w:rPr>
      </w:pPr>
      <w:r>
        <w:rPr>
          <w:rFonts w:ascii="Times New Roman" w:eastAsia="Times New Roman" w:hAnsi="Times New Roman"/>
          <w:sz w:val="28"/>
          <w:szCs w:val="28"/>
        </w:rPr>
        <w:lastRenderedPageBreak/>
        <w:tab/>
      </w:r>
      <w:r w:rsidR="005E774D" w:rsidRPr="005D4199">
        <w:rPr>
          <w:rFonts w:ascii="Times New Roman" w:eastAsia="Times New Roman" w:hAnsi="Times New Roman"/>
          <w:sz w:val="28"/>
          <w:szCs w:val="28"/>
        </w:rPr>
        <w:t>(c) installing new systems</w:t>
      </w:r>
    </w:p>
    <w:p w14:paraId="2F1BF0F5" w14:textId="5DF7B42E" w:rsidR="005E774D" w:rsidRDefault="005E774D" w:rsidP="005E774D">
      <w:pPr>
        <w:pStyle w:val="ListParagraph"/>
        <w:shd w:val="clear" w:color="auto" w:fill="FFFFFF"/>
        <w:spacing w:after="0" w:line="360" w:lineRule="auto"/>
        <w:jc w:val="both"/>
        <w:rPr>
          <w:rFonts w:ascii="Times New Roman" w:eastAsia="Times New Roman" w:hAnsi="Times New Roman"/>
          <w:sz w:val="28"/>
          <w:szCs w:val="28"/>
        </w:rPr>
      </w:pPr>
    </w:p>
    <w:p w14:paraId="02C82600" w14:textId="77777777" w:rsidR="005E774D" w:rsidRPr="005D4199" w:rsidRDefault="005E774D" w:rsidP="005E774D">
      <w:pPr>
        <w:pStyle w:val="ListParagraph"/>
        <w:shd w:val="clear" w:color="auto" w:fill="FFFFFF"/>
        <w:spacing w:after="0" w:line="360" w:lineRule="auto"/>
        <w:jc w:val="both"/>
        <w:rPr>
          <w:rFonts w:ascii="Times New Roman" w:eastAsia="Times New Roman" w:hAnsi="Times New Roman"/>
          <w:sz w:val="28"/>
          <w:szCs w:val="28"/>
        </w:rPr>
      </w:pPr>
    </w:p>
    <w:p w14:paraId="2FEA3AF3" w14:textId="77777777" w:rsidR="005E774D" w:rsidRPr="005D4199" w:rsidRDefault="005E774D" w:rsidP="005E774D">
      <w:pPr>
        <w:shd w:val="clear" w:color="auto" w:fill="FFFFFF"/>
        <w:spacing w:after="0" w:line="360" w:lineRule="auto"/>
        <w:jc w:val="both"/>
        <w:rPr>
          <w:rFonts w:ascii="Times New Roman" w:eastAsia="Times New Roman" w:hAnsi="Times New Roman"/>
          <w:sz w:val="28"/>
          <w:szCs w:val="28"/>
        </w:rPr>
      </w:pPr>
      <w:r w:rsidRPr="005D4199">
        <w:rPr>
          <w:rFonts w:ascii="Times New Roman" w:eastAsia="Times New Roman" w:hAnsi="Times New Roman"/>
          <w:sz w:val="28"/>
          <w:szCs w:val="28"/>
          <w:shd w:val="clear" w:color="auto" w:fill="FFFFFF"/>
        </w:rPr>
        <w:t>A feasibility study should provide management with enough information to decide:</w:t>
      </w:r>
    </w:p>
    <w:p w14:paraId="47E44136" w14:textId="77777777" w:rsidR="005E774D" w:rsidRPr="005E774D" w:rsidRDefault="005E774D" w:rsidP="005E774D">
      <w:pPr>
        <w:pStyle w:val="ListParagraph"/>
        <w:numPr>
          <w:ilvl w:val="0"/>
          <w:numId w:val="9"/>
        </w:numPr>
        <w:spacing w:after="200" w:line="360" w:lineRule="auto"/>
        <w:jc w:val="both"/>
        <w:rPr>
          <w:rFonts w:ascii="Times New Roman" w:hAnsi="Times New Roman"/>
          <w:sz w:val="28"/>
          <w:szCs w:val="28"/>
        </w:rPr>
      </w:pPr>
      <w:r w:rsidRPr="005D4199">
        <w:rPr>
          <w:rFonts w:ascii="Times New Roman" w:eastAsia="Times New Roman" w:hAnsi="Times New Roman"/>
          <w:sz w:val="28"/>
          <w:szCs w:val="28"/>
        </w:rPr>
        <w:t xml:space="preserve"> Whether the project can be done?</w:t>
      </w:r>
    </w:p>
    <w:p w14:paraId="1AA692A8" w14:textId="77777777" w:rsidR="005E774D" w:rsidRPr="005D4199" w:rsidRDefault="005E774D" w:rsidP="005E774D">
      <w:pPr>
        <w:pStyle w:val="ListParagraph"/>
        <w:numPr>
          <w:ilvl w:val="0"/>
          <w:numId w:val="9"/>
        </w:numPr>
        <w:spacing w:after="200" w:line="360" w:lineRule="auto"/>
        <w:jc w:val="both"/>
        <w:rPr>
          <w:rFonts w:ascii="Times New Roman" w:hAnsi="Times New Roman"/>
          <w:sz w:val="28"/>
          <w:szCs w:val="28"/>
        </w:rPr>
      </w:pPr>
      <w:r w:rsidRPr="005D4199">
        <w:rPr>
          <w:rFonts w:ascii="Times New Roman" w:eastAsia="Times New Roman" w:hAnsi="Times New Roman"/>
          <w:sz w:val="28"/>
          <w:szCs w:val="28"/>
        </w:rPr>
        <w:t> Whether the final product will benefit its intended users and organization</w:t>
      </w:r>
    </w:p>
    <w:p w14:paraId="0354E8F0" w14:textId="6D0190AF" w:rsidR="005E774D" w:rsidRPr="005D4199" w:rsidRDefault="005E774D" w:rsidP="005E774D">
      <w:pPr>
        <w:pStyle w:val="ListParagraph"/>
        <w:numPr>
          <w:ilvl w:val="0"/>
          <w:numId w:val="9"/>
        </w:numPr>
        <w:spacing w:after="200" w:line="360" w:lineRule="auto"/>
        <w:jc w:val="both"/>
        <w:rPr>
          <w:rFonts w:ascii="Times New Roman" w:hAnsi="Times New Roman"/>
          <w:sz w:val="28"/>
          <w:szCs w:val="28"/>
        </w:rPr>
      </w:pPr>
      <w:r w:rsidRPr="005D4199">
        <w:rPr>
          <w:rFonts w:ascii="Times New Roman" w:eastAsia="Times New Roman" w:hAnsi="Times New Roman"/>
          <w:sz w:val="28"/>
          <w:szCs w:val="28"/>
        </w:rPr>
        <w:t> What are the alternatives among which a solution will be chosen?</w:t>
      </w:r>
    </w:p>
    <w:p w14:paraId="6B78F19D" w14:textId="70186A14" w:rsidR="005E774D" w:rsidRPr="005D4199" w:rsidRDefault="005E774D" w:rsidP="005E774D">
      <w:pPr>
        <w:pStyle w:val="ListParagraph"/>
        <w:numPr>
          <w:ilvl w:val="0"/>
          <w:numId w:val="9"/>
        </w:numPr>
        <w:spacing w:after="200" w:line="360" w:lineRule="auto"/>
        <w:jc w:val="both"/>
        <w:rPr>
          <w:rFonts w:ascii="Times New Roman" w:hAnsi="Times New Roman"/>
          <w:sz w:val="28"/>
          <w:szCs w:val="28"/>
        </w:rPr>
      </w:pPr>
      <w:r w:rsidRPr="005D4199">
        <w:rPr>
          <w:rFonts w:ascii="Times New Roman" w:eastAsia="Times New Roman" w:hAnsi="Times New Roman"/>
          <w:sz w:val="28"/>
          <w:szCs w:val="28"/>
        </w:rPr>
        <w:t> Is there a preferred alternative</w:t>
      </w:r>
      <w:r>
        <w:rPr>
          <w:rFonts w:ascii="Times New Roman" w:eastAsia="Times New Roman" w:hAnsi="Times New Roman"/>
          <w:sz w:val="28"/>
          <w:szCs w:val="28"/>
        </w:rPr>
        <w:t>?</w:t>
      </w:r>
    </w:p>
    <w:p w14:paraId="19D9F73F" w14:textId="77777777" w:rsidR="005E774D" w:rsidRPr="005D4199" w:rsidRDefault="005E774D" w:rsidP="005E774D">
      <w:pPr>
        <w:pStyle w:val="ListParagraph"/>
        <w:numPr>
          <w:ilvl w:val="0"/>
          <w:numId w:val="9"/>
        </w:numPr>
        <w:spacing w:after="200" w:line="360" w:lineRule="auto"/>
        <w:jc w:val="both"/>
        <w:rPr>
          <w:rFonts w:ascii="Times New Roman" w:hAnsi="Times New Roman"/>
          <w:sz w:val="28"/>
          <w:szCs w:val="28"/>
        </w:rPr>
      </w:pPr>
      <w:r w:rsidRPr="005D4199">
        <w:rPr>
          <w:rFonts w:ascii="Times New Roman" w:hAnsi="Times New Roman"/>
          <w:sz w:val="28"/>
          <w:szCs w:val="28"/>
        </w:rPr>
        <w:t>How beneficial or practical the development of an information system would be to an organization?</w:t>
      </w:r>
    </w:p>
    <w:p w14:paraId="4A3E3A50" w14:textId="77777777" w:rsidR="00DF7334" w:rsidRDefault="005E774D" w:rsidP="00DF7334">
      <w:pPr>
        <w:pStyle w:val="ListParagraph"/>
        <w:spacing w:after="200" w:line="360" w:lineRule="auto"/>
        <w:ind w:left="0"/>
        <w:jc w:val="both"/>
        <w:rPr>
          <w:rFonts w:ascii="Times New Roman" w:hAnsi="Times New Roman"/>
          <w:sz w:val="28"/>
          <w:szCs w:val="28"/>
        </w:rPr>
      </w:pPr>
      <w:r w:rsidRPr="005D4199">
        <w:rPr>
          <w:rFonts w:ascii="Times New Roman" w:hAnsi="Times New Roman"/>
          <w:sz w:val="28"/>
          <w:szCs w:val="28"/>
        </w:rPr>
        <w:t>And for the System to be act as worth-while it should pass through some test that examine that it should proceed further or not. This series of test is commonly known as feasibility study on the system and it plays a very vital role for every system projects. Feasibility studies undergo four major analyses to predict the system to be success and they are as follows: -</w:t>
      </w:r>
      <w:r w:rsidR="00DF7334">
        <w:rPr>
          <w:rFonts w:ascii="Times New Roman" w:hAnsi="Times New Roman"/>
          <w:sz w:val="28"/>
          <w:szCs w:val="28"/>
        </w:rPr>
        <w:t xml:space="preserve"> </w:t>
      </w:r>
    </w:p>
    <w:p w14:paraId="7B6A50EC" w14:textId="22C25869" w:rsidR="00DF7334" w:rsidRPr="005D4199" w:rsidRDefault="00DF7334" w:rsidP="00DF7334">
      <w:pPr>
        <w:pStyle w:val="ListParagraph"/>
        <w:numPr>
          <w:ilvl w:val="0"/>
          <w:numId w:val="10"/>
        </w:numPr>
        <w:spacing w:after="200" w:line="360" w:lineRule="auto"/>
        <w:jc w:val="both"/>
        <w:rPr>
          <w:rFonts w:ascii="Times New Roman" w:hAnsi="Times New Roman"/>
          <w:sz w:val="28"/>
          <w:szCs w:val="28"/>
        </w:rPr>
      </w:pPr>
      <w:r w:rsidRPr="005D4199">
        <w:rPr>
          <w:rFonts w:ascii="Times New Roman" w:hAnsi="Times New Roman"/>
          <w:sz w:val="28"/>
          <w:szCs w:val="28"/>
        </w:rPr>
        <w:t>Operational Feasibility</w:t>
      </w:r>
    </w:p>
    <w:p w14:paraId="4498E9E2" w14:textId="57D1D20D" w:rsidR="00DF7334" w:rsidRPr="00DF7334" w:rsidRDefault="00DF7334" w:rsidP="00DF7334">
      <w:pPr>
        <w:pStyle w:val="ListParagraph"/>
        <w:numPr>
          <w:ilvl w:val="0"/>
          <w:numId w:val="10"/>
        </w:numPr>
        <w:spacing w:after="200" w:line="360" w:lineRule="auto"/>
        <w:jc w:val="both"/>
        <w:rPr>
          <w:rFonts w:ascii="Times New Roman" w:hAnsi="Times New Roman"/>
          <w:sz w:val="28"/>
          <w:szCs w:val="28"/>
        </w:rPr>
      </w:pPr>
      <w:r w:rsidRPr="005D4199">
        <w:rPr>
          <w:rFonts w:ascii="Times New Roman" w:hAnsi="Times New Roman"/>
          <w:sz w:val="28"/>
          <w:szCs w:val="28"/>
        </w:rPr>
        <w:t>Technical Feasibilit</w:t>
      </w:r>
      <w:r>
        <w:rPr>
          <w:rFonts w:ascii="Times New Roman" w:hAnsi="Times New Roman"/>
          <w:sz w:val="28"/>
          <w:szCs w:val="28"/>
        </w:rPr>
        <w:t>y</w:t>
      </w:r>
    </w:p>
    <w:p w14:paraId="6EC06658" w14:textId="77777777" w:rsidR="00EA1C08" w:rsidRDefault="00DF7334" w:rsidP="00EA1C08">
      <w:pPr>
        <w:pStyle w:val="ListParagraph"/>
        <w:numPr>
          <w:ilvl w:val="0"/>
          <w:numId w:val="10"/>
        </w:numPr>
        <w:spacing w:after="200" w:line="360" w:lineRule="auto"/>
        <w:jc w:val="both"/>
        <w:rPr>
          <w:rFonts w:ascii="Times New Roman" w:hAnsi="Times New Roman"/>
          <w:sz w:val="28"/>
          <w:szCs w:val="28"/>
        </w:rPr>
      </w:pPr>
      <w:r w:rsidRPr="00DF7334">
        <w:rPr>
          <w:rFonts w:ascii="Times New Roman" w:hAnsi="Times New Roman"/>
          <w:sz w:val="28"/>
          <w:szCs w:val="28"/>
        </w:rPr>
        <w:t>Economic Feasibility</w:t>
      </w:r>
      <w:r w:rsidR="00EA1C08" w:rsidRPr="00EA1C08">
        <w:rPr>
          <w:rFonts w:ascii="Times New Roman" w:hAnsi="Times New Roman"/>
          <w:sz w:val="28"/>
          <w:szCs w:val="28"/>
        </w:rPr>
        <w:t xml:space="preserve"> </w:t>
      </w:r>
    </w:p>
    <w:p w14:paraId="6DA8373F" w14:textId="77777777" w:rsidR="00EA1C08" w:rsidRDefault="00EA1C08" w:rsidP="00EA1C08">
      <w:pPr>
        <w:pStyle w:val="ListParagraph"/>
        <w:spacing w:after="200" w:line="360" w:lineRule="auto"/>
        <w:ind w:left="0"/>
        <w:jc w:val="both"/>
        <w:rPr>
          <w:rFonts w:ascii="Times New Roman" w:hAnsi="Times New Roman"/>
          <w:sz w:val="28"/>
          <w:szCs w:val="28"/>
        </w:rPr>
      </w:pPr>
    </w:p>
    <w:p w14:paraId="560F7FF5" w14:textId="3377377B" w:rsidR="00EA1C08" w:rsidRDefault="00EA1C08" w:rsidP="009B0B3D">
      <w:pPr>
        <w:pStyle w:val="ListParagraph"/>
        <w:numPr>
          <w:ilvl w:val="0"/>
          <w:numId w:val="14"/>
        </w:numPr>
        <w:spacing w:after="200" w:line="360" w:lineRule="auto"/>
        <w:jc w:val="both"/>
        <w:rPr>
          <w:rFonts w:ascii="Times New Roman" w:hAnsi="Times New Roman"/>
          <w:sz w:val="28"/>
          <w:szCs w:val="28"/>
          <w:u w:val="single"/>
        </w:rPr>
      </w:pPr>
      <w:r w:rsidRPr="00EA1C08">
        <w:rPr>
          <w:rFonts w:ascii="Times New Roman" w:hAnsi="Times New Roman"/>
          <w:sz w:val="28"/>
          <w:szCs w:val="28"/>
          <w:u w:val="single"/>
        </w:rPr>
        <w:t>Operational Feasibility</w:t>
      </w:r>
      <w:r>
        <w:rPr>
          <w:rFonts w:ascii="Times New Roman" w:hAnsi="Times New Roman"/>
          <w:sz w:val="28"/>
          <w:szCs w:val="28"/>
          <w:u w:val="single"/>
        </w:rPr>
        <w:t>:</w:t>
      </w:r>
    </w:p>
    <w:p w14:paraId="59EEE2F5" w14:textId="339E33C8" w:rsidR="005E774D" w:rsidRDefault="00EA1C08" w:rsidP="00EA1C08">
      <w:pPr>
        <w:pStyle w:val="ListParagraph"/>
        <w:spacing w:after="200" w:line="360" w:lineRule="auto"/>
        <w:ind w:left="0"/>
        <w:jc w:val="both"/>
        <w:rPr>
          <w:rFonts w:ascii="Times New Roman" w:hAnsi="Times New Roman"/>
          <w:sz w:val="28"/>
          <w:szCs w:val="28"/>
          <w:shd w:val="clear" w:color="auto" w:fill="FFFFFF"/>
        </w:rPr>
      </w:pPr>
      <w:r w:rsidRPr="005D4199">
        <w:rPr>
          <w:rFonts w:ascii="Times New Roman" w:hAnsi="Times New Roman"/>
          <w:sz w:val="28"/>
          <w:szCs w:val="28"/>
          <w:shd w:val="clear" w:color="auto" w:fill="FFFFFF"/>
        </w:rPr>
        <w:t>Operational feasibility is a measure of how well a proposed system solves the problems, and takes advantage of the opportunities identified during scope definition and how it satisfies the requirements identified in the requirements</w:t>
      </w:r>
      <w:r w:rsidRPr="005D4199">
        <w:rPr>
          <w:rFonts w:ascii="Times New Roman" w:hAnsi="Times New Roman"/>
          <w:sz w:val="28"/>
          <w:szCs w:val="28"/>
        </w:rPr>
        <w:t xml:space="preserve"> analysis phase of system development.</w:t>
      </w:r>
      <w:r w:rsidR="009B0B3D">
        <w:rPr>
          <w:rFonts w:ascii="Times New Roman" w:hAnsi="Times New Roman"/>
          <w:sz w:val="28"/>
          <w:szCs w:val="28"/>
        </w:rPr>
        <w:t xml:space="preserve"> </w:t>
      </w:r>
      <w:r w:rsidRPr="005D4199">
        <w:rPr>
          <w:rFonts w:ascii="Times New Roman" w:hAnsi="Times New Roman"/>
          <w:sz w:val="28"/>
          <w:szCs w:val="28"/>
          <w:shd w:val="clear" w:color="auto" w:fill="FFFFFF"/>
        </w:rPr>
        <w:t xml:space="preserve">Operational feasibility reviews the willingness of the organization to support the proposed system. This is probably the most difficult of the feasibilities to gauge. In order to determine this feasibility, it is important to </w:t>
      </w:r>
      <w:r w:rsidRPr="005D4199">
        <w:rPr>
          <w:rFonts w:ascii="Times New Roman" w:hAnsi="Times New Roman"/>
          <w:sz w:val="28"/>
          <w:szCs w:val="28"/>
          <w:shd w:val="clear" w:color="auto" w:fill="FFFFFF"/>
        </w:rPr>
        <w:lastRenderedPageBreak/>
        <w:t>understand the management commitment to the proposed project. If the request was initiated by management, it is likely that there is management support and the system will be accepted and used.</w:t>
      </w:r>
      <w:r>
        <w:rPr>
          <w:rFonts w:ascii="Times New Roman" w:hAnsi="Times New Roman"/>
          <w:sz w:val="28"/>
          <w:szCs w:val="28"/>
          <w:shd w:val="clear" w:color="auto" w:fill="FFFFFF"/>
        </w:rPr>
        <w:t xml:space="preserve"> </w:t>
      </w:r>
    </w:p>
    <w:p w14:paraId="201E4080" w14:textId="3EDF6F16" w:rsidR="00EA1C08" w:rsidRDefault="00EA1C08" w:rsidP="00EA1C08">
      <w:pPr>
        <w:pStyle w:val="ListParagraph"/>
        <w:spacing w:after="200" w:line="360" w:lineRule="auto"/>
        <w:ind w:left="0"/>
        <w:jc w:val="both"/>
        <w:rPr>
          <w:rFonts w:ascii="Times New Roman" w:hAnsi="Times New Roman"/>
          <w:sz w:val="28"/>
          <w:szCs w:val="28"/>
          <w:shd w:val="clear" w:color="auto" w:fill="FFFFFF"/>
        </w:rPr>
      </w:pPr>
      <w:r>
        <w:rPr>
          <w:rFonts w:ascii="Times New Roman" w:hAnsi="Times New Roman"/>
          <w:sz w:val="28"/>
          <w:szCs w:val="28"/>
          <w:shd w:val="clear" w:color="auto" w:fill="FFFFFF"/>
        </w:rPr>
        <w:t>Following questions can be asked to observe the operational feasibility of the system</w:t>
      </w:r>
      <w:r w:rsidR="00581F80">
        <w:rPr>
          <w:rFonts w:ascii="Times New Roman" w:hAnsi="Times New Roman"/>
          <w:sz w:val="28"/>
          <w:szCs w:val="28"/>
          <w:shd w:val="clear" w:color="auto" w:fill="FFFFFF"/>
        </w:rPr>
        <w:t xml:space="preserve">: </w:t>
      </w:r>
    </w:p>
    <w:p w14:paraId="1CB576A9" w14:textId="1399D2D3" w:rsidR="00581F80" w:rsidRDefault="00581F80" w:rsidP="00581F80">
      <w:pPr>
        <w:pStyle w:val="ListParagraph"/>
        <w:numPr>
          <w:ilvl w:val="0"/>
          <w:numId w:val="13"/>
        </w:numPr>
        <w:spacing w:after="200" w:line="360" w:lineRule="auto"/>
        <w:jc w:val="both"/>
        <w:rPr>
          <w:rFonts w:ascii="Times New Roman" w:hAnsi="Times New Roman"/>
          <w:sz w:val="28"/>
          <w:szCs w:val="28"/>
          <w:u w:val="single"/>
        </w:rPr>
      </w:pPr>
      <w:r>
        <w:rPr>
          <w:rFonts w:ascii="Times New Roman" w:hAnsi="Times New Roman"/>
          <w:sz w:val="28"/>
          <w:szCs w:val="28"/>
          <w:u w:val="single"/>
        </w:rPr>
        <w:t>Can admin create user and manipulate other entities?</w:t>
      </w:r>
    </w:p>
    <w:p w14:paraId="0F399CF5" w14:textId="59FDF066" w:rsidR="00581F80" w:rsidRDefault="00581F80" w:rsidP="00581F80">
      <w:pPr>
        <w:pStyle w:val="ListParagraph"/>
        <w:numPr>
          <w:ilvl w:val="0"/>
          <w:numId w:val="13"/>
        </w:numPr>
        <w:spacing w:after="200" w:line="360" w:lineRule="auto"/>
        <w:jc w:val="both"/>
        <w:rPr>
          <w:rFonts w:ascii="Times New Roman" w:hAnsi="Times New Roman"/>
          <w:sz w:val="28"/>
          <w:szCs w:val="28"/>
          <w:u w:val="single"/>
        </w:rPr>
      </w:pPr>
      <w:r>
        <w:rPr>
          <w:rFonts w:ascii="Times New Roman" w:hAnsi="Times New Roman"/>
          <w:sz w:val="28"/>
          <w:szCs w:val="28"/>
          <w:u w:val="single"/>
        </w:rPr>
        <w:t>Can the user login in the system and order a book?</w:t>
      </w:r>
    </w:p>
    <w:p w14:paraId="7DFC5344" w14:textId="2FED48EA" w:rsidR="00581F80" w:rsidRDefault="00581F80" w:rsidP="00581F80">
      <w:pPr>
        <w:pStyle w:val="ListParagraph"/>
        <w:numPr>
          <w:ilvl w:val="0"/>
          <w:numId w:val="13"/>
        </w:numPr>
        <w:spacing w:after="200" w:line="360" w:lineRule="auto"/>
        <w:jc w:val="both"/>
        <w:rPr>
          <w:rFonts w:ascii="Times New Roman" w:hAnsi="Times New Roman"/>
          <w:sz w:val="28"/>
          <w:szCs w:val="28"/>
          <w:u w:val="single"/>
        </w:rPr>
      </w:pPr>
      <w:r>
        <w:rPr>
          <w:rFonts w:ascii="Times New Roman" w:hAnsi="Times New Roman"/>
          <w:sz w:val="28"/>
          <w:szCs w:val="28"/>
          <w:u w:val="single"/>
        </w:rPr>
        <w:t>Can the user pay the fine using online/offline methods?</w:t>
      </w:r>
    </w:p>
    <w:p w14:paraId="16629F66" w14:textId="4A95C5E2" w:rsidR="00581F80" w:rsidRDefault="00581F80" w:rsidP="00581F80">
      <w:pPr>
        <w:pStyle w:val="ListParagraph"/>
        <w:numPr>
          <w:ilvl w:val="0"/>
          <w:numId w:val="13"/>
        </w:numPr>
        <w:spacing w:after="200" w:line="360" w:lineRule="auto"/>
        <w:jc w:val="both"/>
        <w:rPr>
          <w:rFonts w:ascii="Times New Roman" w:hAnsi="Times New Roman"/>
          <w:sz w:val="28"/>
          <w:szCs w:val="28"/>
          <w:u w:val="single"/>
        </w:rPr>
      </w:pPr>
      <w:r>
        <w:rPr>
          <w:rFonts w:ascii="Times New Roman" w:hAnsi="Times New Roman"/>
          <w:sz w:val="28"/>
          <w:szCs w:val="28"/>
          <w:u w:val="single"/>
        </w:rPr>
        <w:t>Can the user download pdf of the e-books?</w:t>
      </w:r>
    </w:p>
    <w:p w14:paraId="6ED539BA" w14:textId="474ADAE5" w:rsidR="00253B3C" w:rsidRDefault="00253B3C" w:rsidP="00581F80">
      <w:pPr>
        <w:pStyle w:val="ListParagraph"/>
        <w:numPr>
          <w:ilvl w:val="0"/>
          <w:numId w:val="13"/>
        </w:numPr>
        <w:spacing w:after="200" w:line="360" w:lineRule="auto"/>
        <w:jc w:val="both"/>
        <w:rPr>
          <w:rFonts w:ascii="Times New Roman" w:hAnsi="Times New Roman"/>
          <w:sz w:val="28"/>
          <w:szCs w:val="28"/>
          <w:u w:val="single"/>
        </w:rPr>
      </w:pPr>
      <w:r>
        <w:rPr>
          <w:rFonts w:ascii="Times New Roman" w:hAnsi="Times New Roman"/>
          <w:sz w:val="28"/>
          <w:szCs w:val="28"/>
          <w:u w:val="single"/>
        </w:rPr>
        <w:t>Can the admin control the complete system without any problems?</w:t>
      </w:r>
    </w:p>
    <w:p w14:paraId="1DBC60DB" w14:textId="6FADC08A" w:rsidR="00253B3C" w:rsidRDefault="00253B3C" w:rsidP="00581F80">
      <w:pPr>
        <w:pStyle w:val="ListParagraph"/>
        <w:numPr>
          <w:ilvl w:val="0"/>
          <w:numId w:val="13"/>
        </w:numPr>
        <w:spacing w:after="200" w:line="360" w:lineRule="auto"/>
        <w:jc w:val="both"/>
        <w:rPr>
          <w:rFonts w:ascii="Times New Roman" w:hAnsi="Times New Roman"/>
          <w:sz w:val="28"/>
          <w:szCs w:val="28"/>
          <w:u w:val="single"/>
        </w:rPr>
      </w:pPr>
      <w:r>
        <w:rPr>
          <w:rFonts w:ascii="Times New Roman" w:hAnsi="Times New Roman"/>
          <w:sz w:val="28"/>
          <w:szCs w:val="28"/>
          <w:u w:val="single"/>
        </w:rPr>
        <w:t>Are the web pages responsive enough to work on all devices?</w:t>
      </w:r>
    </w:p>
    <w:p w14:paraId="77C05229" w14:textId="67140E6A" w:rsidR="009B0B3D" w:rsidRPr="009B0B3D" w:rsidRDefault="009B0B3D" w:rsidP="00581F80">
      <w:pPr>
        <w:pStyle w:val="ListParagraph"/>
        <w:numPr>
          <w:ilvl w:val="0"/>
          <w:numId w:val="13"/>
        </w:numPr>
        <w:spacing w:after="200" w:line="360" w:lineRule="auto"/>
        <w:jc w:val="both"/>
        <w:rPr>
          <w:rFonts w:ascii="Times New Roman" w:hAnsi="Times New Roman"/>
          <w:sz w:val="28"/>
          <w:szCs w:val="28"/>
          <w:u w:val="single"/>
        </w:rPr>
      </w:pPr>
      <w:r w:rsidRPr="009B0B3D">
        <w:rPr>
          <w:rFonts w:ascii="Times New Roman" w:hAnsi="Times New Roman"/>
          <w:sz w:val="28"/>
          <w:szCs w:val="28"/>
          <w:u w:val="single"/>
          <w:lang w:val="en-US"/>
        </w:rPr>
        <w:t>Does current mode of operation provide reliable service? Is it flexible and expandable?</w:t>
      </w:r>
    </w:p>
    <w:p w14:paraId="0779E190" w14:textId="301C6B5B" w:rsidR="009B0B3D" w:rsidRDefault="009B0B3D" w:rsidP="00581F80">
      <w:pPr>
        <w:pStyle w:val="ListParagraph"/>
        <w:numPr>
          <w:ilvl w:val="0"/>
          <w:numId w:val="13"/>
        </w:numPr>
        <w:spacing w:after="200" w:line="360" w:lineRule="auto"/>
        <w:jc w:val="both"/>
        <w:rPr>
          <w:rFonts w:ascii="Times New Roman" w:hAnsi="Times New Roman"/>
          <w:sz w:val="28"/>
          <w:szCs w:val="28"/>
          <w:u w:val="single"/>
        </w:rPr>
      </w:pPr>
      <w:r w:rsidRPr="009B0B3D">
        <w:rPr>
          <w:rFonts w:ascii="Times New Roman" w:hAnsi="Times New Roman"/>
          <w:sz w:val="28"/>
          <w:szCs w:val="28"/>
          <w:u w:val="single"/>
        </w:rPr>
        <w:t>Does current mode of operation make maximum use of available resources, including people, time, and flow of forms?</w:t>
      </w:r>
    </w:p>
    <w:p w14:paraId="4D4F4964" w14:textId="4A68EC59" w:rsidR="008D4F44" w:rsidRDefault="008D4F44" w:rsidP="00581F80">
      <w:pPr>
        <w:pStyle w:val="ListParagraph"/>
        <w:numPr>
          <w:ilvl w:val="0"/>
          <w:numId w:val="13"/>
        </w:numPr>
        <w:spacing w:after="200" w:line="360" w:lineRule="auto"/>
        <w:jc w:val="both"/>
        <w:rPr>
          <w:rFonts w:ascii="Times New Roman" w:hAnsi="Times New Roman"/>
          <w:sz w:val="28"/>
          <w:szCs w:val="28"/>
          <w:u w:val="single"/>
        </w:rPr>
      </w:pPr>
      <w:r>
        <w:rPr>
          <w:rFonts w:ascii="Times New Roman" w:hAnsi="Times New Roman"/>
          <w:sz w:val="28"/>
          <w:szCs w:val="28"/>
          <w:u w:val="single"/>
        </w:rPr>
        <w:t>Can faculty members check availability and pre-register the resources?</w:t>
      </w:r>
    </w:p>
    <w:p w14:paraId="2CD45413" w14:textId="77777777" w:rsidR="009B0B3D" w:rsidRDefault="009B0B3D" w:rsidP="009B0B3D">
      <w:pPr>
        <w:pStyle w:val="ListParagraph"/>
        <w:spacing w:after="200" w:line="360" w:lineRule="auto"/>
        <w:ind w:left="360"/>
        <w:jc w:val="both"/>
        <w:rPr>
          <w:rFonts w:ascii="Times New Roman" w:hAnsi="Times New Roman"/>
          <w:sz w:val="28"/>
          <w:szCs w:val="28"/>
          <w:u w:val="single"/>
        </w:rPr>
      </w:pPr>
    </w:p>
    <w:p w14:paraId="702F53C6" w14:textId="62ADC259" w:rsidR="009B0B3D" w:rsidRDefault="009B0B3D" w:rsidP="009B0B3D">
      <w:pPr>
        <w:pStyle w:val="ListParagraph"/>
        <w:spacing w:after="200" w:line="360" w:lineRule="auto"/>
        <w:ind w:left="0"/>
        <w:jc w:val="both"/>
        <w:rPr>
          <w:rFonts w:ascii="Times New Roman" w:hAnsi="Times New Roman"/>
          <w:sz w:val="28"/>
          <w:szCs w:val="28"/>
          <w:u w:val="single"/>
        </w:rPr>
      </w:pPr>
    </w:p>
    <w:p w14:paraId="5F579F30" w14:textId="76401E45" w:rsidR="009B0B3D" w:rsidRDefault="009B0B3D" w:rsidP="009B0B3D">
      <w:pPr>
        <w:pStyle w:val="ListParagraph"/>
        <w:numPr>
          <w:ilvl w:val="0"/>
          <w:numId w:val="14"/>
        </w:numPr>
        <w:spacing w:after="200" w:line="360" w:lineRule="auto"/>
        <w:jc w:val="both"/>
        <w:rPr>
          <w:rFonts w:ascii="Times New Roman" w:hAnsi="Times New Roman"/>
          <w:sz w:val="28"/>
          <w:szCs w:val="28"/>
          <w:u w:val="single"/>
        </w:rPr>
      </w:pPr>
      <w:r>
        <w:rPr>
          <w:rFonts w:ascii="Times New Roman" w:hAnsi="Times New Roman"/>
          <w:sz w:val="28"/>
          <w:szCs w:val="28"/>
          <w:u w:val="single"/>
        </w:rPr>
        <w:t>Technical</w:t>
      </w:r>
      <w:r w:rsidRPr="00EA1C08">
        <w:rPr>
          <w:rFonts w:ascii="Times New Roman" w:hAnsi="Times New Roman"/>
          <w:sz w:val="28"/>
          <w:szCs w:val="28"/>
          <w:u w:val="single"/>
        </w:rPr>
        <w:t xml:space="preserve"> Feasibility</w:t>
      </w:r>
      <w:r>
        <w:rPr>
          <w:rFonts w:ascii="Times New Roman" w:hAnsi="Times New Roman"/>
          <w:sz w:val="28"/>
          <w:szCs w:val="28"/>
          <w:u w:val="single"/>
        </w:rPr>
        <w:t xml:space="preserve">: </w:t>
      </w:r>
    </w:p>
    <w:p w14:paraId="7B3E231F" w14:textId="4A797734" w:rsidR="009B0B3D" w:rsidRPr="005D4199" w:rsidRDefault="009B0B3D" w:rsidP="00344C2D">
      <w:pPr>
        <w:spacing w:after="0" w:line="360" w:lineRule="auto"/>
        <w:rPr>
          <w:rFonts w:ascii="Times New Roman" w:eastAsia="Times New Roman" w:hAnsi="Times New Roman"/>
          <w:sz w:val="28"/>
          <w:szCs w:val="28"/>
        </w:rPr>
      </w:pPr>
      <w:r w:rsidRPr="005D4199">
        <w:rPr>
          <w:rFonts w:ascii="Times New Roman" w:eastAsia="Times New Roman" w:hAnsi="Times New Roman"/>
          <w:sz w:val="28"/>
          <w:szCs w:val="28"/>
          <w:shd w:val="clear" w:color="auto" w:fill="FFFFFF"/>
        </w:rPr>
        <w:t>A large part of determining resources has to do with assessing technical feasibility. It considers the technical requirements of the proposed project. The technical requirements are then compared to the technical capability of the organization. The systems project is considered technically feasible if the internal technical capability is</w:t>
      </w:r>
      <w:r w:rsidR="007D687E">
        <w:rPr>
          <w:rFonts w:ascii="Times New Roman" w:eastAsia="Times New Roman" w:hAnsi="Times New Roman"/>
          <w:sz w:val="28"/>
          <w:szCs w:val="28"/>
          <w:shd w:val="clear" w:color="auto" w:fill="FFFFFF"/>
        </w:rPr>
        <w:t xml:space="preserve"> </w:t>
      </w:r>
      <w:r w:rsidRPr="005D4199">
        <w:rPr>
          <w:rFonts w:ascii="Times New Roman" w:eastAsia="Times New Roman" w:hAnsi="Times New Roman"/>
          <w:sz w:val="28"/>
          <w:szCs w:val="28"/>
          <w:shd w:val="clear" w:color="auto" w:fill="FFFFFF"/>
        </w:rPr>
        <w:t>sufficient to support the project requirements.</w:t>
      </w:r>
      <w:r w:rsidRPr="005D4199">
        <w:rPr>
          <w:rFonts w:ascii="Times New Roman" w:eastAsia="Times New Roman" w:hAnsi="Times New Roman"/>
          <w:sz w:val="28"/>
          <w:szCs w:val="28"/>
        </w:rPr>
        <w:t> </w:t>
      </w:r>
      <w:r w:rsidRPr="005D4199">
        <w:rPr>
          <w:rFonts w:ascii="Times New Roman" w:eastAsia="Times New Roman" w:hAnsi="Times New Roman"/>
          <w:sz w:val="28"/>
          <w:szCs w:val="28"/>
        </w:rPr>
        <w:br/>
      </w:r>
      <w:r w:rsidRPr="005D4199">
        <w:rPr>
          <w:rFonts w:ascii="Times New Roman" w:eastAsia="Times New Roman" w:hAnsi="Times New Roman"/>
          <w:sz w:val="28"/>
          <w:szCs w:val="28"/>
          <w:shd w:val="clear" w:color="auto" w:fill="FFFFFF"/>
        </w:rPr>
        <w:t xml:space="preserve">The analyst must find out whether current technical resources can be upgraded or </w:t>
      </w:r>
      <w:r w:rsidRPr="005D4199">
        <w:rPr>
          <w:rFonts w:ascii="Times New Roman" w:eastAsia="Times New Roman" w:hAnsi="Times New Roman"/>
          <w:sz w:val="28"/>
          <w:szCs w:val="28"/>
          <w:shd w:val="clear" w:color="auto" w:fill="FFFFFF"/>
        </w:rPr>
        <w:lastRenderedPageBreak/>
        <w:t>added to in a manner that fulfils the request under consideration.  This is where the expertise of system analysts is beneficial, since using their own experience and their contact with vendors they will be able to answer the question of technical feasibility.</w:t>
      </w:r>
      <w:r w:rsidRPr="005D4199">
        <w:rPr>
          <w:rFonts w:ascii="Times New Roman" w:eastAsia="Times New Roman" w:hAnsi="Times New Roman"/>
          <w:sz w:val="28"/>
          <w:szCs w:val="28"/>
        </w:rPr>
        <w:br/>
      </w:r>
      <w:r w:rsidRPr="005D4199">
        <w:rPr>
          <w:rFonts w:ascii="Times New Roman" w:eastAsia="Times New Roman" w:hAnsi="Times New Roman"/>
          <w:sz w:val="28"/>
          <w:szCs w:val="28"/>
          <w:shd w:val="clear" w:color="auto" w:fill="FFFFFF"/>
        </w:rPr>
        <w:t>The essential questions that help in testing the operational feasibility of a system include the following:</w:t>
      </w:r>
    </w:p>
    <w:p w14:paraId="19D656B2"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the project feasible within the limits of current technology?</w:t>
      </w:r>
    </w:p>
    <w:p w14:paraId="4EC8BD02"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es the technology exist at all?</w:t>
      </w:r>
    </w:p>
    <w:p w14:paraId="0607E779"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it available within given resource constraints?</w:t>
      </w:r>
    </w:p>
    <w:p w14:paraId="7847B617"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Is it a practical proposition?</w:t>
      </w:r>
    </w:p>
    <w:p w14:paraId="722185D7"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Manpower- programmers, testers &amp; debuggers</w:t>
      </w:r>
    </w:p>
    <w:p w14:paraId="0B18821E"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Software and hardware</w:t>
      </w:r>
    </w:p>
    <w:p w14:paraId="464479DC"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Are the current technical resources sufficient for the new system?</w:t>
      </w:r>
    </w:p>
    <w:p w14:paraId="4C03D945"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Can they be upgraded to provide to provide the level of technology necessary for the new system?</w:t>
      </w:r>
    </w:p>
    <w:p w14:paraId="4AB2F891"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 we possess the necessary technical expertise, and is the schedule reasonable?</w:t>
      </w:r>
    </w:p>
    <w:p w14:paraId="4EF6BDF9"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Can the technology be easily applied to current problems?</w:t>
      </w:r>
    </w:p>
    <w:p w14:paraId="6AE2D77D" w14:textId="77777777" w:rsidR="009B0B3D" w:rsidRPr="005D4199" w:rsidRDefault="009B0B3D" w:rsidP="009B0B3D">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es the technology have the capacity to handle the solution?</w:t>
      </w:r>
    </w:p>
    <w:p w14:paraId="04CF7799" w14:textId="7D523605" w:rsidR="00726AEE" w:rsidRPr="00EC1E83" w:rsidRDefault="009B0B3D" w:rsidP="00726AEE">
      <w:pPr>
        <w:pStyle w:val="ListParagraph"/>
        <w:numPr>
          <w:ilvl w:val="0"/>
          <w:numId w:val="15"/>
        </w:numPr>
        <w:shd w:val="clear" w:color="auto" w:fill="FFFFFF"/>
        <w:spacing w:after="0" w:line="360" w:lineRule="auto"/>
        <w:ind w:left="810"/>
        <w:jc w:val="both"/>
        <w:rPr>
          <w:rFonts w:ascii="Times New Roman" w:eastAsia="Times New Roman" w:hAnsi="Times New Roman"/>
          <w:sz w:val="28"/>
          <w:szCs w:val="28"/>
        </w:rPr>
      </w:pPr>
      <w:r w:rsidRPr="005D4199">
        <w:rPr>
          <w:rFonts w:ascii="Times New Roman" w:eastAsia="Times New Roman" w:hAnsi="Times New Roman"/>
          <w:sz w:val="28"/>
          <w:szCs w:val="28"/>
        </w:rPr>
        <w:t>Do we currently possess the necessary technology?</w:t>
      </w:r>
    </w:p>
    <w:p w14:paraId="25C14834" w14:textId="224317AB" w:rsidR="00726AEE" w:rsidRDefault="009B0B3D" w:rsidP="00344C2D">
      <w:pPr>
        <w:shd w:val="clear" w:color="auto" w:fill="FFFFFF"/>
        <w:spacing w:after="0" w:line="360" w:lineRule="auto"/>
        <w:rPr>
          <w:rFonts w:ascii="Times New Roman" w:eastAsia="Times New Roman" w:hAnsi="Times New Roman"/>
          <w:sz w:val="28"/>
          <w:szCs w:val="28"/>
        </w:rPr>
      </w:pPr>
      <w:r w:rsidRPr="005D4199">
        <w:rPr>
          <w:rFonts w:ascii="Times New Roman" w:eastAsia="Times New Roman" w:hAnsi="Times New Roman"/>
          <w:sz w:val="28"/>
          <w:szCs w:val="28"/>
        </w:rPr>
        <w:t>Automated library system deals with the modern technology system that needs the well efficient technical system to run this project. All the resource constrains must be in the favor of the better influence of the system.</w:t>
      </w:r>
      <w:r w:rsidR="00344C2D">
        <w:rPr>
          <w:rFonts w:ascii="Times New Roman" w:eastAsia="Times New Roman" w:hAnsi="Times New Roman"/>
          <w:sz w:val="28"/>
          <w:szCs w:val="28"/>
        </w:rPr>
        <w:t xml:space="preserve"> </w:t>
      </w:r>
      <w:r w:rsidR="00406644">
        <w:rPr>
          <w:rFonts w:ascii="Times New Roman" w:eastAsia="Times New Roman" w:hAnsi="Times New Roman"/>
          <w:sz w:val="28"/>
          <w:szCs w:val="28"/>
        </w:rPr>
        <w:t xml:space="preserve">Technical Feasibility collects its data from the system requirements that the end user provides. The data is in the </w:t>
      </w:r>
      <w:r w:rsidR="00F97A76">
        <w:rPr>
          <w:rFonts w:ascii="Times New Roman" w:eastAsia="Times New Roman" w:hAnsi="Times New Roman"/>
          <w:sz w:val="28"/>
          <w:szCs w:val="28"/>
        </w:rPr>
        <w:t>textual</w:t>
      </w:r>
      <w:r w:rsidR="00406644">
        <w:rPr>
          <w:rFonts w:ascii="Times New Roman" w:eastAsia="Times New Roman" w:hAnsi="Times New Roman"/>
          <w:sz w:val="28"/>
          <w:szCs w:val="28"/>
        </w:rPr>
        <w:t xml:space="preserve"> form(documented) which is collected from the end user. This data requires to be converted into such data the so that system analyst can configure the process </w:t>
      </w:r>
      <w:r w:rsidR="00406644">
        <w:rPr>
          <w:rFonts w:ascii="Times New Roman" w:eastAsia="Times New Roman" w:hAnsi="Times New Roman"/>
          <w:sz w:val="28"/>
          <w:szCs w:val="28"/>
        </w:rPr>
        <w:lastRenderedPageBreak/>
        <w:t>flow of the data. Once the process flow is acquired the system is sent to development and once completed, it is handed over to the end user.</w:t>
      </w:r>
    </w:p>
    <w:p w14:paraId="0D62D259" w14:textId="232C686A" w:rsidR="00726AEE" w:rsidRDefault="00726AEE" w:rsidP="00726AEE">
      <w:pPr>
        <w:spacing w:after="0" w:line="240" w:lineRule="auto"/>
        <w:rPr>
          <w:sz w:val="20"/>
          <w:szCs w:val="20"/>
        </w:rPr>
      </w:pPr>
    </w:p>
    <w:p w14:paraId="79AE7A4E" w14:textId="77777777" w:rsidR="00726AEE" w:rsidRPr="00726AEE" w:rsidRDefault="00726AEE" w:rsidP="00726AEE">
      <w:pPr>
        <w:spacing w:after="0" w:line="240" w:lineRule="auto"/>
      </w:pPr>
    </w:p>
    <w:p w14:paraId="23BDE016" w14:textId="77777777" w:rsidR="00726AEE" w:rsidRDefault="00726AEE" w:rsidP="00344C2D">
      <w:pPr>
        <w:pStyle w:val="ListParagraph"/>
        <w:spacing w:after="0" w:line="360" w:lineRule="auto"/>
        <w:ind w:left="284"/>
        <w:rPr>
          <w:rFonts w:ascii="Times New Roman" w:hAnsi="Times New Roman"/>
          <w:sz w:val="28"/>
          <w:szCs w:val="28"/>
          <w:u w:val="single"/>
        </w:rPr>
      </w:pPr>
      <w:r>
        <w:rPr>
          <w:rFonts w:ascii="Times New Roman" w:hAnsi="Times New Roman"/>
          <w:sz w:val="28"/>
          <w:szCs w:val="28"/>
          <w:u w:val="single"/>
        </w:rPr>
        <w:t>Economic</w:t>
      </w:r>
      <w:r w:rsidR="00406644" w:rsidRPr="00EA1C08">
        <w:rPr>
          <w:rFonts w:ascii="Times New Roman" w:hAnsi="Times New Roman"/>
          <w:sz w:val="28"/>
          <w:szCs w:val="28"/>
          <w:u w:val="single"/>
        </w:rPr>
        <w:t xml:space="preserve"> Feasibility</w:t>
      </w:r>
      <w:r w:rsidR="00406644">
        <w:rPr>
          <w:rFonts w:ascii="Times New Roman" w:hAnsi="Times New Roman"/>
          <w:sz w:val="28"/>
          <w:szCs w:val="28"/>
          <w:u w:val="single"/>
        </w:rPr>
        <w:t>:</w:t>
      </w:r>
    </w:p>
    <w:p w14:paraId="5BD5C9C3" w14:textId="464A6F94" w:rsidR="00726AEE" w:rsidRPr="005D4199" w:rsidRDefault="00726AEE" w:rsidP="00344C2D">
      <w:pPr>
        <w:pStyle w:val="ListParagraph"/>
        <w:spacing w:after="0" w:line="360" w:lineRule="auto"/>
        <w:ind w:left="284"/>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 xml:space="preserve">Economic analysis could also be referred to as cost/benefit analysis. It is the most frequently used method for evaluating the effectiveness of a new system. In economic analysis the procedure is to determine the benefits and savings that are expected from a candidate system and compare them with costs. If benefits outweigh costs, then the decision is made to design and implement the system. An entrepreneur must accurately weigh the cost versus benefits before taking an action. </w:t>
      </w:r>
    </w:p>
    <w:p w14:paraId="33AA1A27" w14:textId="4FB58C95" w:rsidR="00726AEE" w:rsidRPr="005D4199" w:rsidRDefault="00726AEE" w:rsidP="00344C2D">
      <w:pPr>
        <w:pStyle w:val="ListParagraph"/>
        <w:spacing w:after="0" w:line="360" w:lineRule="auto"/>
        <w:ind w:left="284"/>
        <w:rPr>
          <w:rFonts w:ascii="Times New Roman" w:eastAsia="Times New Roman" w:hAnsi="Times New Roman"/>
          <w:sz w:val="28"/>
          <w:szCs w:val="28"/>
          <w:shd w:val="clear" w:color="auto" w:fill="FFFFFF"/>
        </w:rPr>
      </w:pPr>
      <w:r w:rsidRPr="005D4199">
        <w:rPr>
          <w:rFonts w:ascii="Times New Roman" w:eastAsia="Times New Roman" w:hAnsi="Times New Roman"/>
          <w:sz w:val="28"/>
          <w:szCs w:val="28"/>
          <w:shd w:val="clear" w:color="auto" w:fill="FFFFFF"/>
        </w:rPr>
        <w:t xml:space="preserve">Possible questions raised in </w:t>
      </w:r>
      <w:r>
        <w:rPr>
          <w:rFonts w:ascii="Times New Roman" w:eastAsia="Times New Roman" w:hAnsi="Times New Roman"/>
          <w:sz w:val="28"/>
          <w:szCs w:val="28"/>
          <w:shd w:val="clear" w:color="auto" w:fill="FFFFFF"/>
        </w:rPr>
        <w:t xml:space="preserve">general </w:t>
      </w:r>
      <w:r w:rsidRPr="005D4199">
        <w:rPr>
          <w:rFonts w:ascii="Times New Roman" w:eastAsia="Times New Roman" w:hAnsi="Times New Roman"/>
          <w:sz w:val="28"/>
          <w:szCs w:val="28"/>
          <w:shd w:val="clear" w:color="auto" w:fill="FFFFFF"/>
        </w:rPr>
        <w:t>economic analysis are:</w:t>
      </w:r>
    </w:p>
    <w:p w14:paraId="1FBA1B9E"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Is the system cost effective?</w:t>
      </w:r>
    </w:p>
    <w:p w14:paraId="41C240E2"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Do benefits outweigh costs?</w:t>
      </w:r>
    </w:p>
    <w:p w14:paraId="543FF8B0"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The cost of doing full system study</w:t>
      </w:r>
    </w:p>
    <w:p w14:paraId="353468EE"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The cost of business employee time</w:t>
      </w:r>
    </w:p>
    <w:p w14:paraId="36AA4901"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Estimated cost of hardware</w:t>
      </w:r>
    </w:p>
    <w:p w14:paraId="3DBF7D56"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Estimated cost of software/software development</w:t>
      </w:r>
    </w:p>
    <w:p w14:paraId="76381B24"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Is the project possible, given the resource constraints?</w:t>
      </w:r>
    </w:p>
    <w:p w14:paraId="6176182E" w14:textId="4334219C"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 xml:space="preserve">What </w:t>
      </w:r>
      <w:r w:rsidR="00D46B4E">
        <w:rPr>
          <w:rFonts w:ascii="Times New Roman" w:eastAsia="Times New Roman" w:hAnsi="Times New Roman"/>
          <w:sz w:val="28"/>
          <w:szCs w:val="28"/>
        </w:rPr>
        <w:t>are</w:t>
      </w:r>
      <w:r w:rsidRPr="005D4199">
        <w:rPr>
          <w:rFonts w:ascii="Times New Roman" w:eastAsia="Times New Roman" w:hAnsi="Times New Roman"/>
          <w:sz w:val="28"/>
          <w:szCs w:val="28"/>
        </w:rPr>
        <w:t xml:space="preserve"> the savings that will result from the system?</w:t>
      </w:r>
    </w:p>
    <w:p w14:paraId="0A8A9054"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Cost of employees' time for study</w:t>
      </w:r>
    </w:p>
    <w:p w14:paraId="00CFA469"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Cost of packaged software/software development</w:t>
      </w:r>
    </w:p>
    <w:p w14:paraId="38E304F8" w14:textId="77777777" w:rsidR="00726AEE" w:rsidRPr="005D4199" w:rsidRDefault="00726AEE" w:rsidP="00726AEE">
      <w:pPr>
        <w:pStyle w:val="ListParagraph"/>
        <w:numPr>
          <w:ilvl w:val="0"/>
          <w:numId w:val="17"/>
        </w:numPr>
        <w:shd w:val="clear" w:color="auto" w:fill="FFFFFF"/>
        <w:spacing w:after="0" w:line="360" w:lineRule="auto"/>
        <w:ind w:left="284" w:firstLine="0"/>
        <w:jc w:val="both"/>
        <w:rPr>
          <w:rFonts w:ascii="Times New Roman" w:eastAsia="Times New Roman" w:hAnsi="Times New Roman"/>
          <w:sz w:val="28"/>
          <w:szCs w:val="28"/>
        </w:rPr>
      </w:pPr>
      <w:r w:rsidRPr="005D4199">
        <w:rPr>
          <w:rFonts w:ascii="Times New Roman" w:eastAsia="Times New Roman" w:hAnsi="Times New Roman"/>
          <w:sz w:val="28"/>
          <w:szCs w:val="28"/>
        </w:rPr>
        <w:t>Selection among alternative financing arrangements (rent/lease/purchase)</w:t>
      </w:r>
    </w:p>
    <w:p w14:paraId="5DF35B07" w14:textId="78427A1B" w:rsidR="00726AEE" w:rsidRPr="00726AEE" w:rsidRDefault="00726AEE" w:rsidP="00726AEE">
      <w:pPr>
        <w:shd w:val="clear" w:color="auto" w:fill="FFFFFF"/>
        <w:spacing w:after="0" w:line="360" w:lineRule="auto"/>
        <w:jc w:val="both"/>
      </w:pPr>
    </w:p>
    <w:p w14:paraId="5D0BEE1F" w14:textId="77777777" w:rsidR="00406644" w:rsidRPr="00406644" w:rsidRDefault="00406644" w:rsidP="00406644">
      <w:pPr>
        <w:spacing w:after="0" w:line="240" w:lineRule="auto"/>
      </w:pPr>
    </w:p>
    <w:p w14:paraId="14D645BD" w14:textId="77777777" w:rsidR="009B0B3D" w:rsidRDefault="009B0B3D" w:rsidP="009B0B3D">
      <w:pPr>
        <w:pStyle w:val="ListParagraph"/>
        <w:spacing w:after="200" w:line="360" w:lineRule="auto"/>
        <w:jc w:val="both"/>
        <w:rPr>
          <w:rFonts w:ascii="Times New Roman" w:hAnsi="Times New Roman"/>
          <w:sz w:val="28"/>
          <w:szCs w:val="28"/>
          <w:u w:val="single"/>
        </w:rPr>
      </w:pPr>
    </w:p>
    <w:p w14:paraId="3F05AE11" w14:textId="2BBFCA34" w:rsidR="009B0B3D" w:rsidRDefault="00726AEE" w:rsidP="009B0B3D">
      <w:pPr>
        <w:pStyle w:val="ListParagraph"/>
        <w:spacing w:after="200" w:line="360" w:lineRule="auto"/>
        <w:ind w:left="0"/>
        <w:jc w:val="both"/>
        <w:rPr>
          <w:rFonts w:ascii="Times New Roman" w:eastAsia="Times New Roman" w:hAnsi="Times New Roman"/>
          <w:sz w:val="28"/>
          <w:szCs w:val="28"/>
          <w:shd w:val="clear" w:color="auto" w:fill="FFFFFF"/>
        </w:rPr>
      </w:pPr>
      <w:r>
        <w:rPr>
          <w:rFonts w:ascii="Times New Roman" w:eastAsia="Times New Roman" w:hAnsi="Times New Roman"/>
          <w:sz w:val="28"/>
          <w:szCs w:val="28"/>
          <w:shd w:val="clear" w:color="auto" w:fill="FFFFFF"/>
        </w:rPr>
        <w:lastRenderedPageBreak/>
        <w:t>Q</w:t>
      </w:r>
      <w:r w:rsidRPr="005D4199">
        <w:rPr>
          <w:rFonts w:ascii="Times New Roman" w:eastAsia="Times New Roman" w:hAnsi="Times New Roman"/>
          <w:sz w:val="28"/>
          <w:szCs w:val="28"/>
          <w:shd w:val="clear" w:color="auto" w:fill="FFFFFF"/>
        </w:rPr>
        <w:t xml:space="preserve">uestions raised </w:t>
      </w:r>
      <w:r>
        <w:rPr>
          <w:rFonts w:ascii="Times New Roman" w:eastAsia="Times New Roman" w:hAnsi="Times New Roman"/>
          <w:sz w:val="28"/>
          <w:szCs w:val="28"/>
          <w:shd w:val="clear" w:color="auto" w:fill="FFFFFF"/>
        </w:rPr>
        <w:t xml:space="preserve">regarding </w:t>
      </w:r>
      <w:r w:rsidRPr="005D4199">
        <w:rPr>
          <w:rFonts w:ascii="Times New Roman" w:eastAsia="Times New Roman" w:hAnsi="Times New Roman"/>
          <w:sz w:val="28"/>
          <w:szCs w:val="28"/>
          <w:shd w:val="clear" w:color="auto" w:fill="FFFFFF"/>
        </w:rPr>
        <w:t>economic analysis</w:t>
      </w:r>
      <w:r>
        <w:rPr>
          <w:rFonts w:ascii="Times New Roman" w:eastAsia="Times New Roman" w:hAnsi="Times New Roman"/>
          <w:sz w:val="28"/>
          <w:szCs w:val="28"/>
          <w:shd w:val="clear" w:color="auto" w:fill="FFFFFF"/>
        </w:rPr>
        <w:t xml:space="preserve"> for iLibrary</w:t>
      </w:r>
      <w:r w:rsidRPr="005D4199">
        <w:rPr>
          <w:rFonts w:ascii="Times New Roman" w:eastAsia="Times New Roman" w:hAnsi="Times New Roman"/>
          <w:sz w:val="28"/>
          <w:szCs w:val="28"/>
          <w:shd w:val="clear" w:color="auto" w:fill="FFFFFF"/>
        </w:rPr>
        <w:t xml:space="preserve"> are:</w:t>
      </w:r>
    </w:p>
    <w:p w14:paraId="77BCEBD4" w14:textId="430111CA" w:rsidR="00726AEE" w:rsidRDefault="00726AEE" w:rsidP="00795D11">
      <w:pPr>
        <w:pStyle w:val="ListParagraph"/>
        <w:numPr>
          <w:ilvl w:val="0"/>
          <w:numId w:val="18"/>
        </w:numPr>
        <w:spacing w:after="200" w:line="360" w:lineRule="auto"/>
        <w:rPr>
          <w:rFonts w:ascii="Times New Roman" w:hAnsi="Times New Roman"/>
          <w:sz w:val="28"/>
          <w:szCs w:val="28"/>
          <w:u w:val="single"/>
        </w:rPr>
      </w:pPr>
      <w:r>
        <w:rPr>
          <w:rFonts w:ascii="Times New Roman" w:hAnsi="Times New Roman"/>
          <w:sz w:val="28"/>
          <w:szCs w:val="28"/>
          <w:u w:val="single"/>
        </w:rPr>
        <w:t>What is cost for implementing the system</w:t>
      </w:r>
      <w:r w:rsidR="005D6394">
        <w:rPr>
          <w:rFonts w:ascii="Times New Roman" w:hAnsi="Times New Roman"/>
          <w:sz w:val="28"/>
          <w:szCs w:val="28"/>
          <w:u w:val="single"/>
        </w:rPr>
        <w:t xml:space="preserve"> (website)</w:t>
      </w:r>
      <w:r>
        <w:rPr>
          <w:rFonts w:ascii="Times New Roman" w:hAnsi="Times New Roman"/>
          <w:sz w:val="28"/>
          <w:szCs w:val="28"/>
          <w:u w:val="single"/>
        </w:rPr>
        <w:t xml:space="preserve">? </w:t>
      </w:r>
    </w:p>
    <w:p w14:paraId="56A61771" w14:textId="33F0B286" w:rsidR="005D6394" w:rsidRPr="005D6394" w:rsidRDefault="00726AEE" w:rsidP="005D6394">
      <w:pPr>
        <w:pStyle w:val="ListParagraph"/>
        <w:spacing w:after="200" w:line="360" w:lineRule="auto"/>
        <w:ind w:left="1440"/>
        <w:jc w:val="both"/>
        <w:rPr>
          <w:rFonts w:ascii="Times New Roman" w:hAnsi="Times New Roman"/>
          <w:sz w:val="28"/>
          <w:szCs w:val="28"/>
        </w:rPr>
      </w:pPr>
      <w:r w:rsidRPr="005D6394">
        <w:rPr>
          <w:rFonts w:ascii="Times New Roman" w:hAnsi="Times New Roman"/>
          <w:sz w:val="28"/>
          <w:szCs w:val="28"/>
        </w:rPr>
        <w:t xml:space="preserve">All the resources used for development are either open-source, freely available and no specific requirements are </w:t>
      </w:r>
      <w:r w:rsidR="005D6394" w:rsidRPr="005D6394">
        <w:rPr>
          <w:rFonts w:ascii="Times New Roman" w:hAnsi="Times New Roman"/>
          <w:sz w:val="28"/>
          <w:szCs w:val="28"/>
        </w:rPr>
        <w:t>required</w:t>
      </w:r>
      <w:r w:rsidRPr="005D6394">
        <w:rPr>
          <w:rFonts w:ascii="Times New Roman" w:hAnsi="Times New Roman"/>
          <w:sz w:val="28"/>
          <w:szCs w:val="28"/>
        </w:rPr>
        <w:t xml:space="preserve"> as it a website.</w:t>
      </w:r>
      <w:r w:rsidR="005D6394" w:rsidRPr="005D6394">
        <w:rPr>
          <w:rFonts w:ascii="Times New Roman" w:hAnsi="Times New Roman"/>
          <w:sz w:val="28"/>
          <w:szCs w:val="28"/>
        </w:rPr>
        <w:t xml:space="preserve"> It can run on almost every device.</w:t>
      </w:r>
    </w:p>
    <w:p w14:paraId="09CD30E7" w14:textId="3DCED8F9" w:rsidR="005D6394" w:rsidRDefault="005D6394" w:rsidP="005D6394">
      <w:pPr>
        <w:pStyle w:val="ListParagraph"/>
        <w:numPr>
          <w:ilvl w:val="0"/>
          <w:numId w:val="18"/>
        </w:numPr>
        <w:spacing w:after="200" w:line="360" w:lineRule="auto"/>
        <w:jc w:val="both"/>
        <w:rPr>
          <w:rFonts w:ascii="Times New Roman" w:hAnsi="Times New Roman"/>
          <w:sz w:val="28"/>
          <w:szCs w:val="28"/>
          <w:u w:val="single"/>
        </w:rPr>
      </w:pPr>
      <w:r>
        <w:rPr>
          <w:rFonts w:ascii="Times New Roman" w:hAnsi="Times New Roman"/>
          <w:sz w:val="28"/>
          <w:szCs w:val="28"/>
          <w:u w:val="single"/>
        </w:rPr>
        <w:t>Does the system require external cost for filling up an inventory of books?</w:t>
      </w:r>
    </w:p>
    <w:p w14:paraId="505427B7" w14:textId="43669D0D" w:rsidR="005D6394" w:rsidRDefault="005D6394" w:rsidP="005D6394">
      <w:pPr>
        <w:pStyle w:val="ListParagraph"/>
        <w:spacing w:after="200" w:line="360" w:lineRule="auto"/>
        <w:ind w:left="1440"/>
        <w:jc w:val="both"/>
        <w:rPr>
          <w:rFonts w:ascii="Times New Roman" w:hAnsi="Times New Roman"/>
          <w:sz w:val="28"/>
          <w:szCs w:val="28"/>
        </w:rPr>
      </w:pPr>
      <w:r w:rsidRPr="005D6394">
        <w:rPr>
          <w:rFonts w:ascii="Times New Roman" w:hAnsi="Times New Roman"/>
          <w:sz w:val="28"/>
          <w:szCs w:val="28"/>
        </w:rPr>
        <w:t>Probably Yes. Sometimes the library will have to purchase the books while sometimes books are also donated to the library.</w:t>
      </w:r>
    </w:p>
    <w:p w14:paraId="52A3D855" w14:textId="0AE9817C" w:rsidR="005D6394" w:rsidRPr="0044577F" w:rsidRDefault="005D6394" w:rsidP="005D6394">
      <w:pPr>
        <w:pStyle w:val="ListParagraph"/>
        <w:numPr>
          <w:ilvl w:val="0"/>
          <w:numId w:val="18"/>
        </w:numPr>
        <w:spacing w:after="200" w:line="360" w:lineRule="auto"/>
        <w:jc w:val="both"/>
        <w:rPr>
          <w:rFonts w:ascii="Times New Roman" w:hAnsi="Times New Roman"/>
          <w:sz w:val="28"/>
          <w:szCs w:val="28"/>
          <w:u w:val="single"/>
        </w:rPr>
      </w:pPr>
      <w:r w:rsidRPr="0044577F">
        <w:rPr>
          <w:rFonts w:ascii="Times New Roman" w:hAnsi="Times New Roman"/>
          <w:sz w:val="28"/>
          <w:szCs w:val="28"/>
          <w:u w:val="single"/>
        </w:rPr>
        <w:t>Does the system require maintenance and upgradation cost?</w:t>
      </w:r>
    </w:p>
    <w:p w14:paraId="256985BC" w14:textId="0CF4046C" w:rsidR="00795D11" w:rsidRDefault="005D6394" w:rsidP="005D6394">
      <w:pPr>
        <w:pStyle w:val="ListParagraph"/>
        <w:spacing w:after="200" w:line="360" w:lineRule="auto"/>
        <w:ind w:left="1440"/>
        <w:jc w:val="both"/>
        <w:rPr>
          <w:rFonts w:ascii="Times New Roman" w:hAnsi="Times New Roman"/>
          <w:sz w:val="28"/>
          <w:szCs w:val="28"/>
        </w:rPr>
      </w:pPr>
      <w:r>
        <w:rPr>
          <w:rFonts w:ascii="Times New Roman" w:hAnsi="Times New Roman"/>
          <w:sz w:val="28"/>
          <w:szCs w:val="28"/>
        </w:rPr>
        <w:t xml:space="preserve">If </w:t>
      </w:r>
      <w:r w:rsidR="0044577F">
        <w:rPr>
          <w:rFonts w:ascii="Times New Roman" w:hAnsi="Times New Roman"/>
          <w:sz w:val="28"/>
          <w:szCs w:val="28"/>
        </w:rPr>
        <w:t xml:space="preserve">the </w:t>
      </w:r>
      <w:r>
        <w:rPr>
          <w:rFonts w:ascii="Times New Roman" w:hAnsi="Times New Roman"/>
          <w:sz w:val="28"/>
          <w:szCs w:val="28"/>
        </w:rPr>
        <w:t xml:space="preserve">business </w:t>
      </w:r>
      <w:r w:rsidR="0044577F">
        <w:rPr>
          <w:rFonts w:ascii="Times New Roman" w:hAnsi="Times New Roman"/>
          <w:sz w:val="28"/>
          <w:szCs w:val="28"/>
        </w:rPr>
        <w:t>perspective is considered then, YES.</w:t>
      </w:r>
    </w:p>
    <w:p w14:paraId="085A6493" w14:textId="0874201C" w:rsidR="00795D11" w:rsidRPr="00111E60" w:rsidRDefault="00795D11" w:rsidP="00795D11">
      <w:pPr>
        <w:pStyle w:val="ListParagraph"/>
        <w:numPr>
          <w:ilvl w:val="0"/>
          <w:numId w:val="18"/>
        </w:numPr>
        <w:spacing w:after="200" w:line="360" w:lineRule="auto"/>
        <w:rPr>
          <w:rFonts w:ascii="Times New Roman" w:hAnsi="Times New Roman"/>
          <w:sz w:val="28"/>
          <w:szCs w:val="28"/>
          <w:u w:val="single"/>
        </w:rPr>
      </w:pPr>
      <w:r w:rsidRPr="00111E60">
        <w:rPr>
          <w:rFonts w:ascii="Times New Roman" w:hAnsi="Times New Roman"/>
          <w:sz w:val="28"/>
          <w:szCs w:val="28"/>
          <w:u w:val="single"/>
        </w:rPr>
        <w:t xml:space="preserve">Does the </w:t>
      </w:r>
      <w:r w:rsidR="00111E60" w:rsidRPr="00111E60">
        <w:rPr>
          <w:rFonts w:ascii="Times New Roman" w:hAnsi="Times New Roman"/>
          <w:sz w:val="28"/>
          <w:szCs w:val="28"/>
          <w:u w:val="single"/>
        </w:rPr>
        <w:t xml:space="preserve">project require external </w:t>
      </w:r>
      <w:r w:rsidR="00111E60">
        <w:rPr>
          <w:rFonts w:ascii="Times New Roman" w:hAnsi="Times New Roman"/>
          <w:sz w:val="28"/>
          <w:szCs w:val="28"/>
          <w:u w:val="single"/>
        </w:rPr>
        <w:t>expenses</w:t>
      </w:r>
      <w:r w:rsidR="00111E60" w:rsidRPr="00111E60">
        <w:rPr>
          <w:rFonts w:ascii="Times New Roman" w:hAnsi="Times New Roman"/>
          <w:sz w:val="28"/>
          <w:szCs w:val="28"/>
          <w:u w:val="single"/>
        </w:rPr>
        <w:t xml:space="preserve"> other than main stream expenses?</w:t>
      </w:r>
    </w:p>
    <w:p w14:paraId="0705D1C0" w14:textId="2CECE482" w:rsidR="009B0B3D" w:rsidRPr="00111E60" w:rsidRDefault="00111E60" w:rsidP="00111E60">
      <w:pPr>
        <w:pStyle w:val="ListParagraph"/>
        <w:spacing w:after="200" w:line="360" w:lineRule="auto"/>
        <w:ind w:left="0"/>
        <w:rPr>
          <w:rFonts w:ascii="Times New Roman" w:hAnsi="Times New Roman"/>
          <w:sz w:val="28"/>
          <w:szCs w:val="28"/>
        </w:rPr>
      </w:pPr>
      <w:r w:rsidRPr="00111E60">
        <w:rPr>
          <w:rFonts w:ascii="Times New Roman" w:hAnsi="Times New Roman"/>
          <w:sz w:val="28"/>
          <w:szCs w:val="28"/>
        </w:rPr>
        <w:tab/>
      </w:r>
      <w:r w:rsidRPr="00111E60">
        <w:rPr>
          <w:rFonts w:ascii="Times New Roman" w:hAnsi="Times New Roman"/>
          <w:sz w:val="28"/>
          <w:szCs w:val="28"/>
        </w:rPr>
        <w:tab/>
      </w:r>
      <w:r>
        <w:rPr>
          <w:rFonts w:ascii="Times New Roman" w:hAnsi="Times New Roman"/>
          <w:sz w:val="28"/>
          <w:szCs w:val="28"/>
        </w:rPr>
        <w:t xml:space="preserve">Maintenance of the A-V ROOM and the projector might b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considered external expenses.</w:t>
      </w:r>
    </w:p>
    <w:p w14:paraId="453AF1BC" w14:textId="3B0AF8A3" w:rsidR="005E774D" w:rsidRDefault="005E774D" w:rsidP="005E774D">
      <w:pPr>
        <w:rPr>
          <w:rFonts w:ascii="Times New Roman" w:eastAsia="Times New Roman" w:hAnsi="Times New Roman"/>
          <w:b/>
          <w:bCs/>
          <w:sz w:val="28"/>
          <w:szCs w:val="28"/>
        </w:rPr>
      </w:pPr>
    </w:p>
    <w:p w14:paraId="2EF15AEF" w14:textId="77777777" w:rsidR="00CC324A" w:rsidRPr="005E774D" w:rsidRDefault="00CC324A" w:rsidP="005E774D">
      <w:pPr>
        <w:rPr>
          <w:rFonts w:ascii="Times New Roman" w:eastAsia="Times New Roman" w:hAnsi="Times New Roman"/>
          <w:b/>
          <w:bCs/>
          <w:sz w:val="28"/>
          <w:szCs w:val="28"/>
        </w:rPr>
      </w:pPr>
    </w:p>
    <w:p w14:paraId="574D6562" w14:textId="6EB8CB91" w:rsidR="00AA4ED2" w:rsidRPr="006A3568" w:rsidRDefault="007A46C4">
      <w:pPr>
        <w:rPr>
          <w:rFonts w:ascii="Times New Roman" w:hAnsi="Times New Roman"/>
          <w:b/>
          <w:bCs/>
          <w:sz w:val="28"/>
          <w:szCs w:val="28"/>
        </w:rPr>
      </w:pPr>
      <w:r w:rsidRPr="006A3568">
        <w:rPr>
          <w:rFonts w:ascii="Times New Roman" w:hAnsi="Times New Roman"/>
          <w:b/>
          <w:bCs/>
          <w:sz w:val="28"/>
          <w:szCs w:val="28"/>
        </w:rPr>
        <w:t>3.1.4</w:t>
      </w:r>
      <w:r>
        <w:rPr>
          <w:rFonts w:ascii="Times New Roman" w:hAnsi="Times New Roman"/>
          <w:b/>
          <w:bCs/>
          <w:sz w:val="28"/>
          <w:szCs w:val="28"/>
        </w:rPr>
        <w:t xml:space="preserve"> Software</w:t>
      </w:r>
      <w:r w:rsidR="00197EF2">
        <w:rPr>
          <w:rFonts w:ascii="Times New Roman" w:hAnsi="Times New Roman"/>
          <w:b/>
          <w:bCs/>
          <w:sz w:val="28"/>
          <w:szCs w:val="28"/>
        </w:rPr>
        <w:t xml:space="preserve"> (Website) </w:t>
      </w:r>
      <w:r w:rsidR="00AA4ED2" w:rsidRPr="006A3568">
        <w:rPr>
          <w:rFonts w:ascii="Times New Roman" w:hAnsi="Times New Roman"/>
          <w:b/>
          <w:bCs/>
          <w:sz w:val="28"/>
          <w:szCs w:val="28"/>
        </w:rPr>
        <w:t>Requirement Specification:</w:t>
      </w:r>
    </w:p>
    <w:p w14:paraId="4F374CB9" w14:textId="77777777" w:rsidR="00B40B35" w:rsidRPr="006A3568" w:rsidRDefault="00B40B35" w:rsidP="00B40B35">
      <w:pPr>
        <w:spacing w:after="0" w:line="240" w:lineRule="auto"/>
        <w:rPr>
          <w:rFonts w:ascii="Times New Roman" w:hAnsi="Times New Roman"/>
          <w:sz w:val="28"/>
          <w:szCs w:val="28"/>
        </w:rPr>
      </w:pPr>
    </w:p>
    <w:p w14:paraId="1787332B" w14:textId="77777777" w:rsidR="00AA4ED2" w:rsidRPr="006A3568" w:rsidRDefault="00AA4ED2">
      <w:pPr>
        <w:rPr>
          <w:rFonts w:ascii="Times New Roman" w:hAnsi="Times New Roman"/>
          <w:sz w:val="28"/>
          <w:szCs w:val="28"/>
        </w:rPr>
      </w:pPr>
      <w:r w:rsidRPr="006A3568">
        <w:rPr>
          <w:rFonts w:ascii="Times New Roman" w:hAnsi="Times New Roman"/>
          <w:sz w:val="28"/>
          <w:szCs w:val="28"/>
        </w:rPr>
        <w:t>The Software Requirements Specification is produced at the culmination of the analysis task. The function and performance allocated to software as part of system engineering are refined by establishing a complete information description, a detailed functional and behavioral description, an indication of performance requirements and design constraints, appropriate validation criteria, and other data pertinent to requirements.</w:t>
      </w:r>
    </w:p>
    <w:p w14:paraId="38C2C9EB" w14:textId="4024C3F7" w:rsidR="00AA4ED2" w:rsidRDefault="00AA4ED2">
      <w:pPr>
        <w:rPr>
          <w:rFonts w:ascii="Times New Roman" w:hAnsi="Times New Roman"/>
          <w:b/>
          <w:bCs/>
          <w:sz w:val="28"/>
          <w:szCs w:val="28"/>
        </w:rPr>
      </w:pPr>
    </w:p>
    <w:p w14:paraId="5D7EA309" w14:textId="77777777" w:rsidR="007A46C4" w:rsidRPr="007A46C4" w:rsidRDefault="007A46C4" w:rsidP="007A46C4">
      <w:pPr>
        <w:spacing w:after="0" w:line="240" w:lineRule="auto"/>
      </w:pPr>
    </w:p>
    <w:p w14:paraId="1EEE67A5" w14:textId="77777777" w:rsidR="00CC324A" w:rsidRDefault="00CC324A" w:rsidP="007A46C4">
      <w:pPr>
        <w:rPr>
          <w:rFonts w:ascii="Times New Roman" w:hAnsi="Times New Roman"/>
          <w:sz w:val="28"/>
          <w:szCs w:val="28"/>
          <w:u w:val="single"/>
        </w:rPr>
      </w:pPr>
    </w:p>
    <w:p w14:paraId="5F9D2F74" w14:textId="7E136D2B" w:rsidR="00DE4EBD" w:rsidRPr="00102BF7" w:rsidRDefault="00AA4ED2" w:rsidP="00102BF7">
      <w:pPr>
        <w:rPr>
          <w:rFonts w:ascii="Times New Roman" w:hAnsi="Times New Roman"/>
          <w:sz w:val="28"/>
          <w:szCs w:val="28"/>
          <w:u w:val="single"/>
        </w:rPr>
      </w:pPr>
      <w:r w:rsidRPr="00827270">
        <w:rPr>
          <w:rFonts w:ascii="Times New Roman" w:hAnsi="Times New Roman"/>
          <w:sz w:val="28"/>
          <w:szCs w:val="28"/>
          <w:u w:val="single"/>
        </w:rPr>
        <w:lastRenderedPageBreak/>
        <w:t>The proposed system has the following requirements:</w:t>
      </w:r>
    </w:p>
    <w:p w14:paraId="4C845CE8" w14:textId="0CED08ED" w:rsidR="007A46C4" w:rsidRDefault="007A46C4" w:rsidP="007A46C4">
      <w:pPr>
        <w:spacing w:after="0" w:line="240" w:lineRule="auto"/>
        <w:ind w:left="720"/>
        <w:rPr>
          <w:sz w:val="20"/>
          <w:szCs w:val="20"/>
        </w:rPr>
      </w:pPr>
    </w:p>
    <w:p w14:paraId="7C7C1B00" w14:textId="77777777" w:rsidR="007A46C4" w:rsidRPr="007A46C4" w:rsidRDefault="007A46C4" w:rsidP="007A46C4">
      <w:pPr>
        <w:spacing w:after="0" w:line="240" w:lineRule="auto"/>
      </w:pPr>
    </w:p>
    <w:p w14:paraId="74DBC1FC" w14:textId="4A5014CA" w:rsidR="007E16EF" w:rsidRPr="00102BF7" w:rsidRDefault="007A46C4" w:rsidP="00102BF7">
      <w:pPr>
        <w:rPr>
          <w:rFonts w:ascii="Times New Roman" w:hAnsi="Times New Roman"/>
          <w:b/>
          <w:bCs/>
          <w:sz w:val="28"/>
          <w:szCs w:val="28"/>
        </w:rPr>
      </w:pPr>
      <w:r>
        <w:rPr>
          <w:rFonts w:ascii="Times New Roman" w:hAnsi="Times New Roman"/>
          <w:b/>
          <w:bCs/>
          <w:sz w:val="28"/>
          <w:szCs w:val="28"/>
        </w:rPr>
        <w:t xml:space="preserve">Physical Requirements: </w:t>
      </w:r>
    </w:p>
    <w:p w14:paraId="192567F1" w14:textId="0B9FD2AD" w:rsidR="003B45BF" w:rsidRPr="00A13E99" w:rsidRDefault="003B45BF" w:rsidP="003B45BF">
      <w:pPr>
        <w:numPr>
          <w:ilvl w:val="0"/>
          <w:numId w:val="18"/>
        </w:numPr>
        <w:rPr>
          <w:rFonts w:ascii="Times New Roman" w:hAnsi="Times New Roman"/>
          <w:sz w:val="28"/>
          <w:szCs w:val="28"/>
        </w:rPr>
      </w:pPr>
      <w:r w:rsidRPr="00A13E99">
        <w:rPr>
          <w:rFonts w:ascii="Times New Roman" w:hAnsi="Times New Roman"/>
          <w:sz w:val="28"/>
          <w:szCs w:val="28"/>
        </w:rPr>
        <w:t>Firstly,</w:t>
      </w:r>
      <w:r w:rsidR="007A46C4" w:rsidRPr="00A13E99">
        <w:rPr>
          <w:rFonts w:ascii="Times New Roman" w:hAnsi="Times New Roman"/>
          <w:sz w:val="28"/>
          <w:szCs w:val="28"/>
        </w:rPr>
        <w:t xml:space="preserve"> we will need an offline library</w:t>
      </w:r>
      <w:r w:rsidR="00CC324A">
        <w:rPr>
          <w:rFonts w:ascii="Times New Roman" w:hAnsi="Times New Roman"/>
          <w:sz w:val="28"/>
          <w:szCs w:val="28"/>
        </w:rPr>
        <w:t xml:space="preserve"> (Departmental Library)</w:t>
      </w:r>
      <w:r w:rsidRPr="00A13E99">
        <w:rPr>
          <w:rFonts w:ascii="Times New Roman" w:hAnsi="Times New Roman"/>
          <w:sz w:val="28"/>
          <w:szCs w:val="28"/>
        </w:rPr>
        <w:t xml:space="preserve"> which will act the inventory for our online library. It will also act as the Head Controlling Office of the Librarian (Admin).  </w:t>
      </w:r>
    </w:p>
    <w:p w14:paraId="24BA7DB2" w14:textId="688BD842" w:rsidR="003B45BF" w:rsidRPr="00A13E99" w:rsidRDefault="003B45BF" w:rsidP="003B45BF">
      <w:pPr>
        <w:numPr>
          <w:ilvl w:val="0"/>
          <w:numId w:val="18"/>
        </w:numPr>
        <w:spacing w:after="0" w:line="240" w:lineRule="auto"/>
        <w:rPr>
          <w:sz w:val="20"/>
          <w:szCs w:val="20"/>
        </w:rPr>
      </w:pPr>
      <w:r w:rsidRPr="00A13E99">
        <w:rPr>
          <w:rFonts w:ascii="Times New Roman" w:hAnsi="Times New Roman"/>
          <w:sz w:val="28"/>
          <w:szCs w:val="28"/>
        </w:rPr>
        <w:t xml:space="preserve">The </w:t>
      </w:r>
      <w:r w:rsidR="00A13E99" w:rsidRPr="00A13E99">
        <w:rPr>
          <w:rFonts w:ascii="Times New Roman" w:hAnsi="Times New Roman"/>
          <w:sz w:val="28"/>
          <w:szCs w:val="28"/>
        </w:rPr>
        <w:t>library</w:t>
      </w:r>
      <w:r w:rsidRPr="00A13E99">
        <w:rPr>
          <w:rFonts w:ascii="Times New Roman" w:hAnsi="Times New Roman"/>
          <w:sz w:val="28"/>
          <w:szCs w:val="28"/>
        </w:rPr>
        <w:t xml:space="preserve"> must have at two Desktop Systems on the website will be hosted. One will be the main operational system and other will act as the backup.</w:t>
      </w:r>
    </w:p>
    <w:p w14:paraId="57F44C38" w14:textId="77777777" w:rsidR="00A13E99" w:rsidRPr="00A13E99" w:rsidRDefault="00A13E99" w:rsidP="00A13E99">
      <w:pPr>
        <w:spacing w:after="0" w:line="240" w:lineRule="auto"/>
      </w:pPr>
    </w:p>
    <w:p w14:paraId="4F1A4ACC" w14:textId="0BF974C9" w:rsidR="003B45BF" w:rsidRPr="00A13E99" w:rsidRDefault="00CF5706" w:rsidP="003B45BF">
      <w:pPr>
        <w:numPr>
          <w:ilvl w:val="0"/>
          <w:numId w:val="18"/>
        </w:numPr>
        <w:spacing w:after="0" w:line="240" w:lineRule="auto"/>
        <w:rPr>
          <w:sz w:val="20"/>
          <w:szCs w:val="20"/>
        </w:rPr>
      </w:pPr>
      <w:r w:rsidRPr="00A13E99">
        <w:rPr>
          <w:rFonts w:ascii="Times New Roman" w:hAnsi="Times New Roman"/>
          <w:sz w:val="28"/>
          <w:szCs w:val="28"/>
        </w:rPr>
        <w:t>Currently the online library system is working on the book id instead of barcode scanning technology. So, Librarian will have to manually enter the entries. But in further upgrades the barcode entry system can be implemented and for that the barcode scanner will be requirement.</w:t>
      </w:r>
    </w:p>
    <w:p w14:paraId="7C01F452" w14:textId="77777777" w:rsidR="00A13E99" w:rsidRPr="00A13E99" w:rsidRDefault="00A13E99" w:rsidP="00A13E99">
      <w:pPr>
        <w:spacing w:after="0" w:line="240" w:lineRule="auto"/>
      </w:pPr>
    </w:p>
    <w:p w14:paraId="02C51AEF" w14:textId="7206DB8E" w:rsidR="00CF5706" w:rsidRPr="00A13E99" w:rsidRDefault="00CF5706" w:rsidP="00CF5706">
      <w:pPr>
        <w:numPr>
          <w:ilvl w:val="0"/>
          <w:numId w:val="18"/>
        </w:numPr>
        <w:spacing w:after="0" w:line="240" w:lineRule="auto"/>
        <w:rPr>
          <w:sz w:val="20"/>
          <w:szCs w:val="20"/>
        </w:rPr>
      </w:pPr>
      <w:r w:rsidRPr="00A13E99">
        <w:rPr>
          <w:rFonts w:ascii="Times New Roman" w:hAnsi="Times New Roman"/>
          <w:sz w:val="28"/>
          <w:szCs w:val="28"/>
        </w:rPr>
        <w:t>The desktop system must have a software that supports spreadsheets.</w:t>
      </w:r>
    </w:p>
    <w:p w14:paraId="0C21DAD6" w14:textId="77777777" w:rsidR="00A13E99" w:rsidRPr="00A13E99" w:rsidRDefault="00A13E99" w:rsidP="00A13E99">
      <w:pPr>
        <w:spacing w:after="0" w:line="240" w:lineRule="auto"/>
      </w:pPr>
    </w:p>
    <w:p w14:paraId="23EEF734" w14:textId="513C7D03" w:rsidR="00CF5706" w:rsidRPr="00D402CB" w:rsidRDefault="00A13E99" w:rsidP="00CF5706">
      <w:pPr>
        <w:numPr>
          <w:ilvl w:val="0"/>
          <w:numId w:val="18"/>
        </w:numPr>
        <w:spacing w:after="0" w:line="240" w:lineRule="auto"/>
        <w:rPr>
          <w:sz w:val="20"/>
          <w:szCs w:val="20"/>
        </w:rPr>
      </w:pPr>
      <w:r>
        <w:rPr>
          <w:rFonts w:ascii="Times New Roman" w:hAnsi="Times New Roman"/>
          <w:sz w:val="28"/>
          <w:szCs w:val="28"/>
        </w:rPr>
        <w:t>I</w:t>
      </w:r>
      <w:r w:rsidR="00CF5706" w:rsidRPr="00A13E99">
        <w:rPr>
          <w:rFonts w:ascii="Times New Roman" w:hAnsi="Times New Roman"/>
          <w:sz w:val="28"/>
          <w:szCs w:val="28"/>
        </w:rPr>
        <w:t>t should have a</w:t>
      </w:r>
      <w:r>
        <w:rPr>
          <w:rFonts w:ascii="Times New Roman" w:hAnsi="Times New Roman"/>
          <w:sz w:val="28"/>
          <w:szCs w:val="28"/>
        </w:rPr>
        <w:t>n</w:t>
      </w:r>
      <w:r w:rsidR="00CF5706" w:rsidRPr="00A13E99">
        <w:rPr>
          <w:rFonts w:ascii="Times New Roman" w:hAnsi="Times New Roman"/>
          <w:sz w:val="28"/>
          <w:szCs w:val="28"/>
        </w:rPr>
        <w:t xml:space="preserve"> </w:t>
      </w:r>
      <w:r>
        <w:rPr>
          <w:rFonts w:ascii="Times New Roman" w:hAnsi="Times New Roman"/>
          <w:sz w:val="28"/>
          <w:szCs w:val="28"/>
        </w:rPr>
        <w:t xml:space="preserve">internet </w:t>
      </w:r>
      <w:r w:rsidR="00CF5706" w:rsidRPr="00A13E99">
        <w:rPr>
          <w:rFonts w:ascii="Times New Roman" w:hAnsi="Times New Roman"/>
          <w:sz w:val="28"/>
          <w:szCs w:val="28"/>
        </w:rPr>
        <w:t>card as internet connection will be required</w:t>
      </w:r>
      <w:r w:rsidRPr="00A13E99">
        <w:rPr>
          <w:rFonts w:ascii="Times New Roman" w:hAnsi="Times New Roman"/>
          <w:sz w:val="28"/>
          <w:szCs w:val="28"/>
        </w:rPr>
        <w:t xml:space="preserve"> to host the website.</w:t>
      </w:r>
    </w:p>
    <w:p w14:paraId="1ECED4B6" w14:textId="77777777" w:rsidR="00D402CB" w:rsidRDefault="00D402CB" w:rsidP="00D402CB">
      <w:pPr>
        <w:pStyle w:val="ListParagraph"/>
        <w:rPr>
          <w:sz w:val="20"/>
          <w:szCs w:val="20"/>
        </w:rPr>
      </w:pPr>
    </w:p>
    <w:p w14:paraId="1894C824" w14:textId="7E96EF3C" w:rsidR="00D402CB" w:rsidRPr="00D402CB" w:rsidRDefault="00D402CB" w:rsidP="00CF5706">
      <w:pPr>
        <w:numPr>
          <w:ilvl w:val="0"/>
          <w:numId w:val="18"/>
        </w:numPr>
        <w:spacing w:after="0" w:line="240" w:lineRule="auto"/>
        <w:rPr>
          <w:rFonts w:ascii="Times New Roman" w:hAnsi="Times New Roman"/>
          <w:sz w:val="28"/>
          <w:szCs w:val="28"/>
        </w:rPr>
      </w:pPr>
      <w:r w:rsidRPr="00D402CB">
        <w:rPr>
          <w:rFonts w:ascii="Times New Roman" w:hAnsi="Times New Roman"/>
          <w:sz w:val="28"/>
          <w:szCs w:val="28"/>
        </w:rPr>
        <w:t>The Departmental Library should have the projector.</w:t>
      </w:r>
    </w:p>
    <w:p w14:paraId="642D6F3B" w14:textId="633B28FF" w:rsidR="00A13E99" w:rsidRDefault="00A13E99" w:rsidP="00A13E99">
      <w:pPr>
        <w:spacing w:after="0" w:line="240" w:lineRule="auto"/>
        <w:rPr>
          <w:sz w:val="20"/>
          <w:szCs w:val="20"/>
        </w:rPr>
      </w:pPr>
    </w:p>
    <w:p w14:paraId="6FA09840" w14:textId="77777777" w:rsidR="00A13E99" w:rsidRPr="00A13E99" w:rsidRDefault="00A13E99" w:rsidP="00A13E99">
      <w:pPr>
        <w:spacing w:after="0" w:line="240" w:lineRule="auto"/>
      </w:pPr>
    </w:p>
    <w:p w14:paraId="17737E99" w14:textId="77777777" w:rsidR="00A13E99" w:rsidRDefault="00A13E99" w:rsidP="00A13E99">
      <w:pPr>
        <w:rPr>
          <w:rFonts w:ascii="Times New Roman" w:hAnsi="Times New Roman"/>
          <w:b/>
          <w:bCs/>
          <w:sz w:val="28"/>
          <w:szCs w:val="28"/>
        </w:rPr>
      </w:pPr>
    </w:p>
    <w:p w14:paraId="145E6C16" w14:textId="7F64BB91" w:rsidR="00A13E99" w:rsidRPr="00D402CB" w:rsidRDefault="00A13E99" w:rsidP="00A13E99">
      <w:pPr>
        <w:rPr>
          <w:rFonts w:ascii="Times New Roman" w:hAnsi="Times New Roman"/>
          <w:b/>
          <w:bCs/>
          <w:sz w:val="28"/>
          <w:szCs w:val="28"/>
        </w:rPr>
      </w:pPr>
      <w:r>
        <w:rPr>
          <w:rFonts w:ascii="Times New Roman" w:hAnsi="Times New Roman"/>
          <w:b/>
          <w:bCs/>
          <w:sz w:val="28"/>
          <w:szCs w:val="28"/>
        </w:rPr>
        <w:t xml:space="preserve">Desktop System Requirements: </w:t>
      </w:r>
    </w:p>
    <w:p w14:paraId="2B4F1D93" w14:textId="77D00963" w:rsidR="007E0EA4" w:rsidRDefault="00A13E99" w:rsidP="007E0EA4">
      <w:pPr>
        <w:ind w:left="360"/>
        <w:rPr>
          <w:rFonts w:ascii="Times New Roman" w:hAnsi="Times New Roman"/>
          <w:sz w:val="28"/>
          <w:szCs w:val="28"/>
        </w:rPr>
      </w:pPr>
      <w:r>
        <w:rPr>
          <w:rFonts w:ascii="Times New Roman" w:hAnsi="Times New Roman"/>
          <w:sz w:val="28"/>
          <w:szCs w:val="28"/>
        </w:rPr>
        <w:t>As the system is a website, a desktop system with minimum of requirements will works. Some of them are;</w:t>
      </w:r>
    </w:p>
    <w:p w14:paraId="5EB607BE" w14:textId="77777777" w:rsidR="00DE4EBD" w:rsidRDefault="00A13E99" w:rsidP="00DE4EBD">
      <w:pPr>
        <w:numPr>
          <w:ilvl w:val="2"/>
          <w:numId w:val="23"/>
        </w:numPr>
        <w:rPr>
          <w:rFonts w:ascii="Times New Roman" w:hAnsi="Times New Roman"/>
          <w:sz w:val="28"/>
          <w:szCs w:val="28"/>
        </w:rPr>
      </w:pPr>
      <w:r w:rsidRPr="007E0EA4">
        <w:rPr>
          <w:rFonts w:ascii="Times New Roman" w:hAnsi="Times New Roman"/>
          <w:sz w:val="28"/>
          <w:szCs w:val="28"/>
        </w:rPr>
        <w:t>Windows 7 Operating System</w:t>
      </w:r>
    </w:p>
    <w:p w14:paraId="5B979F81" w14:textId="19D6C0FA" w:rsidR="007E0EA4" w:rsidRPr="00DE4EBD" w:rsidRDefault="007E0EA4" w:rsidP="00DE4EBD">
      <w:pPr>
        <w:numPr>
          <w:ilvl w:val="2"/>
          <w:numId w:val="23"/>
        </w:numPr>
        <w:rPr>
          <w:rFonts w:ascii="Times New Roman" w:hAnsi="Times New Roman"/>
          <w:sz w:val="28"/>
          <w:szCs w:val="28"/>
        </w:rPr>
      </w:pPr>
      <w:r w:rsidRPr="00DE4EBD">
        <w:rPr>
          <w:rFonts w:ascii="Times New Roman" w:hAnsi="Times New Roman"/>
          <w:sz w:val="28"/>
          <w:szCs w:val="28"/>
        </w:rPr>
        <w:t>32</w:t>
      </w:r>
      <w:r w:rsidR="00F15E17" w:rsidRPr="00DE4EBD">
        <w:rPr>
          <w:rFonts w:ascii="Times New Roman" w:hAnsi="Times New Roman"/>
          <w:sz w:val="28"/>
          <w:szCs w:val="28"/>
        </w:rPr>
        <w:t>-bits</w:t>
      </w:r>
      <w:r w:rsidRPr="00DE4EBD">
        <w:rPr>
          <w:rFonts w:ascii="Times New Roman" w:hAnsi="Times New Roman"/>
          <w:sz w:val="28"/>
          <w:szCs w:val="28"/>
        </w:rPr>
        <w:t>/</w:t>
      </w:r>
      <w:r w:rsidR="00F15E17" w:rsidRPr="00DE4EBD">
        <w:rPr>
          <w:rFonts w:ascii="Times New Roman" w:hAnsi="Times New Roman"/>
          <w:sz w:val="28"/>
          <w:szCs w:val="28"/>
        </w:rPr>
        <w:t>64-bit</w:t>
      </w:r>
      <w:r w:rsidRPr="00DE4EBD">
        <w:rPr>
          <w:rFonts w:ascii="Times New Roman" w:hAnsi="Times New Roman"/>
          <w:sz w:val="28"/>
          <w:szCs w:val="28"/>
        </w:rPr>
        <w:t xml:space="preserve"> Operating System</w:t>
      </w:r>
    </w:p>
    <w:p w14:paraId="4526F816" w14:textId="62CF04E2" w:rsidR="00A13E99" w:rsidRPr="007E0EA4" w:rsidRDefault="007E0EA4" w:rsidP="00F15E17">
      <w:pPr>
        <w:numPr>
          <w:ilvl w:val="2"/>
          <w:numId w:val="23"/>
        </w:numPr>
        <w:rPr>
          <w:rFonts w:ascii="Times New Roman" w:hAnsi="Times New Roman"/>
          <w:sz w:val="28"/>
          <w:szCs w:val="28"/>
        </w:rPr>
      </w:pPr>
      <w:r w:rsidRPr="007E0EA4">
        <w:rPr>
          <w:rFonts w:ascii="Times New Roman" w:hAnsi="Times New Roman"/>
          <w:sz w:val="28"/>
          <w:szCs w:val="28"/>
        </w:rPr>
        <w:t>4GB RAM 500GB ROM</w:t>
      </w:r>
    </w:p>
    <w:p w14:paraId="0B2C04D9" w14:textId="77777777" w:rsidR="00DE4EBD" w:rsidRDefault="007E0EA4" w:rsidP="00DE4EBD">
      <w:pPr>
        <w:numPr>
          <w:ilvl w:val="2"/>
          <w:numId w:val="23"/>
        </w:numPr>
        <w:spacing w:after="0" w:line="480" w:lineRule="auto"/>
        <w:rPr>
          <w:rFonts w:ascii="Times New Roman" w:hAnsi="Times New Roman"/>
          <w:sz w:val="28"/>
          <w:szCs w:val="28"/>
        </w:rPr>
      </w:pPr>
      <w:r w:rsidRPr="007E0EA4">
        <w:rPr>
          <w:rFonts w:ascii="Times New Roman" w:hAnsi="Times New Roman"/>
          <w:sz w:val="28"/>
          <w:szCs w:val="28"/>
        </w:rPr>
        <w:t>Web Browser: Google Chrome RECOMMENDED</w:t>
      </w:r>
    </w:p>
    <w:p w14:paraId="2FA10ECC" w14:textId="2D7D6F98" w:rsidR="00A13E99" w:rsidRPr="00102BF7" w:rsidRDefault="00D402CB" w:rsidP="00A13E99">
      <w:pPr>
        <w:numPr>
          <w:ilvl w:val="2"/>
          <w:numId w:val="23"/>
        </w:numPr>
        <w:spacing w:after="0" w:line="240" w:lineRule="auto"/>
        <w:rPr>
          <w:rFonts w:ascii="Times New Roman" w:hAnsi="Times New Roman"/>
          <w:sz w:val="28"/>
          <w:szCs w:val="28"/>
        </w:rPr>
      </w:pPr>
      <w:r w:rsidRPr="00DE4EBD">
        <w:rPr>
          <w:rFonts w:ascii="Times New Roman" w:hAnsi="Times New Roman"/>
          <w:sz w:val="28"/>
          <w:szCs w:val="28"/>
        </w:rPr>
        <w:lastRenderedPageBreak/>
        <w:t>X</w:t>
      </w:r>
      <w:r>
        <w:rPr>
          <w:rFonts w:ascii="Times New Roman" w:hAnsi="Times New Roman"/>
          <w:sz w:val="28"/>
          <w:szCs w:val="28"/>
        </w:rPr>
        <w:t xml:space="preserve">AMPP </w:t>
      </w:r>
      <w:r w:rsidR="00DE4EBD" w:rsidRPr="00DE4EBD">
        <w:rPr>
          <w:rFonts w:ascii="Times New Roman" w:hAnsi="Times New Roman"/>
          <w:sz w:val="28"/>
          <w:szCs w:val="28"/>
        </w:rPr>
        <w:t>Server, Laravel, React js</w:t>
      </w:r>
    </w:p>
    <w:p w14:paraId="7CE1E872" w14:textId="0FECC939" w:rsidR="003B45BF" w:rsidRDefault="003B45BF" w:rsidP="003B45BF">
      <w:pPr>
        <w:spacing w:after="0" w:line="240" w:lineRule="auto"/>
        <w:rPr>
          <w:sz w:val="20"/>
          <w:szCs w:val="20"/>
        </w:rPr>
      </w:pPr>
    </w:p>
    <w:p w14:paraId="09F038C5" w14:textId="77777777" w:rsidR="00F15E17" w:rsidRPr="00F15E17" w:rsidRDefault="00F15E17" w:rsidP="00F15E17">
      <w:pPr>
        <w:spacing w:after="0" w:line="240" w:lineRule="auto"/>
      </w:pPr>
    </w:p>
    <w:p w14:paraId="56A7F27B" w14:textId="445E2F31" w:rsidR="00F15E17" w:rsidRDefault="00F15E17" w:rsidP="00F15E17">
      <w:pPr>
        <w:rPr>
          <w:rFonts w:ascii="Times New Roman" w:hAnsi="Times New Roman"/>
          <w:b/>
          <w:bCs/>
          <w:sz w:val="28"/>
          <w:szCs w:val="28"/>
        </w:rPr>
      </w:pPr>
      <w:r>
        <w:rPr>
          <w:rFonts w:ascii="Times New Roman" w:hAnsi="Times New Roman"/>
          <w:b/>
          <w:bCs/>
          <w:sz w:val="28"/>
          <w:szCs w:val="28"/>
        </w:rPr>
        <w:t xml:space="preserve">iLibrary Requirements: </w:t>
      </w:r>
    </w:p>
    <w:p w14:paraId="3B0A9ADC" w14:textId="77777777" w:rsidR="00F15E17" w:rsidRDefault="00AA4ED2" w:rsidP="00F15E17">
      <w:pPr>
        <w:numPr>
          <w:ilvl w:val="0"/>
          <w:numId w:val="24"/>
        </w:numPr>
        <w:rPr>
          <w:rFonts w:ascii="Times New Roman" w:hAnsi="Times New Roman"/>
          <w:sz w:val="28"/>
          <w:szCs w:val="28"/>
        </w:rPr>
      </w:pPr>
      <w:r w:rsidRPr="006A3568">
        <w:rPr>
          <w:rFonts w:ascii="Times New Roman" w:hAnsi="Times New Roman"/>
          <w:sz w:val="28"/>
          <w:szCs w:val="28"/>
        </w:rPr>
        <w:t xml:space="preserve">System needs to have a </w:t>
      </w:r>
      <w:r w:rsidR="00253B3C" w:rsidRPr="006A3568">
        <w:rPr>
          <w:rFonts w:ascii="Times New Roman" w:hAnsi="Times New Roman"/>
          <w:sz w:val="28"/>
          <w:szCs w:val="28"/>
        </w:rPr>
        <w:t>user-friendly</w:t>
      </w:r>
      <w:r w:rsidRPr="006A3568">
        <w:rPr>
          <w:rFonts w:ascii="Times New Roman" w:hAnsi="Times New Roman"/>
          <w:sz w:val="28"/>
          <w:szCs w:val="28"/>
        </w:rPr>
        <w:t xml:space="preserve"> GUI, </w:t>
      </w:r>
    </w:p>
    <w:p w14:paraId="5B643253" w14:textId="6B905959" w:rsidR="00F15E17" w:rsidRDefault="00F15E17" w:rsidP="00F15E17">
      <w:pPr>
        <w:numPr>
          <w:ilvl w:val="0"/>
          <w:numId w:val="24"/>
        </w:numPr>
        <w:rPr>
          <w:rFonts w:ascii="Times New Roman" w:hAnsi="Times New Roman"/>
          <w:sz w:val="28"/>
          <w:szCs w:val="28"/>
        </w:rPr>
      </w:pPr>
      <w:r>
        <w:rPr>
          <w:rFonts w:ascii="Times New Roman" w:hAnsi="Times New Roman"/>
          <w:sz w:val="28"/>
          <w:szCs w:val="28"/>
        </w:rPr>
        <w:t>R</w:t>
      </w:r>
      <w:r w:rsidR="00AA4ED2" w:rsidRPr="006A3568">
        <w:rPr>
          <w:rFonts w:ascii="Times New Roman" w:hAnsi="Times New Roman"/>
          <w:sz w:val="28"/>
          <w:szCs w:val="28"/>
        </w:rPr>
        <w:t>esponsive and provide the complete Library Experience.</w:t>
      </w:r>
      <w:r w:rsidR="007E16EF" w:rsidRPr="006A3568">
        <w:rPr>
          <w:rFonts w:ascii="Times New Roman" w:hAnsi="Times New Roman"/>
          <w:sz w:val="28"/>
          <w:szCs w:val="28"/>
        </w:rPr>
        <w:t xml:space="preserve"> </w:t>
      </w:r>
    </w:p>
    <w:p w14:paraId="3C88AC0D" w14:textId="77777777" w:rsidR="00F15E17" w:rsidRDefault="00AA4ED2" w:rsidP="00F15E17">
      <w:pPr>
        <w:numPr>
          <w:ilvl w:val="0"/>
          <w:numId w:val="24"/>
        </w:numPr>
        <w:rPr>
          <w:rFonts w:ascii="Times New Roman" w:hAnsi="Times New Roman"/>
          <w:sz w:val="28"/>
          <w:szCs w:val="28"/>
        </w:rPr>
      </w:pPr>
      <w:r w:rsidRPr="006A3568">
        <w:rPr>
          <w:rFonts w:ascii="Times New Roman" w:hAnsi="Times New Roman"/>
          <w:sz w:val="28"/>
          <w:szCs w:val="28"/>
        </w:rPr>
        <w:t>System needs store information about new entry of Student.</w:t>
      </w:r>
    </w:p>
    <w:p w14:paraId="61976AB1" w14:textId="05B6BA2A" w:rsidR="00F15E17" w:rsidRDefault="00AA4ED2" w:rsidP="00F15E17">
      <w:pPr>
        <w:numPr>
          <w:ilvl w:val="0"/>
          <w:numId w:val="24"/>
        </w:numPr>
        <w:rPr>
          <w:rFonts w:ascii="Times New Roman" w:hAnsi="Times New Roman"/>
          <w:sz w:val="28"/>
          <w:szCs w:val="28"/>
        </w:rPr>
      </w:pPr>
      <w:r w:rsidRPr="006A3568">
        <w:rPr>
          <w:rFonts w:ascii="Times New Roman" w:hAnsi="Times New Roman"/>
          <w:sz w:val="28"/>
          <w:szCs w:val="28"/>
        </w:rPr>
        <w:t>System needs to help the internal staff to keep information of Books and find them as per various queries.</w:t>
      </w:r>
      <w:r w:rsidR="007E16EF" w:rsidRPr="006A3568">
        <w:rPr>
          <w:rFonts w:ascii="Times New Roman" w:hAnsi="Times New Roman"/>
          <w:sz w:val="28"/>
          <w:szCs w:val="28"/>
        </w:rPr>
        <w:t xml:space="preserve"> </w:t>
      </w:r>
    </w:p>
    <w:p w14:paraId="54929966" w14:textId="77777777" w:rsidR="00F15E17" w:rsidRDefault="00AA4ED2" w:rsidP="00F15E17">
      <w:pPr>
        <w:numPr>
          <w:ilvl w:val="0"/>
          <w:numId w:val="24"/>
        </w:numPr>
        <w:rPr>
          <w:rFonts w:ascii="Times New Roman" w:hAnsi="Times New Roman"/>
          <w:sz w:val="28"/>
          <w:szCs w:val="28"/>
        </w:rPr>
      </w:pPr>
      <w:r w:rsidRPr="006A3568">
        <w:rPr>
          <w:rFonts w:ascii="Times New Roman" w:hAnsi="Times New Roman"/>
          <w:sz w:val="28"/>
          <w:szCs w:val="28"/>
        </w:rPr>
        <w:t xml:space="preserve">System </w:t>
      </w:r>
      <w:r w:rsidR="00253B3C" w:rsidRPr="006A3568">
        <w:rPr>
          <w:rFonts w:ascii="Times New Roman" w:hAnsi="Times New Roman"/>
          <w:sz w:val="28"/>
          <w:szCs w:val="28"/>
        </w:rPr>
        <w:t>needs</w:t>
      </w:r>
      <w:r w:rsidRPr="006A3568">
        <w:rPr>
          <w:rFonts w:ascii="Times New Roman" w:hAnsi="Times New Roman"/>
          <w:sz w:val="28"/>
          <w:szCs w:val="28"/>
        </w:rPr>
        <w:t xml:space="preserve"> to maintain quantity record.</w:t>
      </w:r>
      <w:r w:rsidR="007E16EF" w:rsidRPr="006A3568">
        <w:rPr>
          <w:rFonts w:ascii="Times New Roman" w:hAnsi="Times New Roman"/>
          <w:sz w:val="28"/>
          <w:szCs w:val="28"/>
        </w:rPr>
        <w:t xml:space="preserve"> </w:t>
      </w:r>
      <w:r w:rsidRPr="006A3568">
        <w:rPr>
          <w:rFonts w:ascii="Times New Roman" w:hAnsi="Times New Roman"/>
          <w:sz w:val="28"/>
          <w:szCs w:val="28"/>
        </w:rPr>
        <w:t xml:space="preserve">System </w:t>
      </w:r>
      <w:r w:rsidR="00253B3C" w:rsidRPr="006A3568">
        <w:rPr>
          <w:rFonts w:ascii="Times New Roman" w:hAnsi="Times New Roman"/>
          <w:sz w:val="28"/>
          <w:szCs w:val="28"/>
        </w:rPr>
        <w:t>needs</w:t>
      </w:r>
      <w:r w:rsidRPr="006A3568">
        <w:rPr>
          <w:rFonts w:ascii="Times New Roman" w:hAnsi="Times New Roman"/>
          <w:sz w:val="28"/>
          <w:szCs w:val="28"/>
        </w:rPr>
        <w:t xml:space="preserve"> to keep the record of Issues.</w:t>
      </w:r>
      <w:r w:rsidR="007E16EF" w:rsidRPr="006A3568">
        <w:rPr>
          <w:rFonts w:ascii="Times New Roman" w:hAnsi="Times New Roman"/>
          <w:sz w:val="28"/>
          <w:szCs w:val="28"/>
        </w:rPr>
        <w:t xml:space="preserve"> </w:t>
      </w:r>
    </w:p>
    <w:p w14:paraId="6A93DD16" w14:textId="77777777" w:rsidR="00F15E17" w:rsidRDefault="00AA4ED2" w:rsidP="00F15E17">
      <w:pPr>
        <w:numPr>
          <w:ilvl w:val="0"/>
          <w:numId w:val="24"/>
        </w:numPr>
        <w:rPr>
          <w:rFonts w:ascii="Times New Roman" w:hAnsi="Times New Roman"/>
          <w:sz w:val="28"/>
          <w:szCs w:val="28"/>
        </w:rPr>
      </w:pPr>
      <w:r w:rsidRPr="006A3568">
        <w:rPr>
          <w:rFonts w:ascii="Times New Roman" w:hAnsi="Times New Roman"/>
          <w:sz w:val="28"/>
          <w:szCs w:val="28"/>
        </w:rPr>
        <w:t xml:space="preserve">System </w:t>
      </w:r>
      <w:r w:rsidR="00253B3C" w:rsidRPr="006A3568">
        <w:rPr>
          <w:rFonts w:ascii="Times New Roman" w:hAnsi="Times New Roman"/>
          <w:sz w:val="28"/>
          <w:szCs w:val="28"/>
        </w:rPr>
        <w:t>needs</w:t>
      </w:r>
      <w:r w:rsidRPr="006A3568">
        <w:rPr>
          <w:rFonts w:ascii="Times New Roman" w:hAnsi="Times New Roman"/>
          <w:sz w:val="28"/>
          <w:szCs w:val="28"/>
        </w:rPr>
        <w:t xml:space="preserve"> to update and delete the record.</w:t>
      </w:r>
      <w:r w:rsidR="007E16EF" w:rsidRPr="006A3568">
        <w:rPr>
          <w:rFonts w:ascii="Times New Roman" w:hAnsi="Times New Roman"/>
          <w:sz w:val="28"/>
          <w:szCs w:val="28"/>
        </w:rPr>
        <w:t xml:space="preserve"> </w:t>
      </w:r>
    </w:p>
    <w:p w14:paraId="2DADD0CA" w14:textId="33DCA44F" w:rsidR="00AA4ED2" w:rsidRDefault="00AA4ED2" w:rsidP="00F15E17">
      <w:pPr>
        <w:numPr>
          <w:ilvl w:val="0"/>
          <w:numId w:val="24"/>
        </w:numPr>
        <w:rPr>
          <w:rFonts w:ascii="Times New Roman" w:hAnsi="Times New Roman"/>
          <w:sz w:val="28"/>
          <w:szCs w:val="28"/>
        </w:rPr>
      </w:pPr>
      <w:r w:rsidRPr="006A3568">
        <w:rPr>
          <w:rFonts w:ascii="Times New Roman" w:hAnsi="Times New Roman"/>
          <w:sz w:val="28"/>
          <w:szCs w:val="28"/>
        </w:rPr>
        <w:t>System also needs a search are</w:t>
      </w:r>
      <w:r w:rsidR="00253B3C">
        <w:rPr>
          <w:rFonts w:ascii="Times New Roman" w:hAnsi="Times New Roman"/>
          <w:sz w:val="28"/>
          <w:szCs w:val="28"/>
        </w:rPr>
        <w:t>a</w:t>
      </w:r>
      <w:r w:rsidRPr="006A3568">
        <w:rPr>
          <w:rFonts w:ascii="Times New Roman" w:hAnsi="Times New Roman"/>
          <w:sz w:val="28"/>
          <w:szCs w:val="28"/>
        </w:rPr>
        <w:t>.</w:t>
      </w:r>
      <w:r w:rsidR="007E16EF" w:rsidRPr="006A3568">
        <w:rPr>
          <w:rFonts w:ascii="Times New Roman" w:hAnsi="Times New Roman"/>
          <w:sz w:val="28"/>
          <w:szCs w:val="28"/>
        </w:rPr>
        <w:t xml:space="preserve"> </w:t>
      </w:r>
      <w:r w:rsidRPr="006A3568">
        <w:rPr>
          <w:rFonts w:ascii="Times New Roman" w:hAnsi="Times New Roman"/>
          <w:sz w:val="28"/>
          <w:szCs w:val="28"/>
        </w:rPr>
        <w:t xml:space="preserve">It also needs a security system to prevent data. </w:t>
      </w:r>
    </w:p>
    <w:p w14:paraId="329830AF" w14:textId="05CC23B6" w:rsidR="00DE4EBD" w:rsidRDefault="00DE4EBD" w:rsidP="00F15E17">
      <w:pPr>
        <w:numPr>
          <w:ilvl w:val="0"/>
          <w:numId w:val="24"/>
        </w:numPr>
        <w:rPr>
          <w:rFonts w:ascii="Times New Roman" w:hAnsi="Times New Roman"/>
          <w:sz w:val="28"/>
          <w:szCs w:val="28"/>
        </w:rPr>
      </w:pPr>
      <w:r>
        <w:rPr>
          <w:rFonts w:ascii="Times New Roman" w:hAnsi="Times New Roman"/>
          <w:sz w:val="28"/>
          <w:szCs w:val="28"/>
        </w:rPr>
        <w:t>System must able to add and download pdf file for e-books.</w:t>
      </w:r>
    </w:p>
    <w:p w14:paraId="0382AA4E" w14:textId="7BCEEB72" w:rsidR="0050210C" w:rsidRPr="006A3568" w:rsidRDefault="0050210C" w:rsidP="00F15E17">
      <w:pPr>
        <w:numPr>
          <w:ilvl w:val="0"/>
          <w:numId w:val="24"/>
        </w:numPr>
        <w:rPr>
          <w:rFonts w:ascii="Times New Roman" w:hAnsi="Times New Roman"/>
          <w:sz w:val="28"/>
          <w:szCs w:val="28"/>
        </w:rPr>
      </w:pPr>
      <w:r>
        <w:rPr>
          <w:rFonts w:ascii="Times New Roman" w:hAnsi="Times New Roman"/>
          <w:sz w:val="28"/>
          <w:szCs w:val="28"/>
        </w:rPr>
        <w:t>System should be able to do the resource management</w:t>
      </w:r>
      <w:r w:rsidR="00D65F69">
        <w:rPr>
          <w:rFonts w:ascii="Times New Roman" w:hAnsi="Times New Roman"/>
          <w:sz w:val="28"/>
          <w:szCs w:val="28"/>
        </w:rPr>
        <w:t>.</w:t>
      </w:r>
    </w:p>
    <w:p w14:paraId="002FB31F" w14:textId="77777777" w:rsidR="00B40B35" w:rsidRPr="006A3568" w:rsidRDefault="00B40B35" w:rsidP="00B40B35">
      <w:pPr>
        <w:spacing w:after="0" w:line="240" w:lineRule="auto"/>
        <w:rPr>
          <w:rFonts w:ascii="Times New Roman" w:hAnsi="Times New Roman"/>
          <w:sz w:val="28"/>
          <w:szCs w:val="28"/>
        </w:rPr>
      </w:pPr>
    </w:p>
    <w:p w14:paraId="40F768A7" w14:textId="77777777" w:rsidR="00B40B35" w:rsidRPr="006A3568" w:rsidRDefault="00B40B35" w:rsidP="00B40B35">
      <w:pPr>
        <w:spacing w:after="0" w:line="240" w:lineRule="auto"/>
        <w:rPr>
          <w:rFonts w:ascii="Times New Roman" w:hAnsi="Times New Roman"/>
          <w:sz w:val="28"/>
          <w:szCs w:val="28"/>
        </w:rPr>
      </w:pPr>
    </w:p>
    <w:p w14:paraId="6E76B7F1" w14:textId="77777777" w:rsidR="00AA4ED2" w:rsidRPr="006A3568" w:rsidRDefault="00AA4ED2">
      <w:pPr>
        <w:rPr>
          <w:rFonts w:ascii="Times New Roman" w:hAnsi="Times New Roman"/>
          <w:b/>
          <w:bCs/>
          <w:sz w:val="28"/>
          <w:szCs w:val="28"/>
        </w:rPr>
      </w:pPr>
      <w:r w:rsidRPr="006A3568">
        <w:rPr>
          <w:rFonts w:ascii="Times New Roman" w:hAnsi="Times New Roman"/>
          <w:b/>
          <w:bCs/>
          <w:sz w:val="28"/>
          <w:szCs w:val="28"/>
        </w:rPr>
        <w:t>3.2 Design</w:t>
      </w:r>
    </w:p>
    <w:p w14:paraId="5B7B88A4" w14:textId="77777777" w:rsidR="00AA4ED2" w:rsidRPr="006A3568" w:rsidRDefault="00AA4ED2">
      <w:pPr>
        <w:rPr>
          <w:rFonts w:ascii="Times New Roman" w:hAnsi="Times New Roman"/>
          <w:b/>
          <w:bCs/>
          <w:sz w:val="28"/>
          <w:szCs w:val="28"/>
        </w:rPr>
      </w:pPr>
    </w:p>
    <w:p w14:paraId="09820AEC" w14:textId="4C2B6FD2" w:rsidR="00AA4ED2" w:rsidRPr="00D65F69" w:rsidRDefault="00AA4ED2" w:rsidP="00D65F69">
      <w:pPr>
        <w:spacing w:line="360" w:lineRule="auto"/>
        <w:rPr>
          <w:rFonts w:ascii="Times New Roman" w:hAnsi="Times New Roman"/>
          <w:b/>
          <w:bCs/>
          <w:sz w:val="28"/>
          <w:szCs w:val="28"/>
        </w:rPr>
      </w:pPr>
      <w:r w:rsidRPr="006A3568">
        <w:rPr>
          <w:rFonts w:ascii="Times New Roman" w:hAnsi="Times New Roman"/>
          <w:b/>
          <w:bCs/>
          <w:sz w:val="28"/>
          <w:szCs w:val="28"/>
        </w:rPr>
        <w:t xml:space="preserve">3.2.1 Existing System </w:t>
      </w:r>
    </w:p>
    <w:p w14:paraId="3E8D09C5" w14:textId="66CAA9F4" w:rsidR="00AA4ED2" w:rsidRPr="006A3568" w:rsidRDefault="00AA4ED2">
      <w:pPr>
        <w:rPr>
          <w:rFonts w:ascii="Times New Roman" w:hAnsi="Times New Roman"/>
          <w:sz w:val="28"/>
          <w:szCs w:val="28"/>
        </w:rPr>
      </w:pPr>
      <w:r w:rsidRPr="006A3568">
        <w:rPr>
          <w:rFonts w:ascii="Times New Roman" w:hAnsi="Times New Roman"/>
          <w:sz w:val="28"/>
          <w:szCs w:val="28"/>
        </w:rPr>
        <w:t xml:space="preserve">A library is an ideal candidate for an IT solution, given the huge amounts of data it has to deal with on a day-to-day basis. Library is a place that enters to the needs of book lovers. In the current system all the details of the books in the library are maintained in the books. If the management want to search a record of the </w:t>
      </w:r>
      <w:r w:rsidR="00792B1A" w:rsidRPr="006A3568">
        <w:rPr>
          <w:rFonts w:ascii="Times New Roman" w:hAnsi="Times New Roman"/>
          <w:sz w:val="28"/>
          <w:szCs w:val="28"/>
        </w:rPr>
        <w:t>book,</w:t>
      </w:r>
      <w:r w:rsidRPr="006A3568">
        <w:rPr>
          <w:rFonts w:ascii="Times New Roman" w:hAnsi="Times New Roman"/>
          <w:sz w:val="28"/>
          <w:szCs w:val="28"/>
        </w:rPr>
        <w:t xml:space="preserve"> they </w:t>
      </w:r>
      <w:r w:rsidR="00792B1A" w:rsidRPr="006A3568">
        <w:rPr>
          <w:rFonts w:ascii="Times New Roman" w:hAnsi="Times New Roman"/>
          <w:sz w:val="28"/>
          <w:szCs w:val="28"/>
        </w:rPr>
        <w:t>have</w:t>
      </w:r>
      <w:r w:rsidRPr="006A3568">
        <w:rPr>
          <w:rFonts w:ascii="Times New Roman" w:hAnsi="Times New Roman"/>
          <w:sz w:val="28"/>
          <w:szCs w:val="28"/>
        </w:rPr>
        <w:t xml:space="preserve"> to search all the records. If the management wants to add a new book in to the </w:t>
      </w:r>
      <w:r w:rsidR="00827270" w:rsidRPr="006A3568">
        <w:rPr>
          <w:rFonts w:ascii="Times New Roman" w:hAnsi="Times New Roman"/>
          <w:sz w:val="28"/>
          <w:szCs w:val="28"/>
        </w:rPr>
        <w:t>database,</w:t>
      </w:r>
      <w:r w:rsidRPr="006A3568">
        <w:rPr>
          <w:rFonts w:ascii="Times New Roman" w:hAnsi="Times New Roman"/>
          <w:sz w:val="28"/>
          <w:szCs w:val="28"/>
        </w:rPr>
        <w:t xml:space="preserve"> they have to search to which category the book belongs to. User </w:t>
      </w:r>
      <w:r w:rsidRPr="006A3568">
        <w:rPr>
          <w:rFonts w:ascii="Times New Roman" w:hAnsi="Times New Roman"/>
          <w:sz w:val="28"/>
          <w:szCs w:val="28"/>
        </w:rPr>
        <w:lastRenderedPageBreak/>
        <w:t>has to know the availability of the book before issuing to the student. Student must come to the library to know the status of the book. If the book is not available the student will make it as advance booking. In the current system there is a malfunctioning of that feature, because one student can use advance booking option one or more times for the same book, and the person who had the book can also use the advance booking feature for the same book. If the students want to know the status of the book they have to come to the library and they will know the status. The whole process is now manually controlled. This requires maintaining the records of the queries coming from the students in the paper.</w:t>
      </w:r>
    </w:p>
    <w:p w14:paraId="43BCAF45" w14:textId="77777777" w:rsidR="00AA4ED2" w:rsidRPr="006A3568" w:rsidRDefault="00AA4ED2">
      <w:pPr>
        <w:rPr>
          <w:rFonts w:ascii="Times New Roman" w:hAnsi="Times New Roman"/>
          <w:sz w:val="28"/>
          <w:szCs w:val="28"/>
        </w:rPr>
      </w:pPr>
    </w:p>
    <w:p w14:paraId="71CC64AC" w14:textId="4C141B18" w:rsidR="001E5D85" w:rsidRPr="00792B1A" w:rsidRDefault="00AA4ED2" w:rsidP="00792B1A">
      <w:pPr>
        <w:rPr>
          <w:rFonts w:ascii="Times New Roman" w:hAnsi="Times New Roman"/>
          <w:sz w:val="28"/>
          <w:szCs w:val="28"/>
          <w:u w:val="single"/>
        </w:rPr>
      </w:pPr>
      <w:r w:rsidRPr="006A3568">
        <w:rPr>
          <w:rFonts w:ascii="Times New Roman" w:hAnsi="Times New Roman"/>
          <w:sz w:val="28"/>
          <w:szCs w:val="28"/>
        </w:rPr>
        <w:t xml:space="preserve"> </w:t>
      </w:r>
      <w:r w:rsidRPr="00827270">
        <w:rPr>
          <w:rFonts w:ascii="Times New Roman" w:hAnsi="Times New Roman"/>
          <w:sz w:val="28"/>
          <w:szCs w:val="28"/>
          <w:u w:val="single"/>
        </w:rPr>
        <w:t xml:space="preserve">Limitations in Existing System: </w:t>
      </w:r>
    </w:p>
    <w:p w14:paraId="493F1F08" w14:textId="77777777" w:rsidR="001E5D85" w:rsidRPr="006A3568" w:rsidRDefault="001E5D85" w:rsidP="001E5D85">
      <w:pPr>
        <w:spacing w:after="0" w:line="240" w:lineRule="auto"/>
        <w:rPr>
          <w:rFonts w:ascii="Times New Roman" w:hAnsi="Times New Roman"/>
          <w:sz w:val="28"/>
          <w:szCs w:val="28"/>
        </w:rPr>
      </w:pPr>
    </w:p>
    <w:p w14:paraId="5C17FCE2" w14:textId="77777777" w:rsidR="00792B1A" w:rsidRDefault="00AA4ED2" w:rsidP="00792B1A">
      <w:pPr>
        <w:numPr>
          <w:ilvl w:val="0"/>
          <w:numId w:val="25"/>
        </w:numPr>
        <w:rPr>
          <w:rFonts w:ascii="Times New Roman" w:hAnsi="Times New Roman"/>
          <w:sz w:val="28"/>
          <w:szCs w:val="28"/>
        </w:rPr>
      </w:pPr>
      <w:r w:rsidRPr="006A3568">
        <w:rPr>
          <w:rFonts w:ascii="Times New Roman" w:hAnsi="Times New Roman"/>
          <w:sz w:val="28"/>
          <w:szCs w:val="28"/>
        </w:rPr>
        <w:t>Maintaining the data in excel sheets and files is very hard to remember the file names in which the required data is feed.</w:t>
      </w:r>
    </w:p>
    <w:p w14:paraId="734559EF" w14:textId="6255ECFF" w:rsidR="00792B1A" w:rsidRDefault="00AA4ED2" w:rsidP="00792B1A">
      <w:pPr>
        <w:numPr>
          <w:ilvl w:val="0"/>
          <w:numId w:val="25"/>
        </w:numPr>
        <w:rPr>
          <w:rFonts w:ascii="Times New Roman" w:hAnsi="Times New Roman"/>
          <w:sz w:val="28"/>
          <w:szCs w:val="28"/>
        </w:rPr>
      </w:pPr>
      <w:r w:rsidRPr="006A3568">
        <w:rPr>
          <w:rFonts w:ascii="Times New Roman" w:hAnsi="Times New Roman"/>
          <w:sz w:val="28"/>
          <w:szCs w:val="28"/>
        </w:rPr>
        <w:t xml:space="preserve">No easy access to the required queries. </w:t>
      </w:r>
    </w:p>
    <w:p w14:paraId="54B89A92" w14:textId="77777777" w:rsidR="00792B1A" w:rsidRDefault="00AA4ED2" w:rsidP="00792B1A">
      <w:pPr>
        <w:numPr>
          <w:ilvl w:val="0"/>
          <w:numId w:val="25"/>
        </w:numPr>
        <w:rPr>
          <w:rFonts w:ascii="Times New Roman" w:hAnsi="Times New Roman"/>
          <w:sz w:val="28"/>
          <w:szCs w:val="28"/>
        </w:rPr>
      </w:pPr>
      <w:r w:rsidRPr="006A3568">
        <w:rPr>
          <w:rFonts w:ascii="Times New Roman" w:hAnsi="Times New Roman"/>
          <w:sz w:val="28"/>
          <w:szCs w:val="28"/>
        </w:rPr>
        <w:t>Data redundancy, inconsistency, lot of human work need to be done in order analyze the details present in the excel sheets.</w:t>
      </w:r>
    </w:p>
    <w:p w14:paraId="15965C30" w14:textId="1571DC10" w:rsidR="001E5D85" w:rsidRPr="006A3568" w:rsidRDefault="00AA4ED2" w:rsidP="00792B1A">
      <w:pPr>
        <w:numPr>
          <w:ilvl w:val="0"/>
          <w:numId w:val="25"/>
        </w:numPr>
        <w:rPr>
          <w:rFonts w:ascii="Times New Roman" w:hAnsi="Times New Roman"/>
          <w:sz w:val="28"/>
          <w:szCs w:val="28"/>
        </w:rPr>
      </w:pPr>
      <w:r w:rsidRPr="006A3568">
        <w:rPr>
          <w:rFonts w:ascii="Times New Roman" w:hAnsi="Times New Roman"/>
          <w:sz w:val="28"/>
          <w:szCs w:val="28"/>
        </w:rPr>
        <w:t>It leads to wastage of time. No timely response to the end users.</w:t>
      </w:r>
    </w:p>
    <w:p w14:paraId="445B4E97" w14:textId="0D45D4FE" w:rsidR="001E5D85" w:rsidRDefault="001E5D85" w:rsidP="001E5D85">
      <w:pPr>
        <w:spacing w:after="0" w:line="240" w:lineRule="auto"/>
        <w:rPr>
          <w:rFonts w:ascii="Times New Roman" w:hAnsi="Times New Roman"/>
          <w:b/>
          <w:bCs/>
          <w:sz w:val="28"/>
          <w:szCs w:val="28"/>
        </w:rPr>
      </w:pPr>
    </w:p>
    <w:p w14:paraId="4B08BDDC" w14:textId="77777777" w:rsidR="00827270" w:rsidRPr="00827270" w:rsidRDefault="00827270" w:rsidP="00827270">
      <w:pPr>
        <w:spacing w:after="0" w:line="240" w:lineRule="auto"/>
      </w:pPr>
    </w:p>
    <w:p w14:paraId="025303FE" w14:textId="194DC796" w:rsidR="00AA4ED2" w:rsidRDefault="00AA4ED2">
      <w:pPr>
        <w:rPr>
          <w:rFonts w:ascii="Times New Roman" w:hAnsi="Times New Roman"/>
          <w:b/>
          <w:bCs/>
          <w:sz w:val="28"/>
          <w:szCs w:val="28"/>
        </w:rPr>
      </w:pPr>
      <w:r w:rsidRPr="00827270">
        <w:rPr>
          <w:rFonts w:ascii="Times New Roman" w:hAnsi="Times New Roman"/>
          <w:b/>
          <w:bCs/>
          <w:sz w:val="28"/>
          <w:szCs w:val="28"/>
        </w:rPr>
        <w:t xml:space="preserve">3.2.2 Proposed System </w:t>
      </w:r>
    </w:p>
    <w:p w14:paraId="57EE95BD" w14:textId="77777777" w:rsidR="00827270" w:rsidRPr="00827270" w:rsidRDefault="00827270" w:rsidP="00827270">
      <w:pPr>
        <w:spacing w:after="0" w:line="240" w:lineRule="auto"/>
      </w:pPr>
    </w:p>
    <w:p w14:paraId="45CCEA09" w14:textId="0766BFC5" w:rsidR="00AA4ED2" w:rsidRPr="006A3568" w:rsidRDefault="00AA4ED2">
      <w:pPr>
        <w:rPr>
          <w:rFonts w:ascii="Times New Roman" w:hAnsi="Times New Roman"/>
          <w:sz w:val="28"/>
          <w:szCs w:val="28"/>
        </w:rPr>
      </w:pPr>
      <w:r w:rsidRPr="006A3568">
        <w:rPr>
          <w:rFonts w:ascii="Times New Roman" w:hAnsi="Times New Roman"/>
          <w:sz w:val="28"/>
          <w:szCs w:val="28"/>
        </w:rPr>
        <w:t xml:space="preserve">Proposed system is the one that is going to be automated, so that it is easy to retrieve the responses from the system </w:t>
      </w:r>
      <w:r w:rsidR="00827270">
        <w:rPr>
          <w:rFonts w:ascii="Times New Roman" w:hAnsi="Times New Roman"/>
          <w:sz w:val="28"/>
          <w:szCs w:val="28"/>
        </w:rPr>
        <w:t>with hast</w:t>
      </w:r>
      <w:r w:rsidRPr="006A3568">
        <w:rPr>
          <w:rFonts w:ascii="Times New Roman" w:hAnsi="Times New Roman"/>
          <w:sz w:val="28"/>
          <w:szCs w:val="28"/>
        </w:rPr>
        <w:t xml:space="preserve"> and updating the details once the response or services are provided to the end-users upon their request without any difficulty and saves time. Library is a place that caters to the needs of book lovers. Managing a library is no easy task due to advent of digital and web libraries it has become indispensable to use computers in management of a library.</w:t>
      </w:r>
    </w:p>
    <w:p w14:paraId="613B2F0A" w14:textId="77777777" w:rsidR="007E16EF" w:rsidRPr="006A3568" w:rsidRDefault="007E16EF" w:rsidP="007E16EF">
      <w:pPr>
        <w:spacing w:after="0" w:line="240" w:lineRule="auto"/>
        <w:rPr>
          <w:rFonts w:ascii="Times New Roman" w:hAnsi="Times New Roman"/>
          <w:sz w:val="28"/>
          <w:szCs w:val="28"/>
        </w:rPr>
      </w:pPr>
    </w:p>
    <w:p w14:paraId="36888653" w14:textId="77777777" w:rsidR="007E16EF" w:rsidRPr="006A3568" w:rsidRDefault="007E16EF" w:rsidP="007E16EF">
      <w:pPr>
        <w:spacing w:after="0" w:line="240" w:lineRule="auto"/>
        <w:rPr>
          <w:rFonts w:ascii="Times New Roman" w:hAnsi="Times New Roman"/>
          <w:sz w:val="28"/>
          <w:szCs w:val="28"/>
        </w:rPr>
      </w:pPr>
    </w:p>
    <w:p w14:paraId="2E95E303" w14:textId="77777777" w:rsidR="00AA4ED2" w:rsidRPr="006A3568" w:rsidRDefault="00AA4ED2">
      <w:pPr>
        <w:rPr>
          <w:rFonts w:ascii="Times New Roman" w:hAnsi="Times New Roman"/>
          <w:b/>
          <w:bCs/>
          <w:sz w:val="28"/>
          <w:szCs w:val="28"/>
        </w:rPr>
      </w:pPr>
      <w:r w:rsidRPr="006A3568">
        <w:rPr>
          <w:rFonts w:ascii="Times New Roman" w:hAnsi="Times New Roman"/>
          <w:b/>
          <w:bCs/>
          <w:sz w:val="28"/>
          <w:szCs w:val="28"/>
        </w:rPr>
        <w:lastRenderedPageBreak/>
        <w:t xml:space="preserve"> Advantages over Existing System </w:t>
      </w:r>
    </w:p>
    <w:p w14:paraId="0128F7EC" w14:textId="77777777" w:rsidR="007E16EF" w:rsidRPr="006A3568" w:rsidRDefault="007E16EF" w:rsidP="007E16EF">
      <w:pPr>
        <w:spacing w:after="0" w:line="240" w:lineRule="auto"/>
        <w:rPr>
          <w:rFonts w:ascii="Times New Roman" w:hAnsi="Times New Roman"/>
          <w:sz w:val="28"/>
          <w:szCs w:val="28"/>
        </w:rPr>
      </w:pPr>
    </w:p>
    <w:p w14:paraId="1C55563C" w14:textId="77777777" w:rsidR="003017A3" w:rsidRDefault="00AA4ED2" w:rsidP="003017A3">
      <w:pPr>
        <w:rPr>
          <w:rFonts w:ascii="Times New Roman" w:hAnsi="Times New Roman"/>
          <w:sz w:val="28"/>
          <w:szCs w:val="28"/>
        </w:rPr>
      </w:pPr>
      <w:r w:rsidRPr="006A3568">
        <w:rPr>
          <w:rFonts w:ascii="Times New Roman" w:hAnsi="Times New Roman"/>
          <w:sz w:val="28"/>
          <w:szCs w:val="28"/>
        </w:rPr>
        <w:t>The proposed system is automated that is faster than the existing manually maintained system and can handle data easily.</w:t>
      </w:r>
    </w:p>
    <w:p w14:paraId="162A062C" w14:textId="74361FA4" w:rsidR="003017A3" w:rsidRDefault="00AA4ED2" w:rsidP="003017A3">
      <w:pPr>
        <w:numPr>
          <w:ilvl w:val="0"/>
          <w:numId w:val="26"/>
        </w:numPr>
        <w:rPr>
          <w:rFonts w:ascii="Times New Roman" w:hAnsi="Times New Roman"/>
          <w:sz w:val="28"/>
          <w:szCs w:val="28"/>
        </w:rPr>
      </w:pPr>
      <w:r w:rsidRPr="006A3568">
        <w:rPr>
          <w:rFonts w:ascii="Times New Roman" w:hAnsi="Times New Roman"/>
          <w:sz w:val="28"/>
          <w:szCs w:val="28"/>
        </w:rPr>
        <w:t>Computerization of the details of the members and books.</w:t>
      </w:r>
      <w:r w:rsidR="007E16EF" w:rsidRPr="006A3568">
        <w:rPr>
          <w:rFonts w:ascii="Times New Roman" w:hAnsi="Times New Roman"/>
          <w:sz w:val="28"/>
          <w:szCs w:val="28"/>
        </w:rPr>
        <w:t xml:space="preserve"> </w:t>
      </w:r>
    </w:p>
    <w:p w14:paraId="54646771" w14:textId="77777777" w:rsidR="003017A3" w:rsidRDefault="00AA4ED2" w:rsidP="003017A3">
      <w:pPr>
        <w:numPr>
          <w:ilvl w:val="0"/>
          <w:numId w:val="26"/>
        </w:numPr>
        <w:rPr>
          <w:rFonts w:ascii="Times New Roman" w:hAnsi="Times New Roman"/>
          <w:sz w:val="28"/>
          <w:szCs w:val="28"/>
        </w:rPr>
      </w:pPr>
      <w:r w:rsidRPr="006A3568">
        <w:rPr>
          <w:rFonts w:ascii="Times New Roman" w:hAnsi="Times New Roman"/>
          <w:sz w:val="28"/>
          <w:szCs w:val="28"/>
        </w:rPr>
        <w:t xml:space="preserve">The System allow administrator to control roles and accessibility of other users. </w:t>
      </w:r>
      <w:r w:rsidR="007E16EF" w:rsidRPr="006A3568">
        <w:rPr>
          <w:rFonts w:ascii="Times New Roman" w:hAnsi="Times New Roman"/>
          <w:sz w:val="28"/>
          <w:szCs w:val="28"/>
        </w:rPr>
        <w:t xml:space="preserve"> </w:t>
      </w:r>
    </w:p>
    <w:p w14:paraId="20B53F3F" w14:textId="77777777" w:rsidR="003017A3" w:rsidRDefault="00AA4ED2" w:rsidP="003017A3">
      <w:pPr>
        <w:numPr>
          <w:ilvl w:val="0"/>
          <w:numId w:val="26"/>
        </w:numPr>
        <w:rPr>
          <w:rFonts w:ascii="Times New Roman" w:hAnsi="Times New Roman"/>
          <w:sz w:val="28"/>
          <w:szCs w:val="28"/>
        </w:rPr>
      </w:pPr>
      <w:r w:rsidRPr="006A3568">
        <w:rPr>
          <w:rFonts w:ascii="Times New Roman" w:hAnsi="Times New Roman"/>
          <w:sz w:val="28"/>
          <w:szCs w:val="28"/>
        </w:rPr>
        <w:t>Maintenance time and cost are greatly reduced.</w:t>
      </w:r>
      <w:r w:rsidR="007E16EF" w:rsidRPr="006A3568">
        <w:rPr>
          <w:rFonts w:ascii="Times New Roman" w:hAnsi="Times New Roman"/>
          <w:sz w:val="28"/>
          <w:szCs w:val="28"/>
        </w:rPr>
        <w:t xml:space="preserve"> </w:t>
      </w:r>
    </w:p>
    <w:p w14:paraId="3B1E4325" w14:textId="77777777" w:rsidR="003017A3" w:rsidRDefault="00AA4ED2" w:rsidP="003017A3">
      <w:pPr>
        <w:numPr>
          <w:ilvl w:val="0"/>
          <w:numId w:val="26"/>
        </w:numPr>
        <w:rPr>
          <w:rFonts w:ascii="Times New Roman" w:hAnsi="Times New Roman"/>
          <w:sz w:val="28"/>
          <w:szCs w:val="28"/>
        </w:rPr>
      </w:pPr>
      <w:r w:rsidRPr="006A3568">
        <w:rPr>
          <w:rFonts w:ascii="Times New Roman" w:hAnsi="Times New Roman"/>
          <w:sz w:val="28"/>
          <w:szCs w:val="28"/>
        </w:rPr>
        <w:t>Accurate information can be generated easily and quickly at different levels.</w:t>
      </w:r>
      <w:r w:rsidR="007E16EF" w:rsidRPr="006A3568">
        <w:rPr>
          <w:rFonts w:ascii="Times New Roman" w:hAnsi="Times New Roman"/>
          <w:sz w:val="28"/>
          <w:szCs w:val="28"/>
        </w:rPr>
        <w:t xml:space="preserve"> </w:t>
      </w:r>
    </w:p>
    <w:p w14:paraId="1BBBCACA" w14:textId="48FD4707" w:rsidR="00AA4ED2" w:rsidRDefault="00AA4ED2" w:rsidP="003017A3">
      <w:pPr>
        <w:numPr>
          <w:ilvl w:val="0"/>
          <w:numId w:val="26"/>
        </w:numPr>
        <w:rPr>
          <w:rFonts w:ascii="Times New Roman" w:hAnsi="Times New Roman"/>
          <w:sz w:val="28"/>
          <w:szCs w:val="28"/>
        </w:rPr>
      </w:pPr>
      <w:r w:rsidRPr="006A3568">
        <w:rPr>
          <w:rFonts w:ascii="Times New Roman" w:hAnsi="Times New Roman"/>
          <w:sz w:val="28"/>
          <w:szCs w:val="28"/>
        </w:rPr>
        <w:t>Report can be generated easily and quickly.</w:t>
      </w:r>
    </w:p>
    <w:p w14:paraId="379AA8D7" w14:textId="07E6D57A" w:rsidR="00C35CB8" w:rsidRDefault="00C35CB8" w:rsidP="003017A3">
      <w:pPr>
        <w:numPr>
          <w:ilvl w:val="0"/>
          <w:numId w:val="26"/>
        </w:numPr>
        <w:rPr>
          <w:rFonts w:ascii="Times New Roman" w:hAnsi="Times New Roman"/>
          <w:sz w:val="28"/>
          <w:szCs w:val="28"/>
        </w:rPr>
      </w:pPr>
      <w:r>
        <w:rPr>
          <w:rFonts w:ascii="Times New Roman" w:hAnsi="Times New Roman"/>
          <w:sz w:val="28"/>
          <w:szCs w:val="28"/>
        </w:rPr>
        <w:t>Pdf file for e-books can be easily downloaded.</w:t>
      </w:r>
    </w:p>
    <w:p w14:paraId="3D986903" w14:textId="2DBBAC2F" w:rsidR="00D65F69" w:rsidRPr="006A3568" w:rsidRDefault="00D65F69" w:rsidP="003017A3">
      <w:pPr>
        <w:numPr>
          <w:ilvl w:val="0"/>
          <w:numId w:val="26"/>
        </w:numPr>
        <w:rPr>
          <w:rFonts w:ascii="Times New Roman" w:hAnsi="Times New Roman"/>
          <w:sz w:val="28"/>
          <w:szCs w:val="28"/>
        </w:rPr>
      </w:pPr>
      <w:r>
        <w:rPr>
          <w:rFonts w:ascii="Times New Roman" w:hAnsi="Times New Roman"/>
          <w:sz w:val="28"/>
          <w:szCs w:val="28"/>
        </w:rPr>
        <w:t>As an additional feature, considering it’s a project for the departmental library, resources like projector and availability of the audio</w:t>
      </w:r>
      <w:r w:rsidR="00617D58">
        <w:rPr>
          <w:rFonts w:ascii="Times New Roman" w:hAnsi="Times New Roman"/>
          <w:sz w:val="28"/>
          <w:szCs w:val="28"/>
        </w:rPr>
        <w:t>-</w:t>
      </w:r>
      <w:r>
        <w:rPr>
          <w:rFonts w:ascii="Times New Roman" w:hAnsi="Times New Roman"/>
          <w:sz w:val="28"/>
          <w:szCs w:val="28"/>
        </w:rPr>
        <w:t>visual room can be monitored.</w:t>
      </w:r>
      <w:r w:rsidR="00617D58">
        <w:rPr>
          <w:rFonts w:ascii="Times New Roman" w:hAnsi="Times New Roman"/>
          <w:sz w:val="28"/>
          <w:szCs w:val="28"/>
        </w:rPr>
        <w:t xml:space="preserve"> This will help the faculty members as they can check the availability and reserve the resource for the time its required.</w:t>
      </w:r>
    </w:p>
    <w:p w14:paraId="0E5F67C0" w14:textId="77777777" w:rsidR="00AA4ED2" w:rsidRPr="006A3568" w:rsidRDefault="00AA4ED2">
      <w:pPr>
        <w:rPr>
          <w:rFonts w:ascii="Times New Roman" w:hAnsi="Times New Roman"/>
          <w:sz w:val="28"/>
          <w:szCs w:val="28"/>
        </w:rPr>
      </w:pPr>
    </w:p>
    <w:p w14:paraId="7D1BF0D9" w14:textId="77777777" w:rsidR="00B40B35" w:rsidRPr="006A3568" w:rsidRDefault="00B40B35" w:rsidP="00B40B35">
      <w:pPr>
        <w:spacing w:after="0" w:line="240" w:lineRule="auto"/>
        <w:rPr>
          <w:rFonts w:ascii="Times New Roman" w:hAnsi="Times New Roman"/>
          <w:sz w:val="28"/>
          <w:szCs w:val="28"/>
        </w:rPr>
      </w:pPr>
    </w:p>
    <w:p w14:paraId="33F3B0F4" w14:textId="77777777" w:rsidR="00B40B35" w:rsidRPr="006A3568" w:rsidRDefault="00B40B35" w:rsidP="00B40B35">
      <w:pPr>
        <w:spacing w:after="0" w:line="240" w:lineRule="auto"/>
        <w:rPr>
          <w:rFonts w:ascii="Times New Roman" w:hAnsi="Times New Roman"/>
          <w:sz w:val="28"/>
          <w:szCs w:val="28"/>
        </w:rPr>
      </w:pPr>
    </w:p>
    <w:p w14:paraId="26D8431B" w14:textId="5E1D7BB1" w:rsidR="00B40B35" w:rsidRPr="006A3568" w:rsidRDefault="00B40B35" w:rsidP="00B40B35">
      <w:pPr>
        <w:spacing w:after="0" w:line="240" w:lineRule="auto"/>
        <w:rPr>
          <w:rFonts w:ascii="Times New Roman" w:hAnsi="Times New Roman"/>
          <w:sz w:val="28"/>
          <w:szCs w:val="28"/>
        </w:rPr>
      </w:pPr>
    </w:p>
    <w:p w14:paraId="51931AB4" w14:textId="09BDBAA5" w:rsidR="00B40B35" w:rsidRDefault="00B40B35" w:rsidP="00B40B35">
      <w:pPr>
        <w:spacing w:after="0" w:line="240" w:lineRule="auto"/>
        <w:rPr>
          <w:rFonts w:ascii="Times New Roman" w:hAnsi="Times New Roman"/>
          <w:sz w:val="28"/>
          <w:szCs w:val="28"/>
        </w:rPr>
      </w:pPr>
    </w:p>
    <w:p w14:paraId="3E341CFC" w14:textId="38E5561A" w:rsidR="00A30B68" w:rsidRDefault="00A30B68" w:rsidP="00A30B68">
      <w:pPr>
        <w:spacing w:after="0" w:line="240" w:lineRule="auto"/>
        <w:rPr>
          <w:sz w:val="20"/>
          <w:szCs w:val="20"/>
        </w:rPr>
      </w:pPr>
    </w:p>
    <w:p w14:paraId="311B26E4" w14:textId="4DDE6BD7" w:rsidR="00A30B68" w:rsidRDefault="00A30B68" w:rsidP="00A30B68">
      <w:pPr>
        <w:spacing w:after="0" w:line="240" w:lineRule="auto"/>
        <w:rPr>
          <w:sz w:val="20"/>
          <w:szCs w:val="20"/>
        </w:rPr>
      </w:pPr>
    </w:p>
    <w:p w14:paraId="6806C93E" w14:textId="58DD403E" w:rsidR="00A30B68" w:rsidRDefault="00A30B68" w:rsidP="00A30B68">
      <w:pPr>
        <w:spacing w:after="0" w:line="240" w:lineRule="auto"/>
        <w:rPr>
          <w:sz w:val="20"/>
          <w:szCs w:val="20"/>
        </w:rPr>
      </w:pPr>
    </w:p>
    <w:p w14:paraId="63281B98" w14:textId="2AA9103D" w:rsidR="00A30B68" w:rsidRDefault="00A30B68" w:rsidP="00A30B68">
      <w:pPr>
        <w:spacing w:after="0" w:line="240" w:lineRule="auto"/>
        <w:rPr>
          <w:sz w:val="20"/>
          <w:szCs w:val="20"/>
        </w:rPr>
      </w:pPr>
    </w:p>
    <w:p w14:paraId="5C1F0373" w14:textId="25049CBF" w:rsidR="00A30B68" w:rsidRDefault="00A30B68" w:rsidP="00A30B68">
      <w:pPr>
        <w:spacing w:after="0" w:line="240" w:lineRule="auto"/>
        <w:rPr>
          <w:sz w:val="20"/>
          <w:szCs w:val="20"/>
        </w:rPr>
      </w:pPr>
    </w:p>
    <w:p w14:paraId="624D803E" w14:textId="523DAF4D" w:rsidR="00A30B68" w:rsidRDefault="00A30B68" w:rsidP="00A30B68">
      <w:pPr>
        <w:spacing w:after="0" w:line="240" w:lineRule="auto"/>
        <w:rPr>
          <w:sz w:val="20"/>
          <w:szCs w:val="20"/>
        </w:rPr>
      </w:pPr>
    </w:p>
    <w:p w14:paraId="237B0294" w14:textId="634584FD" w:rsidR="00A30B68" w:rsidRDefault="00A30B68" w:rsidP="00A30B68">
      <w:pPr>
        <w:spacing w:after="0" w:line="240" w:lineRule="auto"/>
        <w:rPr>
          <w:sz w:val="20"/>
          <w:szCs w:val="20"/>
        </w:rPr>
      </w:pPr>
    </w:p>
    <w:p w14:paraId="4FF6D705" w14:textId="4BA3BD7F" w:rsidR="00A30B68" w:rsidRDefault="00A30B68" w:rsidP="00A30B68">
      <w:pPr>
        <w:spacing w:after="0" w:line="240" w:lineRule="auto"/>
        <w:rPr>
          <w:sz w:val="20"/>
          <w:szCs w:val="20"/>
        </w:rPr>
      </w:pPr>
    </w:p>
    <w:p w14:paraId="63A99371" w14:textId="0A7FB3B4" w:rsidR="00A30B68" w:rsidRDefault="00A30B68" w:rsidP="00A30B68">
      <w:pPr>
        <w:spacing w:after="0" w:line="240" w:lineRule="auto"/>
        <w:rPr>
          <w:sz w:val="20"/>
          <w:szCs w:val="20"/>
        </w:rPr>
      </w:pPr>
    </w:p>
    <w:p w14:paraId="0127FAD0" w14:textId="18242AE8" w:rsidR="00A30B68" w:rsidRDefault="00A30B68" w:rsidP="00A30B68">
      <w:pPr>
        <w:spacing w:after="0" w:line="240" w:lineRule="auto"/>
        <w:rPr>
          <w:sz w:val="20"/>
          <w:szCs w:val="20"/>
        </w:rPr>
      </w:pPr>
    </w:p>
    <w:p w14:paraId="6DEE2B3C" w14:textId="64FD9E32" w:rsidR="00A30B68" w:rsidRDefault="00A30B68" w:rsidP="00A30B68">
      <w:pPr>
        <w:spacing w:after="0" w:line="240" w:lineRule="auto"/>
        <w:rPr>
          <w:sz w:val="20"/>
          <w:szCs w:val="20"/>
        </w:rPr>
      </w:pPr>
    </w:p>
    <w:p w14:paraId="279B869B" w14:textId="1F6E955B" w:rsidR="004E1D50" w:rsidRDefault="004E1D50" w:rsidP="00A30B68">
      <w:pPr>
        <w:spacing w:after="0" w:line="240" w:lineRule="auto"/>
        <w:rPr>
          <w:sz w:val="20"/>
          <w:szCs w:val="20"/>
        </w:rPr>
      </w:pPr>
    </w:p>
    <w:p w14:paraId="2B6DBF28" w14:textId="7F238929" w:rsidR="00A30B68" w:rsidRDefault="00A30B68" w:rsidP="00A30B68">
      <w:pPr>
        <w:spacing w:after="0" w:line="240" w:lineRule="auto"/>
        <w:rPr>
          <w:sz w:val="20"/>
          <w:szCs w:val="20"/>
        </w:rPr>
      </w:pPr>
    </w:p>
    <w:p w14:paraId="5C2BE8F3" w14:textId="16C1001E" w:rsidR="00A30B68" w:rsidRPr="00A30B68" w:rsidRDefault="00A30B68" w:rsidP="00A30B68">
      <w:pPr>
        <w:spacing w:after="0" w:line="240" w:lineRule="auto"/>
      </w:pPr>
    </w:p>
    <w:p w14:paraId="3727A7D5" w14:textId="35EC7D7E" w:rsidR="00D774C3" w:rsidRPr="00123CCD" w:rsidRDefault="00D774C3">
      <w:pPr>
        <w:rPr>
          <w:rFonts w:ascii="Times New Roman" w:hAnsi="Times New Roman"/>
          <w:b/>
          <w:bCs/>
          <w:sz w:val="32"/>
          <w:szCs w:val="32"/>
        </w:rPr>
      </w:pPr>
      <w:r w:rsidRPr="00123CCD">
        <w:rPr>
          <w:rFonts w:ascii="Times New Roman" w:hAnsi="Times New Roman"/>
          <w:b/>
          <w:bCs/>
          <w:sz w:val="32"/>
          <w:szCs w:val="32"/>
        </w:rPr>
        <w:t xml:space="preserve">3.3 </w:t>
      </w:r>
      <w:r w:rsidR="00123CCD">
        <w:rPr>
          <w:rFonts w:ascii="Times New Roman" w:hAnsi="Times New Roman"/>
          <w:b/>
          <w:bCs/>
          <w:sz w:val="32"/>
          <w:szCs w:val="32"/>
        </w:rPr>
        <w:t>Diagrams</w:t>
      </w:r>
    </w:p>
    <w:p w14:paraId="717658BD" w14:textId="7AE90079" w:rsidR="00AA4ED2" w:rsidRPr="00EE16D2" w:rsidRDefault="00AA4ED2">
      <w:pPr>
        <w:rPr>
          <w:rFonts w:ascii="Times New Roman" w:hAnsi="Times New Roman"/>
          <w:b/>
          <w:bCs/>
          <w:sz w:val="28"/>
          <w:szCs w:val="28"/>
        </w:rPr>
      </w:pPr>
      <w:r w:rsidRPr="00EE16D2">
        <w:rPr>
          <w:rFonts w:ascii="Times New Roman" w:hAnsi="Times New Roman"/>
          <w:b/>
          <w:bCs/>
          <w:sz w:val="28"/>
          <w:szCs w:val="28"/>
        </w:rPr>
        <w:t>3.3.1</w:t>
      </w:r>
      <w:r w:rsidR="00EE16D2" w:rsidRPr="00EE16D2">
        <w:rPr>
          <w:rFonts w:ascii="Times New Roman" w:hAnsi="Times New Roman"/>
          <w:b/>
          <w:bCs/>
          <w:sz w:val="28"/>
          <w:szCs w:val="28"/>
        </w:rPr>
        <w:t xml:space="preserve"> Detailed</w:t>
      </w:r>
      <w:r w:rsidRPr="00EE16D2">
        <w:rPr>
          <w:rFonts w:ascii="Times New Roman" w:hAnsi="Times New Roman"/>
          <w:b/>
          <w:bCs/>
          <w:sz w:val="28"/>
          <w:szCs w:val="28"/>
        </w:rPr>
        <w:t xml:space="preserve"> Design</w:t>
      </w:r>
      <w:r w:rsidR="008C1A40" w:rsidRPr="00EE16D2">
        <w:rPr>
          <w:rFonts w:ascii="Times New Roman" w:hAnsi="Times New Roman"/>
          <w:b/>
          <w:bCs/>
          <w:sz w:val="28"/>
          <w:szCs w:val="28"/>
        </w:rPr>
        <w:t xml:space="preserve"> Diagrams</w:t>
      </w:r>
    </w:p>
    <w:p w14:paraId="7A8781D6" w14:textId="320F5D6F" w:rsidR="008C1A40" w:rsidRPr="00D56F27" w:rsidRDefault="008C1A40" w:rsidP="008C1A40">
      <w:pPr>
        <w:spacing w:after="0" w:line="240" w:lineRule="auto"/>
        <w:rPr>
          <w:rFonts w:ascii="Times New Roman" w:hAnsi="Times New Roman"/>
          <w:b/>
          <w:bCs/>
          <w:sz w:val="28"/>
          <w:szCs w:val="28"/>
        </w:rPr>
      </w:pPr>
      <w:r w:rsidRPr="00D56F27">
        <w:rPr>
          <w:rFonts w:ascii="Times New Roman" w:hAnsi="Times New Roman"/>
          <w:b/>
          <w:bCs/>
          <w:sz w:val="28"/>
          <w:szCs w:val="28"/>
        </w:rPr>
        <w:t>0-</w:t>
      </w:r>
      <w:r w:rsidR="00667243">
        <w:rPr>
          <w:rFonts w:ascii="Times New Roman" w:hAnsi="Times New Roman"/>
          <w:b/>
          <w:bCs/>
          <w:sz w:val="28"/>
          <w:szCs w:val="28"/>
        </w:rPr>
        <w:t>L</w:t>
      </w:r>
      <w:r w:rsidRPr="00D56F27">
        <w:rPr>
          <w:rFonts w:ascii="Times New Roman" w:hAnsi="Times New Roman"/>
          <w:b/>
          <w:bCs/>
          <w:sz w:val="28"/>
          <w:szCs w:val="28"/>
        </w:rPr>
        <w:t xml:space="preserve">evel </w:t>
      </w:r>
      <w:r w:rsidR="00667243">
        <w:rPr>
          <w:rFonts w:ascii="Times New Roman" w:hAnsi="Times New Roman"/>
          <w:b/>
          <w:bCs/>
          <w:sz w:val="28"/>
          <w:szCs w:val="28"/>
        </w:rPr>
        <w:t>DFD</w:t>
      </w:r>
    </w:p>
    <w:p w14:paraId="34128224" w14:textId="4D1D4F35" w:rsidR="00B40B35" w:rsidRPr="006A3568" w:rsidRDefault="00B40B35" w:rsidP="00B40B35">
      <w:pPr>
        <w:spacing w:after="0" w:line="240" w:lineRule="auto"/>
        <w:rPr>
          <w:rFonts w:ascii="Times New Roman" w:hAnsi="Times New Roman"/>
          <w:sz w:val="28"/>
          <w:szCs w:val="28"/>
        </w:rPr>
      </w:pPr>
    </w:p>
    <w:p w14:paraId="45177DF0" w14:textId="3DB6B743" w:rsidR="00B40B35" w:rsidRPr="006A3568" w:rsidRDefault="00B40B35" w:rsidP="00B40B35">
      <w:pPr>
        <w:spacing w:after="0" w:line="240" w:lineRule="auto"/>
        <w:rPr>
          <w:rFonts w:ascii="Times New Roman" w:hAnsi="Times New Roman"/>
          <w:sz w:val="28"/>
          <w:szCs w:val="28"/>
        </w:rPr>
      </w:pPr>
    </w:p>
    <w:p w14:paraId="31473861" w14:textId="1ADDC8B4" w:rsidR="00B40B35" w:rsidRPr="006A3568" w:rsidRDefault="00B40B35" w:rsidP="00B40B35">
      <w:pPr>
        <w:spacing w:after="0" w:line="240" w:lineRule="auto"/>
        <w:rPr>
          <w:rFonts w:ascii="Times New Roman" w:hAnsi="Times New Roman"/>
          <w:sz w:val="28"/>
          <w:szCs w:val="28"/>
        </w:rPr>
      </w:pPr>
    </w:p>
    <w:p w14:paraId="144AB310" w14:textId="7C21728B" w:rsidR="00B40B35" w:rsidRPr="006A3568" w:rsidRDefault="00B40B35" w:rsidP="00B40B35">
      <w:pPr>
        <w:spacing w:after="0" w:line="240" w:lineRule="auto"/>
        <w:rPr>
          <w:rFonts w:ascii="Times New Roman" w:hAnsi="Times New Roman"/>
          <w:sz w:val="28"/>
          <w:szCs w:val="28"/>
        </w:rPr>
      </w:pPr>
    </w:p>
    <w:p w14:paraId="10C42DC7" w14:textId="23AA6CE7" w:rsidR="00AA4ED2" w:rsidRPr="006A3568" w:rsidRDefault="00290D2F">
      <w:pPr>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16096" behindDoc="0" locked="0" layoutInCell="1" allowOverlap="1" wp14:anchorId="39EAAA81" wp14:editId="1CE73A7F">
                <wp:simplePos x="0" y="0"/>
                <wp:positionH relativeFrom="column">
                  <wp:posOffset>2982933</wp:posOffset>
                </wp:positionH>
                <wp:positionV relativeFrom="paragraph">
                  <wp:posOffset>1176662</wp:posOffset>
                </wp:positionV>
                <wp:extent cx="775960" cy="207010"/>
                <wp:effectExtent l="0" t="1587" r="4127" b="4128"/>
                <wp:wrapNone/>
                <wp:docPr id="253" name="Text Box 253"/>
                <wp:cNvGraphicFramePr/>
                <a:graphic xmlns:a="http://schemas.openxmlformats.org/drawingml/2006/main">
                  <a:graphicData uri="http://schemas.microsoft.com/office/word/2010/wordprocessingShape">
                    <wps:wsp>
                      <wps:cNvSpPr txBox="1"/>
                      <wps:spPr>
                        <a:xfrm rot="5400000">
                          <a:off x="0" y="0"/>
                          <a:ext cx="775960" cy="207010"/>
                        </a:xfrm>
                        <a:prstGeom prst="rect">
                          <a:avLst/>
                        </a:prstGeom>
                        <a:solidFill>
                          <a:schemeClr val="lt1"/>
                        </a:solidFill>
                        <a:ln w="6350">
                          <a:noFill/>
                        </a:ln>
                      </wps:spPr>
                      <wps:txbx>
                        <w:txbxContent>
                          <w:p w14:paraId="1EE54397" w14:textId="06BD48C1" w:rsidR="00290D2F" w:rsidRPr="00E0538C" w:rsidRDefault="00290D2F" w:rsidP="00290D2F">
                            <w:pPr>
                              <w:rPr>
                                <w:sz w:val="14"/>
                                <w:szCs w:val="14"/>
                              </w:rPr>
                            </w:pPr>
                            <w:r>
                              <w:rPr>
                                <w:sz w:val="14"/>
                                <w:szCs w:val="14"/>
                              </w:rPr>
                              <w:t>Faculty Regi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AAA81" id="Text Box 253" o:spid="_x0000_s1029" type="#_x0000_t202" style="position:absolute;margin-left:234.9pt;margin-top:92.65pt;width:61.1pt;height:16.3pt;rotation:90;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" fillcolor="white [3201]" stroked="f" strokeweight=".5pt">
                <v:textbox>
                  <w:txbxContent>
                    <w:p w14:paraId="1EE54397" w14:textId="06BD48C1" w:rsidR="00290D2F" w:rsidRPr="00E0538C" w:rsidRDefault="00290D2F" w:rsidP="00290D2F">
                      <w:pPr>
                        <w:rPr>
                          <w:sz w:val="14"/>
                          <w:szCs w:val="14"/>
                        </w:rPr>
                      </w:pPr>
                      <w:r>
                        <w:rPr>
                          <w:sz w:val="14"/>
                          <w:szCs w:val="14"/>
                        </w:rPr>
                        <w:t>Faculty Register</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714048" behindDoc="0" locked="0" layoutInCell="1" allowOverlap="1" wp14:anchorId="264CCA58" wp14:editId="6554EA07">
                <wp:simplePos x="0" y="0"/>
                <wp:positionH relativeFrom="column">
                  <wp:posOffset>3192905</wp:posOffset>
                </wp:positionH>
                <wp:positionV relativeFrom="paragraph">
                  <wp:posOffset>827374</wp:posOffset>
                </wp:positionV>
                <wp:extent cx="4997" cy="874286"/>
                <wp:effectExtent l="76200" t="0" r="71755" b="59690"/>
                <wp:wrapNone/>
                <wp:docPr id="294" name="Straight Arrow Connector 294"/>
                <wp:cNvGraphicFramePr/>
                <a:graphic xmlns:a="http://schemas.openxmlformats.org/drawingml/2006/main">
                  <a:graphicData uri="http://schemas.microsoft.com/office/word/2010/wordprocessingShape">
                    <wps:wsp>
                      <wps:cNvCnPr/>
                      <wps:spPr>
                        <a:xfrm flipH="1">
                          <a:off x="0" y="0"/>
                          <a:ext cx="4997" cy="874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C1B4FAE" id="_x0000_t32" coordsize="21600,21600" o:spt="32" o:oned="t" path="m,l21600,21600e" filled="f">
                <v:path arrowok="t" fillok="f" o:connecttype="none"/>
                <o:lock v:ext="edit" shapetype="t"/>
              </v:shapetype>
              <v:shape id="Straight Arrow Connector 294" o:spid="_x0000_s1026" type="#_x0000_t32" style="position:absolute;margin-left:251.4pt;margin-top:65.15pt;width:.4pt;height:68.85pt;flip:x;z-index:251714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" strokecolor="black [3200]" strokeweight=".5pt">
                <v:stroke endarrow="block" joinstyle="miter"/>
              </v:shape>
            </w:pict>
          </mc:Fallback>
        </mc:AlternateContent>
      </w:r>
      <w:r w:rsidR="00345254">
        <w:rPr>
          <w:rFonts w:ascii="Times New Roman" w:hAnsi="Times New Roman"/>
          <w:noProof/>
          <w:sz w:val="28"/>
          <w:szCs w:val="28"/>
        </w:rPr>
        <mc:AlternateContent>
          <mc:Choice Requires="wps">
            <w:drawing>
              <wp:anchor distT="0" distB="0" distL="114300" distR="114300" simplePos="0" relativeHeight="251713024" behindDoc="0" locked="0" layoutInCell="1" allowOverlap="1" wp14:anchorId="212B22DC" wp14:editId="7127C6F1">
                <wp:simplePos x="0" y="0"/>
                <wp:positionH relativeFrom="column">
                  <wp:posOffset>2342198</wp:posOffset>
                </wp:positionH>
                <wp:positionV relativeFrom="paragraph">
                  <wp:posOffset>1124959</wp:posOffset>
                </wp:positionV>
                <wp:extent cx="837434" cy="319790"/>
                <wp:effectExtent l="0" t="7938" r="12383" b="12382"/>
                <wp:wrapNone/>
                <wp:docPr id="293" name="Text Box 293"/>
                <wp:cNvGraphicFramePr/>
                <a:graphic xmlns:a="http://schemas.openxmlformats.org/drawingml/2006/main">
                  <a:graphicData uri="http://schemas.microsoft.com/office/word/2010/wordprocessingShape">
                    <wps:wsp>
                      <wps:cNvSpPr txBox="1"/>
                      <wps:spPr>
                        <a:xfrm rot="16200000">
                          <a:off x="0" y="0"/>
                          <a:ext cx="837434" cy="31979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07BE75AC" w14:textId="20F0B55F" w:rsidR="00345254" w:rsidRPr="00345254" w:rsidRDefault="00345254">
                            <w:pPr>
                              <w:rPr>
                                <w:sz w:val="13"/>
                                <w:szCs w:val="13"/>
                                <w14:textOutline w14:w="9525" w14:cap="flat" w14:cmpd="sng" w14:algn="ctr">
                                  <w14:solidFill>
                                    <w14:schemeClr w14:val="bg1"/>
                                  </w14:solidFill>
                                  <w14:prstDash w14:val="solid"/>
                                  <w14:round/>
                                </w14:textOutline>
                              </w:rPr>
                            </w:pPr>
                            <w:r w:rsidRPr="00345254">
                              <w:rPr>
                                <w:sz w:val="13"/>
                                <w:szCs w:val="13"/>
                                <w14:textOutline w14:w="0" w14:cap="flat" w14:cmpd="sng" w14:algn="ctr">
                                  <w14:noFill/>
                                  <w14:prstDash w14:val="solid"/>
                                  <w14:round/>
                                </w14:textOutline>
                              </w:rPr>
                              <w:t>Book/Resource request and retu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2B22DC" id="Text Box 293" o:spid="_x0000_s1030" type="#_x0000_t202" style="position:absolute;margin-left:184.45pt;margin-top:88.6pt;width:65.95pt;height:25.2pt;rotation:-90;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" fillcolor="white [3201]" strokecolor="white [3212]" strokeweight="1pt">
                <v:textbox>
                  <w:txbxContent>
                    <w:p w14:paraId="07BE75AC" w14:textId="20F0B55F" w:rsidR="00345254" w:rsidRPr="00345254" w:rsidRDefault="00345254">
                      <w:pPr>
                        <w:rPr>
                          <w:sz w:val="13"/>
                          <w:szCs w:val="13"/>
                          <w14:textOutline w14:w="9525" w14:cap="flat" w14:cmpd="sng" w14:algn="ctr">
                            <w14:solidFill>
                              <w14:schemeClr w14:val="bg1"/>
                            </w14:solidFill>
                            <w14:prstDash w14:val="solid"/>
                            <w14:round/>
                          </w14:textOutline>
                        </w:rPr>
                      </w:pPr>
                      <w:r w:rsidRPr="00345254">
                        <w:rPr>
                          <w:sz w:val="13"/>
                          <w:szCs w:val="13"/>
                          <w14:textOutline w14:w="0" w14:cap="flat" w14:cmpd="sng" w14:algn="ctr">
                            <w14:noFill/>
                            <w14:prstDash w14:val="solid"/>
                            <w14:round/>
                          </w14:textOutline>
                        </w:rPr>
                        <w:t>Book/Resource request and return</w:t>
                      </w:r>
                    </w:p>
                  </w:txbxContent>
                </v:textbox>
              </v:shape>
            </w:pict>
          </mc:Fallback>
        </mc:AlternateContent>
      </w:r>
      <w:r w:rsidR="00AB0D6E">
        <w:rPr>
          <w:rFonts w:ascii="Times New Roman" w:hAnsi="Times New Roman"/>
          <w:noProof/>
          <w:sz w:val="28"/>
          <w:szCs w:val="28"/>
        </w:rPr>
        <mc:AlternateContent>
          <mc:Choice Requires="wps">
            <w:drawing>
              <wp:anchor distT="0" distB="0" distL="114300" distR="114300" simplePos="0" relativeHeight="251709952" behindDoc="0" locked="0" layoutInCell="1" allowOverlap="1" wp14:anchorId="3E024188" wp14:editId="7CC8B2E0">
                <wp:simplePos x="0" y="0"/>
                <wp:positionH relativeFrom="column">
                  <wp:posOffset>2371725</wp:posOffset>
                </wp:positionH>
                <wp:positionV relativeFrom="paragraph">
                  <wp:posOffset>841375</wp:posOffset>
                </wp:positionV>
                <wp:extent cx="1634836" cy="841375"/>
                <wp:effectExtent l="0" t="0" r="22860" b="15875"/>
                <wp:wrapNone/>
                <wp:docPr id="268" name="Rectangle 268"/>
                <wp:cNvGraphicFramePr/>
                <a:graphic xmlns:a="http://schemas.openxmlformats.org/drawingml/2006/main">
                  <a:graphicData uri="http://schemas.microsoft.com/office/word/2010/wordprocessingShape">
                    <wps:wsp>
                      <wps:cNvSpPr/>
                      <wps:spPr>
                        <a:xfrm>
                          <a:off x="0" y="0"/>
                          <a:ext cx="1634836" cy="8413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F954E9" id="Rectangle 268" o:spid="_x0000_s1026" style="position:absolute;margin-left:186.75pt;margin-top:66.25pt;width:128.75pt;height:66.25pt;z-index:251709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" fillcolor="white [3212]" strokecolor="white [3212]" strokeweight="1pt"/>
            </w:pict>
          </mc:Fallback>
        </mc:AlternateContent>
      </w:r>
      <w:r w:rsidR="00AB0D6E">
        <w:rPr>
          <w:rFonts w:ascii="Times New Roman" w:hAnsi="Times New Roman"/>
          <w:noProof/>
          <w:sz w:val="28"/>
          <w:szCs w:val="28"/>
        </w:rPr>
        <mc:AlternateContent>
          <mc:Choice Requires="wps">
            <w:drawing>
              <wp:anchor distT="0" distB="0" distL="114300" distR="114300" simplePos="0" relativeHeight="251712000" behindDoc="0" locked="0" layoutInCell="1" allowOverlap="1" wp14:anchorId="2EE0000A" wp14:editId="4F763510">
                <wp:simplePos x="0" y="0"/>
                <wp:positionH relativeFrom="column">
                  <wp:posOffset>2978150</wp:posOffset>
                </wp:positionH>
                <wp:positionV relativeFrom="paragraph">
                  <wp:posOffset>825500</wp:posOffset>
                </wp:positionV>
                <wp:extent cx="9525" cy="873125"/>
                <wp:effectExtent l="38100" t="0" r="66675" b="60325"/>
                <wp:wrapNone/>
                <wp:docPr id="287" name="Straight Arrow Connector 287"/>
                <wp:cNvGraphicFramePr/>
                <a:graphic xmlns:a="http://schemas.openxmlformats.org/drawingml/2006/main">
                  <a:graphicData uri="http://schemas.microsoft.com/office/word/2010/wordprocessingShape">
                    <wps:wsp>
                      <wps:cNvCnPr/>
                      <wps:spPr>
                        <a:xfrm>
                          <a:off x="0" y="0"/>
                          <a:ext cx="9525" cy="8731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B180CE" id="Straight Arrow Connector 287" o:spid="_x0000_s1026" type="#_x0000_t32" style="position:absolute;margin-left:234.5pt;margin-top:65pt;width:.75pt;height:68.75pt;z-index:251712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" strokecolor="black [3213]" strokeweight=".5pt">
                <v:stroke endarrow="block" joinstyle="miter"/>
              </v:shape>
            </w:pict>
          </mc:Fallback>
        </mc:AlternateContent>
      </w:r>
      <w:r w:rsidR="00AB0D6E">
        <w:rPr>
          <w:rFonts w:ascii="Times New Roman" w:hAnsi="Times New Roman"/>
          <w:noProof/>
          <w:sz w:val="28"/>
          <w:szCs w:val="28"/>
        </w:rPr>
        <mc:AlternateContent>
          <mc:Choice Requires="wps">
            <w:drawing>
              <wp:anchor distT="0" distB="0" distL="114300" distR="114300" simplePos="0" relativeHeight="251710976" behindDoc="0" locked="0" layoutInCell="1" allowOverlap="1" wp14:anchorId="224B84BD" wp14:editId="517CB760">
                <wp:simplePos x="0" y="0"/>
                <wp:positionH relativeFrom="column">
                  <wp:posOffset>2705100</wp:posOffset>
                </wp:positionH>
                <wp:positionV relativeFrom="paragraph">
                  <wp:posOffset>1641475</wp:posOffset>
                </wp:positionV>
                <wp:extent cx="107950" cy="85725"/>
                <wp:effectExtent l="0" t="0" r="6350" b="9525"/>
                <wp:wrapNone/>
                <wp:docPr id="284" name="Rectangle 284"/>
                <wp:cNvGraphicFramePr/>
                <a:graphic xmlns:a="http://schemas.openxmlformats.org/drawingml/2006/main">
                  <a:graphicData uri="http://schemas.microsoft.com/office/word/2010/wordprocessingShape">
                    <wps:wsp>
                      <wps:cNvSpPr/>
                      <wps:spPr>
                        <a:xfrm>
                          <a:off x="0" y="0"/>
                          <a:ext cx="107950" cy="857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779F9D" id="Rectangle 284" o:spid="_x0000_s1026" style="position:absolute;margin-left:213pt;margin-top:129.25pt;width:8.5pt;height:6.75pt;z-index:251710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" fillcolor="white [3212]" stroked="f" strokeweight="1pt"/>
            </w:pict>
          </mc:Fallback>
        </mc:AlternateContent>
      </w:r>
      <w:r w:rsidR="00303106" w:rsidRPr="006A3568">
        <w:rPr>
          <w:rFonts w:ascii="Times New Roman" w:hAnsi="Times New Roman"/>
          <w:noProof/>
          <w:sz w:val="28"/>
          <w:szCs w:val="28"/>
        </w:rPr>
        <w:drawing>
          <wp:inline distT="0" distB="0" distL="0" distR="0" wp14:anchorId="0FC86702" wp14:editId="4D2A25D7">
            <wp:extent cx="6235700" cy="45974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35700" cy="4597400"/>
                    </a:xfrm>
                    <a:prstGeom prst="rect">
                      <a:avLst/>
                    </a:prstGeom>
                    <a:noFill/>
                    <a:ln>
                      <a:noFill/>
                    </a:ln>
                  </pic:spPr>
                </pic:pic>
              </a:graphicData>
            </a:graphic>
          </wp:inline>
        </w:drawing>
      </w:r>
    </w:p>
    <w:p w14:paraId="511CF146" w14:textId="265B213C" w:rsidR="00AA4ED2" w:rsidRPr="006A3568" w:rsidRDefault="00AA4ED2">
      <w:pPr>
        <w:rPr>
          <w:rFonts w:ascii="Times New Roman" w:hAnsi="Times New Roman"/>
          <w:sz w:val="28"/>
          <w:szCs w:val="28"/>
        </w:rPr>
      </w:pPr>
    </w:p>
    <w:p w14:paraId="0ED73CAD" w14:textId="5D992F8D" w:rsidR="00B40B35" w:rsidRPr="006A3568" w:rsidRDefault="00B40B35" w:rsidP="00B40B35">
      <w:pPr>
        <w:spacing w:after="0" w:line="240" w:lineRule="auto"/>
        <w:rPr>
          <w:rFonts w:ascii="Times New Roman" w:hAnsi="Times New Roman"/>
          <w:sz w:val="28"/>
          <w:szCs w:val="28"/>
        </w:rPr>
      </w:pPr>
    </w:p>
    <w:p w14:paraId="06034B24" w14:textId="77777777" w:rsidR="00B40B35" w:rsidRPr="006A3568" w:rsidRDefault="00B40B35" w:rsidP="00B40B35">
      <w:pPr>
        <w:spacing w:after="0" w:line="240" w:lineRule="auto"/>
        <w:rPr>
          <w:rFonts w:ascii="Times New Roman" w:hAnsi="Times New Roman"/>
          <w:sz w:val="28"/>
          <w:szCs w:val="28"/>
        </w:rPr>
      </w:pPr>
    </w:p>
    <w:p w14:paraId="476652C2" w14:textId="1D3EA716" w:rsidR="00B40B35" w:rsidRDefault="00B40B35" w:rsidP="00B40B35">
      <w:pPr>
        <w:spacing w:after="0" w:line="240" w:lineRule="auto"/>
        <w:rPr>
          <w:rFonts w:ascii="Times New Roman" w:hAnsi="Times New Roman"/>
          <w:sz w:val="28"/>
          <w:szCs w:val="28"/>
        </w:rPr>
      </w:pPr>
    </w:p>
    <w:p w14:paraId="079CB94F" w14:textId="77777777" w:rsidR="00F740A1" w:rsidRPr="006A3568" w:rsidRDefault="00F740A1" w:rsidP="00B40B35">
      <w:pPr>
        <w:spacing w:after="0" w:line="240" w:lineRule="auto"/>
        <w:rPr>
          <w:rFonts w:ascii="Times New Roman" w:hAnsi="Times New Roman"/>
          <w:sz w:val="28"/>
          <w:szCs w:val="28"/>
        </w:rPr>
      </w:pPr>
    </w:p>
    <w:p w14:paraId="3B81BC89" w14:textId="38512DE8" w:rsidR="00B40B35" w:rsidRPr="00D56F27" w:rsidRDefault="007571E5" w:rsidP="00B40B35">
      <w:pPr>
        <w:spacing w:after="0" w:line="240" w:lineRule="auto"/>
        <w:rPr>
          <w:rFonts w:ascii="Times New Roman" w:hAnsi="Times New Roman"/>
          <w:b/>
          <w:bCs/>
          <w:sz w:val="28"/>
          <w:szCs w:val="28"/>
        </w:rPr>
      </w:pPr>
      <w:r w:rsidRPr="00D56F27">
        <w:rPr>
          <w:rFonts w:ascii="Times New Roman" w:hAnsi="Times New Roman"/>
          <w:b/>
          <w:bCs/>
          <w:sz w:val="28"/>
          <w:szCs w:val="28"/>
        </w:rPr>
        <w:lastRenderedPageBreak/>
        <w:t>1-Level DFD</w:t>
      </w:r>
    </w:p>
    <w:p w14:paraId="40D8B339" w14:textId="61FCD3D0" w:rsidR="009F4687" w:rsidRPr="006A3568" w:rsidRDefault="009F4687" w:rsidP="009F4687">
      <w:pPr>
        <w:spacing w:after="0" w:line="240" w:lineRule="auto"/>
        <w:rPr>
          <w:rFonts w:ascii="Times New Roman" w:hAnsi="Times New Roman"/>
          <w:sz w:val="28"/>
          <w:szCs w:val="28"/>
        </w:rPr>
      </w:pPr>
    </w:p>
    <w:p w14:paraId="11193666" w14:textId="0D8C9749" w:rsidR="009F4687" w:rsidRPr="006A3568" w:rsidRDefault="00303106" w:rsidP="009F4687">
      <w:pPr>
        <w:spacing w:after="0" w:line="240" w:lineRule="auto"/>
        <w:rPr>
          <w:rFonts w:ascii="Times New Roman" w:hAnsi="Times New Roman"/>
          <w:sz w:val="28"/>
          <w:szCs w:val="28"/>
        </w:rPr>
      </w:pPr>
      <w:r w:rsidRPr="006A3568">
        <w:rPr>
          <w:rFonts w:ascii="Times New Roman" w:hAnsi="Times New Roman"/>
          <w:noProof/>
          <w:sz w:val="28"/>
          <w:szCs w:val="28"/>
        </w:rPr>
        <mc:AlternateContent>
          <mc:Choice Requires="wpg">
            <w:drawing>
              <wp:anchor distT="0" distB="0" distL="114300" distR="114300" simplePos="0" relativeHeight="251658752" behindDoc="1" locked="0" layoutInCell="1" allowOverlap="1" wp14:anchorId="2F8D9B1A" wp14:editId="7DE16DE0">
                <wp:simplePos x="0" y="0"/>
                <wp:positionH relativeFrom="page">
                  <wp:posOffset>1828800</wp:posOffset>
                </wp:positionH>
                <wp:positionV relativeFrom="paragraph">
                  <wp:posOffset>10785</wp:posOffset>
                </wp:positionV>
                <wp:extent cx="4792331" cy="8023867"/>
                <wp:effectExtent l="0" t="0" r="8890" b="0"/>
                <wp:wrapNone/>
                <wp:docPr id="185"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92331" cy="8023867"/>
                          <a:chOff x="2969" y="529"/>
                          <a:chExt cx="7462" cy="12775"/>
                        </a:xfrm>
                      </wpg:grpSpPr>
                      <wps:wsp>
                        <wps:cNvPr id="186" name="Freeform 8"/>
                        <wps:cNvSpPr>
                          <a:spLocks/>
                        </wps:cNvSpPr>
                        <wps:spPr bwMode="auto">
                          <a:xfrm>
                            <a:off x="4369" y="529"/>
                            <a:ext cx="923" cy="923"/>
                          </a:xfrm>
                          <a:custGeom>
                            <a:avLst/>
                            <a:gdLst>
                              <a:gd name="T0" fmla="+- 0 4831 4370"/>
                              <a:gd name="T1" fmla="*/ T0 w 923"/>
                              <a:gd name="T2" fmla="+- 0 530 530"/>
                              <a:gd name="T3" fmla="*/ 530 h 923"/>
                              <a:gd name="T4" fmla="+- 0 4756 4370"/>
                              <a:gd name="T5" fmla="*/ T4 w 923"/>
                              <a:gd name="T6" fmla="+- 0 536 530"/>
                              <a:gd name="T7" fmla="*/ 536 h 923"/>
                              <a:gd name="T8" fmla="+- 0 4685 4370"/>
                              <a:gd name="T9" fmla="*/ T8 w 923"/>
                              <a:gd name="T10" fmla="+- 0 553 530"/>
                              <a:gd name="T11" fmla="*/ 553 h 923"/>
                              <a:gd name="T12" fmla="+- 0 4619 4370"/>
                              <a:gd name="T13" fmla="*/ T12 w 923"/>
                              <a:gd name="T14" fmla="+- 0 581 530"/>
                              <a:gd name="T15" fmla="*/ 581 h 923"/>
                              <a:gd name="T16" fmla="+- 0 4559 4370"/>
                              <a:gd name="T17" fmla="*/ T16 w 923"/>
                              <a:gd name="T18" fmla="+- 0 619 530"/>
                              <a:gd name="T19" fmla="*/ 619 h 923"/>
                              <a:gd name="T20" fmla="+- 0 4505 4370"/>
                              <a:gd name="T21" fmla="*/ T20 w 923"/>
                              <a:gd name="T22" fmla="+- 0 665 530"/>
                              <a:gd name="T23" fmla="*/ 665 h 923"/>
                              <a:gd name="T24" fmla="+- 0 4459 4370"/>
                              <a:gd name="T25" fmla="*/ T24 w 923"/>
                              <a:gd name="T26" fmla="+- 0 719 530"/>
                              <a:gd name="T27" fmla="*/ 719 h 923"/>
                              <a:gd name="T28" fmla="+- 0 4421 4370"/>
                              <a:gd name="T29" fmla="*/ T28 w 923"/>
                              <a:gd name="T30" fmla="+- 0 779 530"/>
                              <a:gd name="T31" fmla="*/ 779 h 923"/>
                              <a:gd name="T32" fmla="+- 0 4393 4370"/>
                              <a:gd name="T33" fmla="*/ T32 w 923"/>
                              <a:gd name="T34" fmla="+- 0 845 530"/>
                              <a:gd name="T35" fmla="*/ 845 h 923"/>
                              <a:gd name="T36" fmla="+- 0 4376 4370"/>
                              <a:gd name="T37" fmla="*/ T36 w 923"/>
                              <a:gd name="T38" fmla="+- 0 916 530"/>
                              <a:gd name="T39" fmla="*/ 916 h 923"/>
                              <a:gd name="T40" fmla="+- 0 4370 4370"/>
                              <a:gd name="T41" fmla="*/ T40 w 923"/>
                              <a:gd name="T42" fmla="+- 0 991 530"/>
                              <a:gd name="T43" fmla="*/ 991 h 923"/>
                              <a:gd name="T44" fmla="+- 0 4376 4370"/>
                              <a:gd name="T45" fmla="*/ T44 w 923"/>
                              <a:gd name="T46" fmla="+- 0 1066 530"/>
                              <a:gd name="T47" fmla="*/ 1066 h 923"/>
                              <a:gd name="T48" fmla="+- 0 4393 4370"/>
                              <a:gd name="T49" fmla="*/ T48 w 923"/>
                              <a:gd name="T50" fmla="+- 0 1137 530"/>
                              <a:gd name="T51" fmla="*/ 1137 h 923"/>
                              <a:gd name="T52" fmla="+- 0 4421 4370"/>
                              <a:gd name="T53" fmla="*/ T52 w 923"/>
                              <a:gd name="T54" fmla="+- 0 1203 530"/>
                              <a:gd name="T55" fmla="*/ 1203 h 923"/>
                              <a:gd name="T56" fmla="+- 0 4459 4370"/>
                              <a:gd name="T57" fmla="*/ T56 w 923"/>
                              <a:gd name="T58" fmla="+- 0 1263 530"/>
                              <a:gd name="T59" fmla="*/ 1263 h 923"/>
                              <a:gd name="T60" fmla="+- 0 4505 4370"/>
                              <a:gd name="T61" fmla="*/ T60 w 923"/>
                              <a:gd name="T62" fmla="+- 0 1317 530"/>
                              <a:gd name="T63" fmla="*/ 1317 h 923"/>
                              <a:gd name="T64" fmla="+- 0 4559 4370"/>
                              <a:gd name="T65" fmla="*/ T64 w 923"/>
                              <a:gd name="T66" fmla="+- 0 1363 530"/>
                              <a:gd name="T67" fmla="*/ 1363 h 923"/>
                              <a:gd name="T68" fmla="+- 0 4619 4370"/>
                              <a:gd name="T69" fmla="*/ T68 w 923"/>
                              <a:gd name="T70" fmla="+- 0 1401 530"/>
                              <a:gd name="T71" fmla="*/ 1401 h 923"/>
                              <a:gd name="T72" fmla="+- 0 4685 4370"/>
                              <a:gd name="T73" fmla="*/ T72 w 923"/>
                              <a:gd name="T74" fmla="+- 0 1429 530"/>
                              <a:gd name="T75" fmla="*/ 1429 h 923"/>
                              <a:gd name="T76" fmla="+- 0 4756 4370"/>
                              <a:gd name="T77" fmla="*/ T76 w 923"/>
                              <a:gd name="T78" fmla="+- 0 1446 530"/>
                              <a:gd name="T79" fmla="*/ 1446 h 923"/>
                              <a:gd name="T80" fmla="+- 0 4831 4370"/>
                              <a:gd name="T81" fmla="*/ T80 w 923"/>
                              <a:gd name="T82" fmla="+- 0 1452 530"/>
                              <a:gd name="T83" fmla="*/ 1452 h 923"/>
                              <a:gd name="T84" fmla="+- 0 4906 4370"/>
                              <a:gd name="T85" fmla="*/ T84 w 923"/>
                              <a:gd name="T86" fmla="+- 0 1446 530"/>
                              <a:gd name="T87" fmla="*/ 1446 h 923"/>
                              <a:gd name="T88" fmla="+- 0 4977 4370"/>
                              <a:gd name="T89" fmla="*/ T88 w 923"/>
                              <a:gd name="T90" fmla="+- 0 1429 530"/>
                              <a:gd name="T91" fmla="*/ 1429 h 923"/>
                              <a:gd name="T92" fmla="+- 0 5043 4370"/>
                              <a:gd name="T93" fmla="*/ T92 w 923"/>
                              <a:gd name="T94" fmla="+- 0 1401 530"/>
                              <a:gd name="T95" fmla="*/ 1401 h 923"/>
                              <a:gd name="T96" fmla="+- 0 5103 4370"/>
                              <a:gd name="T97" fmla="*/ T96 w 923"/>
                              <a:gd name="T98" fmla="+- 0 1363 530"/>
                              <a:gd name="T99" fmla="*/ 1363 h 923"/>
                              <a:gd name="T100" fmla="+- 0 5157 4370"/>
                              <a:gd name="T101" fmla="*/ T100 w 923"/>
                              <a:gd name="T102" fmla="+- 0 1317 530"/>
                              <a:gd name="T103" fmla="*/ 1317 h 923"/>
                              <a:gd name="T104" fmla="+- 0 5203 4370"/>
                              <a:gd name="T105" fmla="*/ T104 w 923"/>
                              <a:gd name="T106" fmla="+- 0 1263 530"/>
                              <a:gd name="T107" fmla="*/ 1263 h 923"/>
                              <a:gd name="T108" fmla="+- 0 5241 4370"/>
                              <a:gd name="T109" fmla="*/ T108 w 923"/>
                              <a:gd name="T110" fmla="+- 0 1203 530"/>
                              <a:gd name="T111" fmla="*/ 1203 h 923"/>
                              <a:gd name="T112" fmla="+- 0 5269 4370"/>
                              <a:gd name="T113" fmla="*/ T112 w 923"/>
                              <a:gd name="T114" fmla="+- 0 1137 530"/>
                              <a:gd name="T115" fmla="*/ 1137 h 923"/>
                              <a:gd name="T116" fmla="+- 0 5286 4370"/>
                              <a:gd name="T117" fmla="*/ T116 w 923"/>
                              <a:gd name="T118" fmla="+- 0 1066 530"/>
                              <a:gd name="T119" fmla="*/ 1066 h 923"/>
                              <a:gd name="T120" fmla="+- 0 5292 4370"/>
                              <a:gd name="T121" fmla="*/ T120 w 923"/>
                              <a:gd name="T122" fmla="+- 0 991 530"/>
                              <a:gd name="T123" fmla="*/ 991 h 923"/>
                              <a:gd name="T124" fmla="+- 0 5286 4370"/>
                              <a:gd name="T125" fmla="*/ T124 w 923"/>
                              <a:gd name="T126" fmla="+- 0 916 530"/>
                              <a:gd name="T127" fmla="*/ 916 h 923"/>
                              <a:gd name="T128" fmla="+- 0 5269 4370"/>
                              <a:gd name="T129" fmla="*/ T128 w 923"/>
                              <a:gd name="T130" fmla="+- 0 845 530"/>
                              <a:gd name="T131" fmla="*/ 845 h 923"/>
                              <a:gd name="T132" fmla="+- 0 5241 4370"/>
                              <a:gd name="T133" fmla="*/ T132 w 923"/>
                              <a:gd name="T134" fmla="+- 0 779 530"/>
                              <a:gd name="T135" fmla="*/ 779 h 923"/>
                              <a:gd name="T136" fmla="+- 0 5203 4370"/>
                              <a:gd name="T137" fmla="*/ T136 w 923"/>
                              <a:gd name="T138" fmla="+- 0 719 530"/>
                              <a:gd name="T139" fmla="*/ 719 h 923"/>
                              <a:gd name="T140" fmla="+- 0 5157 4370"/>
                              <a:gd name="T141" fmla="*/ T140 w 923"/>
                              <a:gd name="T142" fmla="+- 0 665 530"/>
                              <a:gd name="T143" fmla="*/ 665 h 923"/>
                              <a:gd name="T144" fmla="+- 0 5103 4370"/>
                              <a:gd name="T145" fmla="*/ T144 w 923"/>
                              <a:gd name="T146" fmla="+- 0 619 530"/>
                              <a:gd name="T147" fmla="*/ 619 h 923"/>
                              <a:gd name="T148" fmla="+- 0 5043 4370"/>
                              <a:gd name="T149" fmla="*/ T148 w 923"/>
                              <a:gd name="T150" fmla="+- 0 581 530"/>
                              <a:gd name="T151" fmla="*/ 581 h 923"/>
                              <a:gd name="T152" fmla="+- 0 4977 4370"/>
                              <a:gd name="T153" fmla="*/ T152 w 923"/>
                              <a:gd name="T154" fmla="+- 0 553 530"/>
                              <a:gd name="T155" fmla="*/ 553 h 923"/>
                              <a:gd name="T156" fmla="+- 0 4906 4370"/>
                              <a:gd name="T157" fmla="*/ T156 w 923"/>
                              <a:gd name="T158" fmla="+- 0 536 530"/>
                              <a:gd name="T159" fmla="*/ 536 h 923"/>
                              <a:gd name="T160" fmla="+- 0 4831 4370"/>
                              <a:gd name="T161" fmla="*/ T160 w 923"/>
                              <a:gd name="T162" fmla="+- 0 530 530"/>
                              <a:gd name="T163" fmla="*/ 530 h 92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923" h="923">
                                <a:moveTo>
                                  <a:pt x="461" y="0"/>
                                </a:moveTo>
                                <a:lnTo>
                                  <a:pt x="386" y="6"/>
                                </a:lnTo>
                                <a:lnTo>
                                  <a:pt x="315" y="23"/>
                                </a:lnTo>
                                <a:lnTo>
                                  <a:pt x="249" y="51"/>
                                </a:lnTo>
                                <a:lnTo>
                                  <a:pt x="189" y="89"/>
                                </a:lnTo>
                                <a:lnTo>
                                  <a:pt x="135" y="135"/>
                                </a:lnTo>
                                <a:lnTo>
                                  <a:pt x="89" y="189"/>
                                </a:lnTo>
                                <a:lnTo>
                                  <a:pt x="51" y="249"/>
                                </a:lnTo>
                                <a:lnTo>
                                  <a:pt x="23" y="315"/>
                                </a:lnTo>
                                <a:lnTo>
                                  <a:pt x="6" y="386"/>
                                </a:lnTo>
                                <a:lnTo>
                                  <a:pt x="0" y="461"/>
                                </a:lnTo>
                                <a:lnTo>
                                  <a:pt x="6" y="536"/>
                                </a:lnTo>
                                <a:lnTo>
                                  <a:pt x="23" y="607"/>
                                </a:lnTo>
                                <a:lnTo>
                                  <a:pt x="51" y="673"/>
                                </a:lnTo>
                                <a:lnTo>
                                  <a:pt x="89" y="733"/>
                                </a:lnTo>
                                <a:lnTo>
                                  <a:pt x="135" y="787"/>
                                </a:lnTo>
                                <a:lnTo>
                                  <a:pt x="189" y="833"/>
                                </a:lnTo>
                                <a:lnTo>
                                  <a:pt x="249" y="871"/>
                                </a:lnTo>
                                <a:lnTo>
                                  <a:pt x="315" y="899"/>
                                </a:lnTo>
                                <a:lnTo>
                                  <a:pt x="386" y="916"/>
                                </a:lnTo>
                                <a:lnTo>
                                  <a:pt x="461" y="922"/>
                                </a:lnTo>
                                <a:lnTo>
                                  <a:pt x="536" y="916"/>
                                </a:lnTo>
                                <a:lnTo>
                                  <a:pt x="607" y="899"/>
                                </a:lnTo>
                                <a:lnTo>
                                  <a:pt x="673" y="871"/>
                                </a:lnTo>
                                <a:lnTo>
                                  <a:pt x="733" y="833"/>
                                </a:lnTo>
                                <a:lnTo>
                                  <a:pt x="787" y="787"/>
                                </a:lnTo>
                                <a:lnTo>
                                  <a:pt x="833" y="733"/>
                                </a:lnTo>
                                <a:lnTo>
                                  <a:pt x="871" y="673"/>
                                </a:lnTo>
                                <a:lnTo>
                                  <a:pt x="899" y="607"/>
                                </a:lnTo>
                                <a:lnTo>
                                  <a:pt x="916" y="536"/>
                                </a:lnTo>
                                <a:lnTo>
                                  <a:pt x="922" y="461"/>
                                </a:lnTo>
                                <a:lnTo>
                                  <a:pt x="916" y="386"/>
                                </a:lnTo>
                                <a:lnTo>
                                  <a:pt x="899" y="315"/>
                                </a:lnTo>
                                <a:lnTo>
                                  <a:pt x="871" y="249"/>
                                </a:lnTo>
                                <a:lnTo>
                                  <a:pt x="833" y="189"/>
                                </a:lnTo>
                                <a:lnTo>
                                  <a:pt x="787" y="135"/>
                                </a:lnTo>
                                <a:lnTo>
                                  <a:pt x="733" y="89"/>
                                </a:lnTo>
                                <a:lnTo>
                                  <a:pt x="673" y="51"/>
                                </a:lnTo>
                                <a:lnTo>
                                  <a:pt x="607" y="23"/>
                                </a:lnTo>
                                <a:lnTo>
                                  <a:pt x="536" y="6"/>
                                </a:lnTo>
                                <a:lnTo>
                                  <a:pt x="46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AutoShape 9"/>
                        <wps:cNvSpPr>
                          <a:spLocks/>
                        </wps:cNvSpPr>
                        <wps:spPr bwMode="auto">
                          <a:xfrm>
                            <a:off x="4369" y="529"/>
                            <a:ext cx="923" cy="2449"/>
                          </a:xfrm>
                          <a:custGeom>
                            <a:avLst/>
                            <a:gdLst>
                              <a:gd name="T0" fmla="+- 0 4370 4370"/>
                              <a:gd name="T1" fmla="*/ T0 w 923"/>
                              <a:gd name="T2" fmla="+- 0 991 530"/>
                              <a:gd name="T3" fmla="*/ 991 h 2449"/>
                              <a:gd name="T4" fmla="+- 0 4376 4370"/>
                              <a:gd name="T5" fmla="*/ T4 w 923"/>
                              <a:gd name="T6" fmla="+- 0 916 530"/>
                              <a:gd name="T7" fmla="*/ 916 h 2449"/>
                              <a:gd name="T8" fmla="+- 0 4393 4370"/>
                              <a:gd name="T9" fmla="*/ T8 w 923"/>
                              <a:gd name="T10" fmla="+- 0 845 530"/>
                              <a:gd name="T11" fmla="*/ 845 h 2449"/>
                              <a:gd name="T12" fmla="+- 0 4421 4370"/>
                              <a:gd name="T13" fmla="*/ T12 w 923"/>
                              <a:gd name="T14" fmla="+- 0 779 530"/>
                              <a:gd name="T15" fmla="*/ 779 h 2449"/>
                              <a:gd name="T16" fmla="+- 0 4459 4370"/>
                              <a:gd name="T17" fmla="*/ T16 w 923"/>
                              <a:gd name="T18" fmla="+- 0 719 530"/>
                              <a:gd name="T19" fmla="*/ 719 h 2449"/>
                              <a:gd name="T20" fmla="+- 0 4505 4370"/>
                              <a:gd name="T21" fmla="*/ T20 w 923"/>
                              <a:gd name="T22" fmla="+- 0 665 530"/>
                              <a:gd name="T23" fmla="*/ 665 h 2449"/>
                              <a:gd name="T24" fmla="+- 0 4559 4370"/>
                              <a:gd name="T25" fmla="*/ T24 w 923"/>
                              <a:gd name="T26" fmla="+- 0 619 530"/>
                              <a:gd name="T27" fmla="*/ 619 h 2449"/>
                              <a:gd name="T28" fmla="+- 0 4619 4370"/>
                              <a:gd name="T29" fmla="*/ T28 w 923"/>
                              <a:gd name="T30" fmla="+- 0 581 530"/>
                              <a:gd name="T31" fmla="*/ 581 h 2449"/>
                              <a:gd name="T32" fmla="+- 0 4685 4370"/>
                              <a:gd name="T33" fmla="*/ T32 w 923"/>
                              <a:gd name="T34" fmla="+- 0 553 530"/>
                              <a:gd name="T35" fmla="*/ 553 h 2449"/>
                              <a:gd name="T36" fmla="+- 0 4756 4370"/>
                              <a:gd name="T37" fmla="*/ T36 w 923"/>
                              <a:gd name="T38" fmla="+- 0 536 530"/>
                              <a:gd name="T39" fmla="*/ 536 h 2449"/>
                              <a:gd name="T40" fmla="+- 0 4831 4370"/>
                              <a:gd name="T41" fmla="*/ T40 w 923"/>
                              <a:gd name="T42" fmla="+- 0 530 530"/>
                              <a:gd name="T43" fmla="*/ 530 h 2449"/>
                              <a:gd name="T44" fmla="+- 0 4906 4370"/>
                              <a:gd name="T45" fmla="*/ T44 w 923"/>
                              <a:gd name="T46" fmla="+- 0 536 530"/>
                              <a:gd name="T47" fmla="*/ 536 h 2449"/>
                              <a:gd name="T48" fmla="+- 0 4977 4370"/>
                              <a:gd name="T49" fmla="*/ T48 w 923"/>
                              <a:gd name="T50" fmla="+- 0 553 530"/>
                              <a:gd name="T51" fmla="*/ 553 h 2449"/>
                              <a:gd name="T52" fmla="+- 0 5043 4370"/>
                              <a:gd name="T53" fmla="*/ T52 w 923"/>
                              <a:gd name="T54" fmla="+- 0 581 530"/>
                              <a:gd name="T55" fmla="*/ 581 h 2449"/>
                              <a:gd name="T56" fmla="+- 0 5103 4370"/>
                              <a:gd name="T57" fmla="*/ T56 w 923"/>
                              <a:gd name="T58" fmla="+- 0 619 530"/>
                              <a:gd name="T59" fmla="*/ 619 h 2449"/>
                              <a:gd name="T60" fmla="+- 0 5157 4370"/>
                              <a:gd name="T61" fmla="*/ T60 w 923"/>
                              <a:gd name="T62" fmla="+- 0 665 530"/>
                              <a:gd name="T63" fmla="*/ 665 h 2449"/>
                              <a:gd name="T64" fmla="+- 0 5203 4370"/>
                              <a:gd name="T65" fmla="*/ T64 w 923"/>
                              <a:gd name="T66" fmla="+- 0 719 530"/>
                              <a:gd name="T67" fmla="*/ 719 h 2449"/>
                              <a:gd name="T68" fmla="+- 0 5241 4370"/>
                              <a:gd name="T69" fmla="*/ T68 w 923"/>
                              <a:gd name="T70" fmla="+- 0 779 530"/>
                              <a:gd name="T71" fmla="*/ 779 h 2449"/>
                              <a:gd name="T72" fmla="+- 0 5269 4370"/>
                              <a:gd name="T73" fmla="*/ T72 w 923"/>
                              <a:gd name="T74" fmla="+- 0 845 530"/>
                              <a:gd name="T75" fmla="*/ 845 h 2449"/>
                              <a:gd name="T76" fmla="+- 0 5286 4370"/>
                              <a:gd name="T77" fmla="*/ T76 w 923"/>
                              <a:gd name="T78" fmla="+- 0 916 530"/>
                              <a:gd name="T79" fmla="*/ 916 h 2449"/>
                              <a:gd name="T80" fmla="+- 0 5292 4370"/>
                              <a:gd name="T81" fmla="*/ T80 w 923"/>
                              <a:gd name="T82" fmla="+- 0 991 530"/>
                              <a:gd name="T83" fmla="*/ 991 h 2449"/>
                              <a:gd name="T84" fmla="+- 0 5292 4370"/>
                              <a:gd name="T85" fmla="*/ T84 w 923"/>
                              <a:gd name="T86" fmla="+- 0 991 530"/>
                              <a:gd name="T87" fmla="*/ 991 h 2449"/>
                              <a:gd name="T88" fmla="+- 0 5292 4370"/>
                              <a:gd name="T89" fmla="*/ T88 w 923"/>
                              <a:gd name="T90" fmla="+- 0 991 530"/>
                              <a:gd name="T91" fmla="*/ 991 h 2449"/>
                              <a:gd name="T92" fmla="+- 0 5292 4370"/>
                              <a:gd name="T93" fmla="*/ T92 w 923"/>
                              <a:gd name="T94" fmla="+- 0 991 530"/>
                              <a:gd name="T95" fmla="*/ 991 h 2449"/>
                              <a:gd name="T96" fmla="+- 0 5286 4370"/>
                              <a:gd name="T97" fmla="*/ T96 w 923"/>
                              <a:gd name="T98" fmla="+- 0 1066 530"/>
                              <a:gd name="T99" fmla="*/ 1066 h 2449"/>
                              <a:gd name="T100" fmla="+- 0 5269 4370"/>
                              <a:gd name="T101" fmla="*/ T100 w 923"/>
                              <a:gd name="T102" fmla="+- 0 1137 530"/>
                              <a:gd name="T103" fmla="*/ 1137 h 2449"/>
                              <a:gd name="T104" fmla="+- 0 5241 4370"/>
                              <a:gd name="T105" fmla="*/ T104 w 923"/>
                              <a:gd name="T106" fmla="+- 0 1203 530"/>
                              <a:gd name="T107" fmla="*/ 1203 h 2449"/>
                              <a:gd name="T108" fmla="+- 0 5203 4370"/>
                              <a:gd name="T109" fmla="*/ T108 w 923"/>
                              <a:gd name="T110" fmla="+- 0 1263 530"/>
                              <a:gd name="T111" fmla="*/ 1263 h 2449"/>
                              <a:gd name="T112" fmla="+- 0 5157 4370"/>
                              <a:gd name="T113" fmla="*/ T112 w 923"/>
                              <a:gd name="T114" fmla="+- 0 1317 530"/>
                              <a:gd name="T115" fmla="*/ 1317 h 2449"/>
                              <a:gd name="T116" fmla="+- 0 5103 4370"/>
                              <a:gd name="T117" fmla="*/ T116 w 923"/>
                              <a:gd name="T118" fmla="+- 0 1363 530"/>
                              <a:gd name="T119" fmla="*/ 1363 h 2449"/>
                              <a:gd name="T120" fmla="+- 0 5043 4370"/>
                              <a:gd name="T121" fmla="*/ T120 w 923"/>
                              <a:gd name="T122" fmla="+- 0 1401 530"/>
                              <a:gd name="T123" fmla="*/ 1401 h 2449"/>
                              <a:gd name="T124" fmla="+- 0 4977 4370"/>
                              <a:gd name="T125" fmla="*/ T124 w 923"/>
                              <a:gd name="T126" fmla="+- 0 1429 530"/>
                              <a:gd name="T127" fmla="*/ 1429 h 2449"/>
                              <a:gd name="T128" fmla="+- 0 4906 4370"/>
                              <a:gd name="T129" fmla="*/ T128 w 923"/>
                              <a:gd name="T130" fmla="+- 0 1446 530"/>
                              <a:gd name="T131" fmla="*/ 1446 h 2449"/>
                              <a:gd name="T132" fmla="+- 0 4831 4370"/>
                              <a:gd name="T133" fmla="*/ T132 w 923"/>
                              <a:gd name="T134" fmla="+- 0 1452 530"/>
                              <a:gd name="T135" fmla="*/ 1452 h 2449"/>
                              <a:gd name="T136" fmla="+- 0 4756 4370"/>
                              <a:gd name="T137" fmla="*/ T136 w 923"/>
                              <a:gd name="T138" fmla="+- 0 1446 530"/>
                              <a:gd name="T139" fmla="*/ 1446 h 2449"/>
                              <a:gd name="T140" fmla="+- 0 4685 4370"/>
                              <a:gd name="T141" fmla="*/ T140 w 923"/>
                              <a:gd name="T142" fmla="+- 0 1429 530"/>
                              <a:gd name="T143" fmla="*/ 1429 h 2449"/>
                              <a:gd name="T144" fmla="+- 0 4619 4370"/>
                              <a:gd name="T145" fmla="*/ T144 w 923"/>
                              <a:gd name="T146" fmla="+- 0 1401 530"/>
                              <a:gd name="T147" fmla="*/ 1401 h 2449"/>
                              <a:gd name="T148" fmla="+- 0 4559 4370"/>
                              <a:gd name="T149" fmla="*/ T148 w 923"/>
                              <a:gd name="T150" fmla="+- 0 1363 530"/>
                              <a:gd name="T151" fmla="*/ 1363 h 2449"/>
                              <a:gd name="T152" fmla="+- 0 4505 4370"/>
                              <a:gd name="T153" fmla="*/ T152 w 923"/>
                              <a:gd name="T154" fmla="+- 0 1317 530"/>
                              <a:gd name="T155" fmla="*/ 1317 h 2449"/>
                              <a:gd name="T156" fmla="+- 0 4459 4370"/>
                              <a:gd name="T157" fmla="*/ T156 w 923"/>
                              <a:gd name="T158" fmla="+- 0 1263 530"/>
                              <a:gd name="T159" fmla="*/ 1263 h 2449"/>
                              <a:gd name="T160" fmla="+- 0 4421 4370"/>
                              <a:gd name="T161" fmla="*/ T160 w 923"/>
                              <a:gd name="T162" fmla="+- 0 1203 530"/>
                              <a:gd name="T163" fmla="*/ 1203 h 2449"/>
                              <a:gd name="T164" fmla="+- 0 4393 4370"/>
                              <a:gd name="T165" fmla="*/ T164 w 923"/>
                              <a:gd name="T166" fmla="+- 0 1137 530"/>
                              <a:gd name="T167" fmla="*/ 1137 h 2449"/>
                              <a:gd name="T168" fmla="+- 0 4376 4370"/>
                              <a:gd name="T169" fmla="*/ T168 w 923"/>
                              <a:gd name="T170" fmla="+- 0 1066 530"/>
                              <a:gd name="T171" fmla="*/ 1066 h 2449"/>
                              <a:gd name="T172" fmla="+- 0 4370 4370"/>
                              <a:gd name="T173" fmla="*/ T172 w 923"/>
                              <a:gd name="T174" fmla="+- 0 991 530"/>
                              <a:gd name="T175" fmla="*/ 991 h 2449"/>
                              <a:gd name="T176" fmla="+- 0 4831 4370"/>
                              <a:gd name="T177" fmla="*/ T176 w 923"/>
                              <a:gd name="T178" fmla="+- 0 1452 530"/>
                              <a:gd name="T179" fmla="*/ 1452 h 2449"/>
                              <a:gd name="T180" fmla="+- 0 4831 4370"/>
                              <a:gd name="T181" fmla="*/ T180 w 923"/>
                              <a:gd name="T182" fmla="+- 0 2978 530"/>
                              <a:gd name="T183" fmla="*/ 2978 h 244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923" h="2449">
                                <a:moveTo>
                                  <a:pt x="0" y="461"/>
                                </a:moveTo>
                                <a:lnTo>
                                  <a:pt x="6" y="386"/>
                                </a:lnTo>
                                <a:lnTo>
                                  <a:pt x="23" y="315"/>
                                </a:lnTo>
                                <a:lnTo>
                                  <a:pt x="51" y="249"/>
                                </a:lnTo>
                                <a:lnTo>
                                  <a:pt x="89" y="189"/>
                                </a:lnTo>
                                <a:lnTo>
                                  <a:pt x="135" y="135"/>
                                </a:lnTo>
                                <a:lnTo>
                                  <a:pt x="189" y="89"/>
                                </a:lnTo>
                                <a:lnTo>
                                  <a:pt x="249" y="51"/>
                                </a:lnTo>
                                <a:lnTo>
                                  <a:pt x="315" y="23"/>
                                </a:lnTo>
                                <a:lnTo>
                                  <a:pt x="386" y="6"/>
                                </a:lnTo>
                                <a:lnTo>
                                  <a:pt x="461" y="0"/>
                                </a:lnTo>
                                <a:lnTo>
                                  <a:pt x="536" y="6"/>
                                </a:lnTo>
                                <a:lnTo>
                                  <a:pt x="607" y="23"/>
                                </a:lnTo>
                                <a:lnTo>
                                  <a:pt x="673" y="51"/>
                                </a:lnTo>
                                <a:lnTo>
                                  <a:pt x="733" y="89"/>
                                </a:lnTo>
                                <a:lnTo>
                                  <a:pt x="787" y="135"/>
                                </a:lnTo>
                                <a:lnTo>
                                  <a:pt x="833" y="189"/>
                                </a:lnTo>
                                <a:lnTo>
                                  <a:pt x="871" y="249"/>
                                </a:lnTo>
                                <a:lnTo>
                                  <a:pt x="899" y="315"/>
                                </a:lnTo>
                                <a:lnTo>
                                  <a:pt x="916" y="386"/>
                                </a:lnTo>
                                <a:lnTo>
                                  <a:pt x="922" y="461"/>
                                </a:lnTo>
                                <a:lnTo>
                                  <a:pt x="916" y="536"/>
                                </a:lnTo>
                                <a:lnTo>
                                  <a:pt x="899" y="607"/>
                                </a:lnTo>
                                <a:lnTo>
                                  <a:pt x="871" y="673"/>
                                </a:lnTo>
                                <a:lnTo>
                                  <a:pt x="833" y="733"/>
                                </a:lnTo>
                                <a:lnTo>
                                  <a:pt x="787" y="787"/>
                                </a:lnTo>
                                <a:lnTo>
                                  <a:pt x="733" y="833"/>
                                </a:lnTo>
                                <a:lnTo>
                                  <a:pt x="673" y="871"/>
                                </a:lnTo>
                                <a:lnTo>
                                  <a:pt x="607" y="899"/>
                                </a:lnTo>
                                <a:lnTo>
                                  <a:pt x="536" y="916"/>
                                </a:lnTo>
                                <a:lnTo>
                                  <a:pt x="461" y="922"/>
                                </a:lnTo>
                                <a:lnTo>
                                  <a:pt x="386" y="916"/>
                                </a:lnTo>
                                <a:lnTo>
                                  <a:pt x="315" y="899"/>
                                </a:lnTo>
                                <a:lnTo>
                                  <a:pt x="249" y="871"/>
                                </a:lnTo>
                                <a:lnTo>
                                  <a:pt x="189" y="833"/>
                                </a:lnTo>
                                <a:lnTo>
                                  <a:pt x="135" y="787"/>
                                </a:lnTo>
                                <a:lnTo>
                                  <a:pt x="89" y="733"/>
                                </a:lnTo>
                                <a:lnTo>
                                  <a:pt x="51" y="673"/>
                                </a:lnTo>
                                <a:lnTo>
                                  <a:pt x="23" y="607"/>
                                </a:lnTo>
                                <a:lnTo>
                                  <a:pt x="6" y="536"/>
                                </a:lnTo>
                                <a:lnTo>
                                  <a:pt x="0" y="461"/>
                                </a:lnTo>
                                <a:close/>
                                <a:moveTo>
                                  <a:pt x="461" y="922"/>
                                </a:moveTo>
                                <a:lnTo>
                                  <a:pt x="461" y="2448"/>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Freeform 10"/>
                        <wps:cNvSpPr>
                          <a:spLocks/>
                        </wps:cNvSpPr>
                        <wps:spPr bwMode="auto">
                          <a:xfrm>
                            <a:off x="4780" y="2965"/>
                            <a:ext cx="101" cy="102"/>
                          </a:xfrm>
                          <a:custGeom>
                            <a:avLst/>
                            <a:gdLst>
                              <a:gd name="T0" fmla="+- 0 4882 4781"/>
                              <a:gd name="T1" fmla="*/ T0 w 101"/>
                              <a:gd name="T2" fmla="+- 0 2966 2966"/>
                              <a:gd name="T3" fmla="*/ 2966 h 102"/>
                              <a:gd name="T4" fmla="+- 0 4781 4781"/>
                              <a:gd name="T5" fmla="*/ T4 w 101"/>
                              <a:gd name="T6" fmla="+- 0 2966 2966"/>
                              <a:gd name="T7" fmla="*/ 2966 h 102"/>
                              <a:gd name="T8" fmla="+- 0 4831 4781"/>
                              <a:gd name="T9" fmla="*/ T8 w 101"/>
                              <a:gd name="T10" fmla="+- 0 3067 2966"/>
                              <a:gd name="T11" fmla="*/ 3067 h 102"/>
                              <a:gd name="T12" fmla="+- 0 4882 4781"/>
                              <a:gd name="T13" fmla="*/ T12 w 101"/>
                              <a:gd name="T14" fmla="+- 0 2966 2966"/>
                              <a:gd name="T15" fmla="*/ 2966 h 102"/>
                            </a:gdLst>
                            <a:ahLst/>
                            <a:cxnLst>
                              <a:cxn ang="0">
                                <a:pos x="T1" y="T3"/>
                              </a:cxn>
                              <a:cxn ang="0">
                                <a:pos x="T5" y="T7"/>
                              </a:cxn>
                              <a:cxn ang="0">
                                <a:pos x="T9" y="T11"/>
                              </a:cxn>
                              <a:cxn ang="0">
                                <a:pos x="T13" y="T15"/>
                              </a:cxn>
                            </a:cxnLst>
                            <a:rect l="0" t="0" r="r" b="b"/>
                            <a:pathLst>
                              <a:path w="101" h="102">
                                <a:moveTo>
                                  <a:pt x="101" y="0"/>
                                </a:moveTo>
                                <a:lnTo>
                                  <a:pt x="0" y="0"/>
                                </a:lnTo>
                                <a:lnTo>
                                  <a:pt x="50" y="101"/>
                                </a:lnTo>
                                <a:lnTo>
                                  <a:pt x="1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89"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7876" y="2757"/>
                            <a:ext cx="2555" cy="9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0" name="AutoShape 12"/>
                        <wps:cNvSpPr>
                          <a:spLocks/>
                        </wps:cNvSpPr>
                        <wps:spPr bwMode="auto">
                          <a:xfrm>
                            <a:off x="6556" y="5757"/>
                            <a:ext cx="1321" cy="462"/>
                          </a:xfrm>
                          <a:custGeom>
                            <a:avLst/>
                            <a:gdLst>
                              <a:gd name="T0" fmla="+- 0 6889 6889"/>
                              <a:gd name="T1" fmla="*/ T0 w 988"/>
                              <a:gd name="T2" fmla="+- 0 6219 5757"/>
                              <a:gd name="T3" fmla="*/ 6219 h 462"/>
                              <a:gd name="T4" fmla="+- 0 7877 6889"/>
                              <a:gd name="T5" fmla="*/ T4 w 988"/>
                              <a:gd name="T6" fmla="+- 0 6219 5757"/>
                              <a:gd name="T7" fmla="*/ 6219 h 462"/>
                              <a:gd name="T8" fmla="+- 0 6889 6889"/>
                              <a:gd name="T9" fmla="*/ T8 w 988"/>
                              <a:gd name="T10" fmla="+- 0 5757 5757"/>
                              <a:gd name="T11" fmla="*/ 5757 h 462"/>
                              <a:gd name="T12" fmla="+- 0 7877 6889"/>
                              <a:gd name="T13" fmla="*/ T12 w 988"/>
                              <a:gd name="T14" fmla="+- 0 5757 5757"/>
                              <a:gd name="T15" fmla="*/ 5757 h 462"/>
                            </a:gdLst>
                            <a:ahLst/>
                            <a:cxnLst>
                              <a:cxn ang="0">
                                <a:pos x="T1" y="T3"/>
                              </a:cxn>
                              <a:cxn ang="0">
                                <a:pos x="T5" y="T7"/>
                              </a:cxn>
                              <a:cxn ang="0">
                                <a:pos x="T9" y="T11"/>
                              </a:cxn>
                              <a:cxn ang="0">
                                <a:pos x="T13" y="T15"/>
                              </a:cxn>
                            </a:cxnLst>
                            <a:rect l="0" t="0" r="r" b="b"/>
                            <a:pathLst>
                              <a:path w="988" h="462">
                                <a:moveTo>
                                  <a:pt x="0" y="462"/>
                                </a:moveTo>
                                <a:lnTo>
                                  <a:pt x="988" y="462"/>
                                </a:lnTo>
                                <a:moveTo>
                                  <a:pt x="0" y="0"/>
                                </a:moveTo>
                                <a:lnTo>
                                  <a:pt x="988" y="0"/>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Freeform 13"/>
                        <wps:cNvSpPr>
                          <a:spLocks/>
                        </wps:cNvSpPr>
                        <wps:spPr bwMode="auto">
                          <a:xfrm>
                            <a:off x="5292" y="991"/>
                            <a:ext cx="3564" cy="2184"/>
                          </a:xfrm>
                          <a:custGeom>
                            <a:avLst/>
                            <a:gdLst>
                              <a:gd name="T0" fmla="+- 0 5292 5292"/>
                              <a:gd name="T1" fmla="*/ T0 w 3564"/>
                              <a:gd name="T2" fmla="+- 0 991 991"/>
                              <a:gd name="T3" fmla="*/ 991 h 2184"/>
                              <a:gd name="T4" fmla="+- 0 5539 5292"/>
                              <a:gd name="T5" fmla="*/ T4 w 3564"/>
                              <a:gd name="T6" fmla="+- 0 991 991"/>
                              <a:gd name="T7" fmla="*/ 991 h 2184"/>
                              <a:gd name="T8" fmla="+- 0 5539 5292"/>
                              <a:gd name="T9" fmla="*/ T8 w 3564"/>
                              <a:gd name="T10" fmla="+- 0 3174 991"/>
                              <a:gd name="T11" fmla="*/ 3174 h 2184"/>
                              <a:gd name="T12" fmla="+- 0 8855 5292"/>
                              <a:gd name="T13" fmla="*/ T12 w 3564"/>
                              <a:gd name="T14" fmla="+- 0 3174 991"/>
                              <a:gd name="T15" fmla="*/ 3174 h 2184"/>
                            </a:gdLst>
                            <a:ahLst/>
                            <a:cxnLst>
                              <a:cxn ang="0">
                                <a:pos x="T1" y="T3"/>
                              </a:cxn>
                              <a:cxn ang="0">
                                <a:pos x="T5" y="T7"/>
                              </a:cxn>
                              <a:cxn ang="0">
                                <a:pos x="T9" y="T11"/>
                              </a:cxn>
                              <a:cxn ang="0">
                                <a:pos x="T13" y="T15"/>
                              </a:cxn>
                            </a:cxnLst>
                            <a:rect l="0" t="0" r="r" b="b"/>
                            <a:pathLst>
                              <a:path w="3564" h="2184">
                                <a:moveTo>
                                  <a:pt x="0" y="0"/>
                                </a:moveTo>
                                <a:lnTo>
                                  <a:pt x="247" y="0"/>
                                </a:lnTo>
                                <a:lnTo>
                                  <a:pt x="247" y="2183"/>
                                </a:lnTo>
                                <a:lnTo>
                                  <a:pt x="3563" y="2183"/>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Freeform 14"/>
                        <wps:cNvSpPr>
                          <a:spLocks/>
                        </wps:cNvSpPr>
                        <wps:spPr bwMode="auto">
                          <a:xfrm>
                            <a:off x="8842" y="3123"/>
                            <a:ext cx="101" cy="102"/>
                          </a:xfrm>
                          <a:custGeom>
                            <a:avLst/>
                            <a:gdLst>
                              <a:gd name="T0" fmla="+- 0 8843 8843"/>
                              <a:gd name="T1" fmla="*/ T0 w 101"/>
                              <a:gd name="T2" fmla="+- 0 3124 3124"/>
                              <a:gd name="T3" fmla="*/ 3124 h 102"/>
                              <a:gd name="T4" fmla="+- 0 8843 8843"/>
                              <a:gd name="T5" fmla="*/ T4 w 101"/>
                              <a:gd name="T6" fmla="+- 0 3225 3124"/>
                              <a:gd name="T7" fmla="*/ 3225 h 102"/>
                              <a:gd name="T8" fmla="+- 0 8944 8843"/>
                              <a:gd name="T9" fmla="*/ T8 w 101"/>
                              <a:gd name="T10" fmla="+- 0 3174 3124"/>
                              <a:gd name="T11" fmla="*/ 3174 h 102"/>
                              <a:gd name="T12" fmla="+- 0 8843 8843"/>
                              <a:gd name="T13" fmla="*/ T12 w 101"/>
                              <a:gd name="T14" fmla="+- 0 3124 3124"/>
                              <a:gd name="T15" fmla="*/ 3124 h 102"/>
                            </a:gdLst>
                            <a:ahLst/>
                            <a:cxnLst>
                              <a:cxn ang="0">
                                <a:pos x="T1" y="T3"/>
                              </a:cxn>
                              <a:cxn ang="0">
                                <a:pos x="T5" y="T7"/>
                              </a:cxn>
                              <a:cxn ang="0">
                                <a:pos x="T9" y="T11"/>
                              </a:cxn>
                              <a:cxn ang="0">
                                <a:pos x="T13" y="T15"/>
                              </a:cxn>
                            </a:cxnLst>
                            <a:rect l="0" t="0" r="r" b="b"/>
                            <a:pathLst>
                              <a:path w="101" h="102">
                                <a:moveTo>
                                  <a:pt x="0" y="0"/>
                                </a:moveTo>
                                <a:lnTo>
                                  <a:pt x="0" y="101"/>
                                </a:lnTo>
                                <a:lnTo>
                                  <a:pt x="101" y="5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Line 15"/>
                        <wps:cNvCnPr>
                          <a:cxnSpLocks noChangeShapeType="1"/>
                        </wps:cNvCnPr>
                        <wps:spPr bwMode="auto">
                          <a:xfrm>
                            <a:off x="4831" y="3528"/>
                            <a:ext cx="0" cy="898"/>
                          </a:xfrm>
                          <a:prstGeom prst="line">
                            <a:avLst/>
                          </a:prstGeom>
                          <a:noFill/>
                          <a:ln w="278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4" name="Freeform 16"/>
                        <wps:cNvSpPr>
                          <a:spLocks/>
                        </wps:cNvSpPr>
                        <wps:spPr bwMode="auto">
                          <a:xfrm>
                            <a:off x="4774" y="4413"/>
                            <a:ext cx="101" cy="102"/>
                          </a:xfrm>
                          <a:custGeom>
                            <a:avLst/>
                            <a:gdLst>
                              <a:gd name="T0" fmla="+- 0 4774 4774"/>
                              <a:gd name="T1" fmla="*/ T0 w 101"/>
                              <a:gd name="T2" fmla="+- 0 4413 4413"/>
                              <a:gd name="T3" fmla="*/ 4413 h 102"/>
                              <a:gd name="T4" fmla="+- 0 4824 4774"/>
                              <a:gd name="T5" fmla="*/ T4 w 101"/>
                              <a:gd name="T6" fmla="+- 0 4515 4413"/>
                              <a:gd name="T7" fmla="*/ 4515 h 102"/>
                              <a:gd name="T8" fmla="+- 0 4875 4774"/>
                              <a:gd name="T9" fmla="*/ T8 w 101"/>
                              <a:gd name="T10" fmla="+- 0 4414 4413"/>
                              <a:gd name="T11" fmla="*/ 4414 h 102"/>
                              <a:gd name="T12" fmla="+- 0 4774 4774"/>
                              <a:gd name="T13" fmla="*/ T12 w 101"/>
                              <a:gd name="T14" fmla="+- 0 4413 4413"/>
                              <a:gd name="T15" fmla="*/ 4413 h 102"/>
                            </a:gdLst>
                            <a:ahLst/>
                            <a:cxnLst>
                              <a:cxn ang="0">
                                <a:pos x="T1" y="T3"/>
                              </a:cxn>
                              <a:cxn ang="0">
                                <a:pos x="T5" y="T7"/>
                              </a:cxn>
                              <a:cxn ang="0">
                                <a:pos x="T9" y="T11"/>
                              </a:cxn>
                              <a:cxn ang="0">
                                <a:pos x="T13" y="T15"/>
                              </a:cxn>
                            </a:cxnLst>
                            <a:rect l="0" t="0" r="r" b="b"/>
                            <a:pathLst>
                              <a:path w="101" h="102">
                                <a:moveTo>
                                  <a:pt x="0" y="0"/>
                                </a:moveTo>
                                <a:lnTo>
                                  <a:pt x="50" y="102"/>
                                </a:lnTo>
                                <a:lnTo>
                                  <a:pt x="101" y="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Line 17"/>
                        <wps:cNvCnPr>
                          <a:cxnSpLocks noChangeShapeType="1"/>
                        </wps:cNvCnPr>
                        <wps:spPr bwMode="auto">
                          <a:xfrm>
                            <a:off x="4831" y="3528"/>
                            <a:ext cx="1326" cy="874"/>
                          </a:xfrm>
                          <a:prstGeom prst="line">
                            <a:avLst/>
                          </a:prstGeom>
                          <a:noFill/>
                          <a:ln w="278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6" name="Freeform 18"/>
                        <wps:cNvSpPr>
                          <a:spLocks/>
                        </wps:cNvSpPr>
                        <wps:spPr bwMode="auto">
                          <a:xfrm>
                            <a:off x="6118" y="4352"/>
                            <a:ext cx="113" cy="98"/>
                          </a:xfrm>
                          <a:custGeom>
                            <a:avLst/>
                            <a:gdLst>
                              <a:gd name="T0" fmla="+- 0 6174 6118"/>
                              <a:gd name="T1" fmla="*/ T0 w 113"/>
                              <a:gd name="T2" fmla="+- 0 4353 4353"/>
                              <a:gd name="T3" fmla="*/ 4353 h 98"/>
                              <a:gd name="T4" fmla="+- 0 6118 6118"/>
                              <a:gd name="T5" fmla="*/ T4 w 113"/>
                              <a:gd name="T6" fmla="+- 0 4437 4353"/>
                              <a:gd name="T7" fmla="*/ 4437 h 98"/>
                              <a:gd name="T8" fmla="+- 0 6230 6118"/>
                              <a:gd name="T9" fmla="*/ T8 w 113"/>
                              <a:gd name="T10" fmla="+- 0 4451 4353"/>
                              <a:gd name="T11" fmla="*/ 4451 h 98"/>
                              <a:gd name="T12" fmla="+- 0 6174 6118"/>
                              <a:gd name="T13" fmla="*/ T12 w 113"/>
                              <a:gd name="T14" fmla="+- 0 4353 4353"/>
                              <a:gd name="T15" fmla="*/ 4353 h 98"/>
                            </a:gdLst>
                            <a:ahLst/>
                            <a:cxnLst>
                              <a:cxn ang="0">
                                <a:pos x="T1" y="T3"/>
                              </a:cxn>
                              <a:cxn ang="0">
                                <a:pos x="T5" y="T7"/>
                              </a:cxn>
                              <a:cxn ang="0">
                                <a:pos x="T9" y="T11"/>
                              </a:cxn>
                              <a:cxn ang="0">
                                <a:pos x="T13" y="T15"/>
                              </a:cxn>
                            </a:cxnLst>
                            <a:rect l="0" t="0" r="r" b="b"/>
                            <a:pathLst>
                              <a:path w="113" h="98">
                                <a:moveTo>
                                  <a:pt x="56" y="0"/>
                                </a:moveTo>
                                <a:lnTo>
                                  <a:pt x="0" y="84"/>
                                </a:lnTo>
                                <a:lnTo>
                                  <a:pt x="112" y="98"/>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Line 19"/>
                        <wps:cNvCnPr>
                          <a:cxnSpLocks noChangeShapeType="1"/>
                        </wps:cNvCnPr>
                        <wps:spPr bwMode="auto">
                          <a:xfrm>
                            <a:off x="4815" y="4835"/>
                            <a:ext cx="0" cy="1302"/>
                          </a:xfrm>
                          <a:prstGeom prst="line">
                            <a:avLst/>
                          </a:prstGeom>
                          <a:noFill/>
                          <a:ln w="278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8" name="Freeform 20"/>
                        <wps:cNvSpPr>
                          <a:spLocks/>
                        </wps:cNvSpPr>
                        <wps:spPr bwMode="auto">
                          <a:xfrm>
                            <a:off x="4688" y="6120"/>
                            <a:ext cx="101" cy="104"/>
                          </a:xfrm>
                          <a:custGeom>
                            <a:avLst/>
                            <a:gdLst>
                              <a:gd name="T0" fmla="+- 0 4689 4689"/>
                              <a:gd name="T1" fmla="*/ T0 w 101"/>
                              <a:gd name="T2" fmla="+- 0 6121 6121"/>
                              <a:gd name="T3" fmla="*/ 6121 h 104"/>
                              <a:gd name="T4" fmla="+- 0 4733 4689"/>
                              <a:gd name="T5" fmla="*/ T4 w 101"/>
                              <a:gd name="T6" fmla="+- 0 6225 6121"/>
                              <a:gd name="T7" fmla="*/ 6225 h 104"/>
                              <a:gd name="T8" fmla="+- 0 4789 4689"/>
                              <a:gd name="T9" fmla="*/ T8 w 101"/>
                              <a:gd name="T10" fmla="+- 0 6127 6121"/>
                              <a:gd name="T11" fmla="*/ 6127 h 104"/>
                              <a:gd name="T12" fmla="+- 0 4689 4689"/>
                              <a:gd name="T13" fmla="*/ T12 w 101"/>
                              <a:gd name="T14" fmla="+- 0 6121 6121"/>
                              <a:gd name="T15" fmla="*/ 6121 h 104"/>
                            </a:gdLst>
                            <a:ahLst/>
                            <a:cxnLst>
                              <a:cxn ang="0">
                                <a:pos x="T1" y="T3"/>
                              </a:cxn>
                              <a:cxn ang="0">
                                <a:pos x="T5" y="T7"/>
                              </a:cxn>
                              <a:cxn ang="0">
                                <a:pos x="T9" y="T11"/>
                              </a:cxn>
                              <a:cxn ang="0">
                                <a:pos x="T13" y="T15"/>
                              </a:cxn>
                            </a:cxnLst>
                            <a:rect l="0" t="0" r="r" b="b"/>
                            <a:pathLst>
                              <a:path w="101" h="104">
                                <a:moveTo>
                                  <a:pt x="0" y="0"/>
                                </a:moveTo>
                                <a:lnTo>
                                  <a:pt x="44" y="104"/>
                                </a:lnTo>
                                <a:lnTo>
                                  <a:pt x="100"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21"/>
                        <wps:cNvSpPr>
                          <a:spLocks/>
                        </wps:cNvSpPr>
                        <wps:spPr bwMode="auto">
                          <a:xfrm>
                            <a:off x="4325" y="6224"/>
                            <a:ext cx="817" cy="817"/>
                          </a:xfrm>
                          <a:custGeom>
                            <a:avLst/>
                            <a:gdLst>
                              <a:gd name="T0" fmla="+- 0 4733 4325"/>
                              <a:gd name="T1" fmla="*/ T0 w 817"/>
                              <a:gd name="T2" fmla="+- 0 6225 6225"/>
                              <a:gd name="T3" fmla="*/ 6225 h 817"/>
                              <a:gd name="T4" fmla="+- 0 4660 4325"/>
                              <a:gd name="T5" fmla="*/ T4 w 817"/>
                              <a:gd name="T6" fmla="+- 0 6231 6225"/>
                              <a:gd name="T7" fmla="*/ 6231 h 817"/>
                              <a:gd name="T8" fmla="+- 0 4591 4325"/>
                              <a:gd name="T9" fmla="*/ T8 w 817"/>
                              <a:gd name="T10" fmla="+- 0 6250 6225"/>
                              <a:gd name="T11" fmla="*/ 6250 h 817"/>
                              <a:gd name="T12" fmla="+- 0 4527 4325"/>
                              <a:gd name="T13" fmla="*/ T12 w 817"/>
                              <a:gd name="T14" fmla="+- 0 6280 6225"/>
                              <a:gd name="T15" fmla="*/ 6280 h 817"/>
                              <a:gd name="T16" fmla="+- 0 4470 4325"/>
                              <a:gd name="T17" fmla="*/ T16 w 817"/>
                              <a:gd name="T18" fmla="+- 0 6321 6225"/>
                              <a:gd name="T19" fmla="*/ 6321 h 817"/>
                              <a:gd name="T20" fmla="+- 0 4421 4325"/>
                              <a:gd name="T21" fmla="*/ T20 w 817"/>
                              <a:gd name="T22" fmla="+- 0 6370 6225"/>
                              <a:gd name="T23" fmla="*/ 6370 h 817"/>
                              <a:gd name="T24" fmla="+- 0 4381 4325"/>
                              <a:gd name="T25" fmla="*/ T24 w 817"/>
                              <a:gd name="T26" fmla="+- 0 6427 6225"/>
                              <a:gd name="T27" fmla="*/ 6427 h 817"/>
                              <a:gd name="T28" fmla="+- 0 4351 4325"/>
                              <a:gd name="T29" fmla="*/ T28 w 817"/>
                              <a:gd name="T30" fmla="+- 0 6490 6225"/>
                              <a:gd name="T31" fmla="*/ 6490 h 817"/>
                              <a:gd name="T32" fmla="+- 0 4332 4325"/>
                              <a:gd name="T33" fmla="*/ T32 w 817"/>
                              <a:gd name="T34" fmla="+- 0 6559 6225"/>
                              <a:gd name="T35" fmla="*/ 6559 h 817"/>
                              <a:gd name="T36" fmla="+- 0 4325 4325"/>
                              <a:gd name="T37" fmla="*/ T36 w 817"/>
                              <a:gd name="T38" fmla="+- 0 6633 6225"/>
                              <a:gd name="T39" fmla="*/ 6633 h 817"/>
                              <a:gd name="T40" fmla="+- 0 4332 4325"/>
                              <a:gd name="T41" fmla="*/ T40 w 817"/>
                              <a:gd name="T42" fmla="+- 0 6706 6225"/>
                              <a:gd name="T43" fmla="*/ 6706 h 817"/>
                              <a:gd name="T44" fmla="+- 0 4351 4325"/>
                              <a:gd name="T45" fmla="*/ T44 w 817"/>
                              <a:gd name="T46" fmla="+- 0 6775 6225"/>
                              <a:gd name="T47" fmla="*/ 6775 h 817"/>
                              <a:gd name="T48" fmla="+- 0 4381 4325"/>
                              <a:gd name="T49" fmla="*/ T48 w 817"/>
                              <a:gd name="T50" fmla="+- 0 6839 6225"/>
                              <a:gd name="T51" fmla="*/ 6839 h 817"/>
                              <a:gd name="T52" fmla="+- 0 4421 4325"/>
                              <a:gd name="T53" fmla="*/ T52 w 817"/>
                              <a:gd name="T54" fmla="+- 0 6896 6225"/>
                              <a:gd name="T55" fmla="*/ 6896 h 817"/>
                              <a:gd name="T56" fmla="+- 0 4470 4325"/>
                              <a:gd name="T57" fmla="*/ T56 w 817"/>
                              <a:gd name="T58" fmla="+- 0 6945 6225"/>
                              <a:gd name="T59" fmla="*/ 6945 h 817"/>
                              <a:gd name="T60" fmla="+- 0 4527 4325"/>
                              <a:gd name="T61" fmla="*/ T60 w 817"/>
                              <a:gd name="T62" fmla="+- 0 6985 6225"/>
                              <a:gd name="T63" fmla="*/ 6985 h 817"/>
                              <a:gd name="T64" fmla="+- 0 4591 4325"/>
                              <a:gd name="T65" fmla="*/ T64 w 817"/>
                              <a:gd name="T66" fmla="+- 0 7016 6225"/>
                              <a:gd name="T67" fmla="*/ 7016 h 817"/>
                              <a:gd name="T68" fmla="+- 0 4660 4325"/>
                              <a:gd name="T69" fmla="*/ T68 w 817"/>
                              <a:gd name="T70" fmla="+- 0 7035 6225"/>
                              <a:gd name="T71" fmla="*/ 7035 h 817"/>
                              <a:gd name="T72" fmla="+- 0 4733 4325"/>
                              <a:gd name="T73" fmla="*/ T72 w 817"/>
                              <a:gd name="T74" fmla="+- 0 7041 6225"/>
                              <a:gd name="T75" fmla="*/ 7041 h 817"/>
                              <a:gd name="T76" fmla="+- 0 4806 4325"/>
                              <a:gd name="T77" fmla="*/ T76 w 817"/>
                              <a:gd name="T78" fmla="+- 0 7035 6225"/>
                              <a:gd name="T79" fmla="*/ 7035 h 817"/>
                              <a:gd name="T80" fmla="+- 0 4875 4325"/>
                              <a:gd name="T81" fmla="*/ T80 w 817"/>
                              <a:gd name="T82" fmla="+- 0 7016 6225"/>
                              <a:gd name="T83" fmla="*/ 7016 h 817"/>
                              <a:gd name="T84" fmla="+- 0 4939 4325"/>
                              <a:gd name="T85" fmla="*/ T84 w 817"/>
                              <a:gd name="T86" fmla="+- 0 6985 6225"/>
                              <a:gd name="T87" fmla="*/ 6985 h 817"/>
                              <a:gd name="T88" fmla="+- 0 4996 4325"/>
                              <a:gd name="T89" fmla="*/ T88 w 817"/>
                              <a:gd name="T90" fmla="+- 0 6945 6225"/>
                              <a:gd name="T91" fmla="*/ 6945 h 817"/>
                              <a:gd name="T92" fmla="+- 0 5045 4325"/>
                              <a:gd name="T93" fmla="*/ T92 w 817"/>
                              <a:gd name="T94" fmla="+- 0 6896 6225"/>
                              <a:gd name="T95" fmla="*/ 6896 h 817"/>
                              <a:gd name="T96" fmla="+- 0 5085 4325"/>
                              <a:gd name="T97" fmla="*/ T96 w 817"/>
                              <a:gd name="T98" fmla="+- 0 6839 6225"/>
                              <a:gd name="T99" fmla="*/ 6839 h 817"/>
                              <a:gd name="T100" fmla="+- 0 5116 4325"/>
                              <a:gd name="T101" fmla="*/ T100 w 817"/>
                              <a:gd name="T102" fmla="+- 0 6775 6225"/>
                              <a:gd name="T103" fmla="*/ 6775 h 817"/>
                              <a:gd name="T104" fmla="+- 0 5135 4325"/>
                              <a:gd name="T105" fmla="*/ T104 w 817"/>
                              <a:gd name="T106" fmla="+- 0 6706 6225"/>
                              <a:gd name="T107" fmla="*/ 6706 h 817"/>
                              <a:gd name="T108" fmla="+- 0 5141 4325"/>
                              <a:gd name="T109" fmla="*/ T108 w 817"/>
                              <a:gd name="T110" fmla="+- 0 6633 6225"/>
                              <a:gd name="T111" fmla="*/ 6633 h 817"/>
                              <a:gd name="T112" fmla="+- 0 5135 4325"/>
                              <a:gd name="T113" fmla="*/ T112 w 817"/>
                              <a:gd name="T114" fmla="+- 0 6559 6225"/>
                              <a:gd name="T115" fmla="*/ 6559 h 817"/>
                              <a:gd name="T116" fmla="+- 0 5116 4325"/>
                              <a:gd name="T117" fmla="*/ T116 w 817"/>
                              <a:gd name="T118" fmla="+- 0 6490 6225"/>
                              <a:gd name="T119" fmla="*/ 6490 h 817"/>
                              <a:gd name="T120" fmla="+- 0 5085 4325"/>
                              <a:gd name="T121" fmla="*/ T120 w 817"/>
                              <a:gd name="T122" fmla="+- 0 6427 6225"/>
                              <a:gd name="T123" fmla="*/ 6427 h 817"/>
                              <a:gd name="T124" fmla="+- 0 5045 4325"/>
                              <a:gd name="T125" fmla="*/ T124 w 817"/>
                              <a:gd name="T126" fmla="+- 0 6370 6225"/>
                              <a:gd name="T127" fmla="*/ 6370 h 817"/>
                              <a:gd name="T128" fmla="+- 0 4996 4325"/>
                              <a:gd name="T129" fmla="*/ T128 w 817"/>
                              <a:gd name="T130" fmla="+- 0 6321 6225"/>
                              <a:gd name="T131" fmla="*/ 6321 h 817"/>
                              <a:gd name="T132" fmla="+- 0 4939 4325"/>
                              <a:gd name="T133" fmla="*/ T132 w 817"/>
                              <a:gd name="T134" fmla="+- 0 6280 6225"/>
                              <a:gd name="T135" fmla="*/ 6280 h 817"/>
                              <a:gd name="T136" fmla="+- 0 4875 4325"/>
                              <a:gd name="T137" fmla="*/ T136 w 817"/>
                              <a:gd name="T138" fmla="+- 0 6250 6225"/>
                              <a:gd name="T139" fmla="*/ 6250 h 817"/>
                              <a:gd name="T140" fmla="+- 0 4806 4325"/>
                              <a:gd name="T141" fmla="*/ T140 w 817"/>
                              <a:gd name="T142" fmla="+- 0 6231 6225"/>
                              <a:gd name="T143" fmla="*/ 6231 h 817"/>
                              <a:gd name="T144" fmla="+- 0 4733 4325"/>
                              <a:gd name="T145" fmla="*/ T144 w 817"/>
                              <a:gd name="T146" fmla="+- 0 6225 6225"/>
                              <a:gd name="T147" fmla="*/ 6225 h 8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817" h="817">
                                <a:moveTo>
                                  <a:pt x="408" y="0"/>
                                </a:moveTo>
                                <a:lnTo>
                                  <a:pt x="335" y="6"/>
                                </a:lnTo>
                                <a:lnTo>
                                  <a:pt x="266" y="25"/>
                                </a:lnTo>
                                <a:lnTo>
                                  <a:pt x="202" y="55"/>
                                </a:lnTo>
                                <a:lnTo>
                                  <a:pt x="145" y="96"/>
                                </a:lnTo>
                                <a:lnTo>
                                  <a:pt x="96" y="145"/>
                                </a:lnTo>
                                <a:lnTo>
                                  <a:pt x="56" y="202"/>
                                </a:lnTo>
                                <a:lnTo>
                                  <a:pt x="26" y="265"/>
                                </a:lnTo>
                                <a:lnTo>
                                  <a:pt x="7" y="334"/>
                                </a:lnTo>
                                <a:lnTo>
                                  <a:pt x="0" y="408"/>
                                </a:lnTo>
                                <a:lnTo>
                                  <a:pt x="7" y="481"/>
                                </a:lnTo>
                                <a:lnTo>
                                  <a:pt x="26" y="550"/>
                                </a:lnTo>
                                <a:lnTo>
                                  <a:pt x="56" y="614"/>
                                </a:lnTo>
                                <a:lnTo>
                                  <a:pt x="96" y="671"/>
                                </a:lnTo>
                                <a:lnTo>
                                  <a:pt x="145" y="720"/>
                                </a:lnTo>
                                <a:lnTo>
                                  <a:pt x="202" y="760"/>
                                </a:lnTo>
                                <a:lnTo>
                                  <a:pt x="266" y="791"/>
                                </a:lnTo>
                                <a:lnTo>
                                  <a:pt x="335" y="810"/>
                                </a:lnTo>
                                <a:lnTo>
                                  <a:pt x="408" y="816"/>
                                </a:lnTo>
                                <a:lnTo>
                                  <a:pt x="481" y="810"/>
                                </a:lnTo>
                                <a:lnTo>
                                  <a:pt x="550" y="791"/>
                                </a:lnTo>
                                <a:lnTo>
                                  <a:pt x="614" y="760"/>
                                </a:lnTo>
                                <a:lnTo>
                                  <a:pt x="671" y="720"/>
                                </a:lnTo>
                                <a:lnTo>
                                  <a:pt x="720" y="671"/>
                                </a:lnTo>
                                <a:lnTo>
                                  <a:pt x="760" y="614"/>
                                </a:lnTo>
                                <a:lnTo>
                                  <a:pt x="791" y="550"/>
                                </a:lnTo>
                                <a:lnTo>
                                  <a:pt x="810" y="481"/>
                                </a:lnTo>
                                <a:lnTo>
                                  <a:pt x="816" y="408"/>
                                </a:lnTo>
                                <a:lnTo>
                                  <a:pt x="810" y="334"/>
                                </a:lnTo>
                                <a:lnTo>
                                  <a:pt x="791" y="265"/>
                                </a:lnTo>
                                <a:lnTo>
                                  <a:pt x="760" y="202"/>
                                </a:lnTo>
                                <a:lnTo>
                                  <a:pt x="720" y="145"/>
                                </a:lnTo>
                                <a:lnTo>
                                  <a:pt x="671" y="96"/>
                                </a:lnTo>
                                <a:lnTo>
                                  <a:pt x="614" y="55"/>
                                </a:lnTo>
                                <a:lnTo>
                                  <a:pt x="550" y="25"/>
                                </a:lnTo>
                                <a:lnTo>
                                  <a:pt x="481" y="6"/>
                                </a:lnTo>
                                <a:lnTo>
                                  <a:pt x="4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AutoShape 22"/>
                        <wps:cNvSpPr>
                          <a:spLocks/>
                        </wps:cNvSpPr>
                        <wps:spPr bwMode="auto">
                          <a:xfrm>
                            <a:off x="3918" y="4854"/>
                            <a:ext cx="1223" cy="2188"/>
                          </a:xfrm>
                          <a:custGeom>
                            <a:avLst/>
                            <a:gdLst>
                              <a:gd name="T0" fmla="+- 0 4325 3918"/>
                              <a:gd name="T1" fmla="*/ T0 w 1223"/>
                              <a:gd name="T2" fmla="+- 0 6633 4854"/>
                              <a:gd name="T3" fmla="*/ 6633 h 2188"/>
                              <a:gd name="T4" fmla="+- 0 4332 3918"/>
                              <a:gd name="T5" fmla="*/ T4 w 1223"/>
                              <a:gd name="T6" fmla="+- 0 6559 4854"/>
                              <a:gd name="T7" fmla="*/ 6559 h 2188"/>
                              <a:gd name="T8" fmla="+- 0 4351 3918"/>
                              <a:gd name="T9" fmla="*/ T8 w 1223"/>
                              <a:gd name="T10" fmla="+- 0 6490 4854"/>
                              <a:gd name="T11" fmla="*/ 6490 h 2188"/>
                              <a:gd name="T12" fmla="+- 0 4381 3918"/>
                              <a:gd name="T13" fmla="*/ T12 w 1223"/>
                              <a:gd name="T14" fmla="+- 0 6427 4854"/>
                              <a:gd name="T15" fmla="*/ 6427 h 2188"/>
                              <a:gd name="T16" fmla="+- 0 4421 3918"/>
                              <a:gd name="T17" fmla="*/ T16 w 1223"/>
                              <a:gd name="T18" fmla="+- 0 6370 4854"/>
                              <a:gd name="T19" fmla="*/ 6370 h 2188"/>
                              <a:gd name="T20" fmla="+- 0 4470 3918"/>
                              <a:gd name="T21" fmla="*/ T20 w 1223"/>
                              <a:gd name="T22" fmla="+- 0 6321 4854"/>
                              <a:gd name="T23" fmla="*/ 6321 h 2188"/>
                              <a:gd name="T24" fmla="+- 0 4527 3918"/>
                              <a:gd name="T25" fmla="*/ T24 w 1223"/>
                              <a:gd name="T26" fmla="+- 0 6280 4854"/>
                              <a:gd name="T27" fmla="*/ 6280 h 2188"/>
                              <a:gd name="T28" fmla="+- 0 4591 3918"/>
                              <a:gd name="T29" fmla="*/ T28 w 1223"/>
                              <a:gd name="T30" fmla="+- 0 6250 4854"/>
                              <a:gd name="T31" fmla="*/ 6250 h 2188"/>
                              <a:gd name="T32" fmla="+- 0 4660 3918"/>
                              <a:gd name="T33" fmla="*/ T32 w 1223"/>
                              <a:gd name="T34" fmla="+- 0 6231 4854"/>
                              <a:gd name="T35" fmla="*/ 6231 h 2188"/>
                              <a:gd name="T36" fmla="+- 0 4733 3918"/>
                              <a:gd name="T37" fmla="*/ T36 w 1223"/>
                              <a:gd name="T38" fmla="+- 0 6225 4854"/>
                              <a:gd name="T39" fmla="*/ 6225 h 2188"/>
                              <a:gd name="T40" fmla="+- 0 4806 3918"/>
                              <a:gd name="T41" fmla="*/ T40 w 1223"/>
                              <a:gd name="T42" fmla="+- 0 6231 4854"/>
                              <a:gd name="T43" fmla="*/ 6231 h 2188"/>
                              <a:gd name="T44" fmla="+- 0 4875 3918"/>
                              <a:gd name="T45" fmla="*/ T44 w 1223"/>
                              <a:gd name="T46" fmla="+- 0 6250 4854"/>
                              <a:gd name="T47" fmla="*/ 6250 h 2188"/>
                              <a:gd name="T48" fmla="+- 0 4939 3918"/>
                              <a:gd name="T49" fmla="*/ T48 w 1223"/>
                              <a:gd name="T50" fmla="+- 0 6280 4854"/>
                              <a:gd name="T51" fmla="*/ 6280 h 2188"/>
                              <a:gd name="T52" fmla="+- 0 4996 3918"/>
                              <a:gd name="T53" fmla="*/ T52 w 1223"/>
                              <a:gd name="T54" fmla="+- 0 6321 4854"/>
                              <a:gd name="T55" fmla="*/ 6321 h 2188"/>
                              <a:gd name="T56" fmla="+- 0 5045 3918"/>
                              <a:gd name="T57" fmla="*/ T56 w 1223"/>
                              <a:gd name="T58" fmla="+- 0 6370 4854"/>
                              <a:gd name="T59" fmla="*/ 6370 h 2188"/>
                              <a:gd name="T60" fmla="+- 0 5085 3918"/>
                              <a:gd name="T61" fmla="*/ T60 w 1223"/>
                              <a:gd name="T62" fmla="+- 0 6427 4854"/>
                              <a:gd name="T63" fmla="*/ 6427 h 2188"/>
                              <a:gd name="T64" fmla="+- 0 5116 3918"/>
                              <a:gd name="T65" fmla="*/ T64 w 1223"/>
                              <a:gd name="T66" fmla="+- 0 6490 4854"/>
                              <a:gd name="T67" fmla="*/ 6490 h 2188"/>
                              <a:gd name="T68" fmla="+- 0 5135 3918"/>
                              <a:gd name="T69" fmla="*/ T68 w 1223"/>
                              <a:gd name="T70" fmla="+- 0 6559 4854"/>
                              <a:gd name="T71" fmla="*/ 6559 h 2188"/>
                              <a:gd name="T72" fmla="+- 0 5141 3918"/>
                              <a:gd name="T73" fmla="*/ T72 w 1223"/>
                              <a:gd name="T74" fmla="+- 0 6633 4854"/>
                              <a:gd name="T75" fmla="*/ 6633 h 2188"/>
                              <a:gd name="T76" fmla="+- 0 5141 3918"/>
                              <a:gd name="T77" fmla="*/ T76 w 1223"/>
                              <a:gd name="T78" fmla="+- 0 6633 4854"/>
                              <a:gd name="T79" fmla="*/ 6633 h 2188"/>
                              <a:gd name="T80" fmla="+- 0 5141 3918"/>
                              <a:gd name="T81" fmla="*/ T80 w 1223"/>
                              <a:gd name="T82" fmla="+- 0 6633 4854"/>
                              <a:gd name="T83" fmla="*/ 6633 h 2188"/>
                              <a:gd name="T84" fmla="+- 0 5141 3918"/>
                              <a:gd name="T85" fmla="*/ T84 w 1223"/>
                              <a:gd name="T86" fmla="+- 0 6633 4854"/>
                              <a:gd name="T87" fmla="*/ 6633 h 2188"/>
                              <a:gd name="T88" fmla="+- 0 5135 3918"/>
                              <a:gd name="T89" fmla="*/ T88 w 1223"/>
                              <a:gd name="T90" fmla="+- 0 6706 4854"/>
                              <a:gd name="T91" fmla="*/ 6706 h 2188"/>
                              <a:gd name="T92" fmla="+- 0 5116 3918"/>
                              <a:gd name="T93" fmla="*/ T92 w 1223"/>
                              <a:gd name="T94" fmla="+- 0 6775 4854"/>
                              <a:gd name="T95" fmla="*/ 6775 h 2188"/>
                              <a:gd name="T96" fmla="+- 0 5085 3918"/>
                              <a:gd name="T97" fmla="*/ T96 w 1223"/>
                              <a:gd name="T98" fmla="+- 0 6839 4854"/>
                              <a:gd name="T99" fmla="*/ 6839 h 2188"/>
                              <a:gd name="T100" fmla="+- 0 5045 3918"/>
                              <a:gd name="T101" fmla="*/ T100 w 1223"/>
                              <a:gd name="T102" fmla="+- 0 6896 4854"/>
                              <a:gd name="T103" fmla="*/ 6896 h 2188"/>
                              <a:gd name="T104" fmla="+- 0 4996 3918"/>
                              <a:gd name="T105" fmla="*/ T104 w 1223"/>
                              <a:gd name="T106" fmla="+- 0 6945 4854"/>
                              <a:gd name="T107" fmla="*/ 6945 h 2188"/>
                              <a:gd name="T108" fmla="+- 0 4939 3918"/>
                              <a:gd name="T109" fmla="*/ T108 w 1223"/>
                              <a:gd name="T110" fmla="+- 0 6985 4854"/>
                              <a:gd name="T111" fmla="*/ 6985 h 2188"/>
                              <a:gd name="T112" fmla="+- 0 4875 3918"/>
                              <a:gd name="T113" fmla="*/ T112 w 1223"/>
                              <a:gd name="T114" fmla="+- 0 7016 4854"/>
                              <a:gd name="T115" fmla="*/ 7016 h 2188"/>
                              <a:gd name="T116" fmla="+- 0 4806 3918"/>
                              <a:gd name="T117" fmla="*/ T116 w 1223"/>
                              <a:gd name="T118" fmla="+- 0 7035 4854"/>
                              <a:gd name="T119" fmla="*/ 7035 h 2188"/>
                              <a:gd name="T120" fmla="+- 0 4733 3918"/>
                              <a:gd name="T121" fmla="*/ T120 w 1223"/>
                              <a:gd name="T122" fmla="+- 0 7041 4854"/>
                              <a:gd name="T123" fmla="*/ 7041 h 2188"/>
                              <a:gd name="T124" fmla="+- 0 4660 3918"/>
                              <a:gd name="T125" fmla="*/ T124 w 1223"/>
                              <a:gd name="T126" fmla="+- 0 7035 4854"/>
                              <a:gd name="T127" fmla="*/ 7035 h 2188"/>
                              <a:gd name="T128" fmla="+- 0 4591 3918"/>
                              <a:gd name="T129" fmla="*/ T128 w 1223"/>
                              <a:gd name="T130" fmla="+- 0 7016 4854"/>
                              <a:gd name="T131" fmla="*/ 7016 h 2188"/>
                              <a:gd name="T132" fmla="+- 0 4527 3918"/>
                              <a:gd name="T133" fmla="*/ T132 w 1223"/>
                              <a:gd name="T134" fmla="+- 0 6985 4854"/>
                              <a:gd name="T135" fmla="*/ 6985 h 2188"/>
                              <a:gd name="T136" fmla="+- 0 4470 3918"/>
                              <a:gd name="T137" fmla="*/ T136 w 1223"/>
                              <a:gd name="T138" fmla="+- 0 6945 4854"/>
                              <a:gd name="T139" fmla="*/ 6945 h 2188"/>
                              <a:gd name="T140" fmla="+- 0 4421 3918"/>
                              <a:gd name="T141" fmla="*/ T140 w 1223"/>
                              <a:gd name="T142" fmla="+- 0 6896 4854"/>
                              <a:gd name="T143" fmla="*/ 6896 h 2188"/>
                              <a:gd name="T144" fmla="+- 0 4381 3918"/>
                              <a:gd name="T145" fmla="*/ T144 w 1223"/>
                              <a:gd name="T146" fmla="+- 0 6839 4854"/>
                              <a:gd name="T147" fmla="*/ 6839 h 2188"/>
                              <a:gd name="T148" fmla="+- 0 4351 3918"/>
                              <a:gd name="T149" fmla="*/ T148 w 1223"/>
                              <a:gd name="T150" fmla="+- 0 6775 4854"/>
                              <a:gd name="T151" fmla="*/ 6775 h 2188"/>
                              <a:gd name="T152" fmla="+- 0 4332 3918"/>
                              <a:gd name="T153" fmla="*/ T152 w 1223"/>
                              <a:gd name="T154" fmla="+- 0 6706 4854"/>
                              <a:gd name="T155" fmla="*/ 6706 h 2188"/>
                              <a:gd name="T156" fmla="+- 0 4325 3918"/>
                              <a:gd name="T157" fmla="*/ T156 w 1223"/>
                              <a:gd name="T158" fmla="+- 0 6633 4854"/>
                              <a:gd name="T159" fmla="*/ 6633 h 2188"/>
                              <a:gd name="T160" fmla="+- 0 4815 3918"/>
                              <a:gd name="T161" fmla="*/ T160 w 1223"/>
                              <a:gd name="T162" fmla="+- 0 4854 4854"/>
                              <a:gd name="T163" fmla="*/ 4854 h 2188"/>
                              <a:gd name="T164" fmla="+- 0 3918 3918"/>
                              <a:gd name="T165" fmla="*/ T164 w 1223"/>
                              <a:gd name="T166" fmla="+- 0 5836 4854"/>
                              <a:gd name="T167" fmla="*/ 5836 h 218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223" h="2188">
                                <a:moveTo>
                                  <a:pt x="407" y="1779"/>
                                </a:moveTo>
                                <a:lnTo>
                                  <a:pt x="414" y="1705"/>
                                </a:lnTo>
                                <a:lnTo>
                                  <a:pt x="433" y="1636"/>
                                </a:lnTo>
                                <a:lnTo>
                                  <a:pt x="463" y="1573"/>
                                </a:lnTo>
                                <a:lnTo>
                                  <a:pt x="503" y="1516"/>
                                </a:lnTo>
                                <a:lnTo>
                                  <a:pt x="552" y="1467"/>
                                </a:lnTo>
                                <a:lnTo>
                                  <a:pt x="609" y="1426"/>
                                </a:lnTo>
                                <a:lnTo>
                                  <a:pt x="673" y="1396"/>
                                </a:lnTo>
                                <a:lnTo>
                                  <a:pt x="742" y="1377"/>
                                </a:lnTo>
                                <a:lnTo>
                                  <a:pt x="815" y="1371"/>
                                </a:lnTo>
                                <a:lnTo>
                                  <a:pt x="888" y="1377"/>
                                </a:lnTo>
                                <a:lnTo>
                                  <a:pt x="957" y="1396"/>
                                </a:lnTo>
                                <a:lnTo>
                                  <a:pt x="1021" y="1426"/>
                                </a:lnTo>
                                <a:lnTo>
                                  <a:pt x="1078" y="1467"/>
                                </a:lnTo>
                                <a:lnTo>
                                  <a:pt x="1127" y="1516"/>
                                </a:lnTo>
                                <a:lnTo>
                                  <a:pt x="1167" y="1573"/>
                                </a:lnTo>
                                <a:lnTo>
                                  <a:pt x="1198" y="1636"/>
                                </a:lnTo>
                                <a:lnTo>
                                  <a:pt x="1217" y="1705"/>
                                </a:lnTo>
                                <a:lnTo>
                                  <a:pt x="1223" y="1779"/>
                                </a:lnTo>
                                <a:lnTo>
                                  <a:pt x="1217" y="1852"/>
                                </a:lnTo>
                                <a:lnTo>
                                  <a:pt x="1198" y="1921"/>
                                </a:lnTo>
                                <a:lnTo>
                                  <a:pt x="1167" y="1985"/>
                                </a:lnTo>
                                <a:lnTo>
                                  <a:pt x="1127" y="2042"/>
                                </a:lnTo>
                                <a:lnTo>
                                  <a:pt x="1078" y="2091"/>
                                </a:lnTo>
                                <a:lnTo>
                                  <a:pt x="1021" y="2131"/>
                                </a:lnTo>
                                <a:lnTo>
                                  <a:pt x="957" y="2162"/>
                                </a:lnTo>
                                <a:lnTo>
                                  <a:pt x="888" y="2181"/>
                                </a:lnTo>
                                <a:lnTo>
                                  <a:pt x="815" y="2187"/>
                                </a:lnTo>
                                <a:lnTo>
                                  <a:pt x="742" y="2181"/>
                                </a:lnTo>
                                <a:lnTo>
                                  <a:pt x="673" y="2162"/>
                                </a:lnTo>
                                <a:lnTo>
                                  <a:pt x="609" y="2131"/>
                                </a:lnTo>
                                <a:lnTo>
                                  <a:pt x="552" y="2091"/>
                                </a:lnTo>
                                <a:lnTo>
                                  <a:pt x="503" y="2042"/>
                                </a:lnTo>
                                <a:lnTo>
                                  <a:pt x="463" y="1985"/>
                                </a:lnTo>
                                <a:lnTo>
                                  <a:pt x="433" y="1921"/>
                                </a:lnTo>
                                <a:lnTo>
                                  <a:pt x="414" y="1852"/>
                                </a:lnTo>
                                <a:lnTo>
                                  <a:pt x="407" y="1779"/>
                                </a:lnTo>
                                <a:close/>
                                <a:moveTo>
                                  <a:pt x="897" y="0"/>
                                </a:moveTo>
                                <a:lnTo>
                                  <a:pt x="0" y="982"/>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Freeform 23"/>
                        <wps:cNvSpPr>
                          <a:spLocks/>
                        </wps:cNvSpPr>
                        <wps:spPr bwMode="auto">
                          <a:xfrm>
                            <a:off x="3858" y="5792"/>
                            <a:ext cx="106" cy="109"/>
                          </a:xfrm>
                          <a:custGeom>
                            <a:avLst/>
                            <a:gdLst>
                              <a:gd name="T0" fmla="+- 0 3890 3859"/>
                              <a:gd name="T1" fmla="*/ T0 w 106"/>
                              <a:gd name="T2" fmla="+- 0 5793 5793"/>
                              <a:gd name="T3" fmla="*/ 5793 h 109"/>
                              <a:gd name="T4" fmla="+- 0 3859 3859"/>
                              <a:gd name="T5" fmla="*/ T4 w 106"/>
                              <a:gd name="T6" fmla="+- 0 5902 5793"/>
                              <a:gd name="T7" fmla="*/ 5902 h 109"/>
                              <a:gd name="T8" fmla="+- 0 3964 3859"/>
                              <a:gd name="T9" fmla="*/ T8 w 106"/>
                              <a:gd name="T10" fmla="+- 0 5861 5793"/>
                              <a:gd name="T11" fmla="*/ 5861 h 109"/>
                              <a:gd name="T12" fmla="+- 0 3890 3859"/>
                              <a:gd name="T13" fmla="*/ T12 w 106"/>
                              <a:gd name="T14" fmla="+- 0 5793 5793"/>
                              <a:gd name="T15" fmla="*/ 5793 h 109"/>
                            </a:gdLst>
                            <a:ahLst/>
                            <a:cxnLst>
                              <a:cxn ang="0">
                                <a:pos x="T1" y="T3"/>
                              </a:cxn>
                              <a:cxn ang="0">
                                <a:pos x="T5" y="T7"/>
                              </a:cxn>
                              <a:cxn ang="0">
                                <a:pos x="T9" y="T11"/>
                              </a:cxn>
                              <a:cxn ang="0">
                                <a:pos x="T13" y="T15"/>
                              </a:cxn>
                            </a:cxnLst>
                            <a:rect l="0" t="0" r="r" b="b"/>
                            <a:pathLst>
                              <a:path w="106" h="109">
                                <a:moveTo>
                                  <a:pt x="31" y="0"/>
                                </a:moveTo>
                                <a:lnTo>
                                  <a:pt x="0" y="109"/>
                                </a:lnTo>
                                <a:lnTo>
                                  <a:pt x="105" y="68"/>
                                </a:lnTo>
                                <a:lnTo>
                                  <a:pt x="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24"/>
                        <wps:cNvSpPr>
                          <a:spLocks/>
                        </wps:cNvSpPr>
                        <wps:spPr bwMode="auto">
                          <a:xfrm>
                            <a:off x="3450" y="5901"/>
                            <a:ext cx="817" cy="817"/>
                          </a:xfrm>
                          <a:custGeom>
                            <a:avLst/>
                            <a:gdLst>
                              <a:gd name="T0" fmla="+- 0 3859 3451"/>
                              <a:gd name="T1" fmla="*/ T0 w 817"/>
                              <a:gd name="T2" fmla="+- 0 5902 5902"/>
                              <a:gd name="T3" fmla="*/ 5902 h 817"/>
                              <a:gd name="T4" fmla="+- 0 3786 3451"/>
                              <a:gd name="T5" fmla="*/ T4 w 817"/>
                              <a:gd name="T6" fmla="+- 0 5908 5902"/>
                              <a:gd name="T7" fmla="*/ 5908 h 817"/>
                              <a:gd name="T8" fmla="+- 0 3717 3451"/>
                              <a:gd name="T9" fmla="*/ T8 w 817"/>
                              <a:gd name="T10" fmla="+- 0 5927 5902"/>
                              <a:gd name="T11" fmla="*/ 5927 h 817"/>
                              <a:gd name="T12" fmla="+- 0 3653 3451"/>
                              <a:gd name="T13" fmla="*/ T12 w 817"/>
                              <a:gd name="T14" fmla="+- 0 5957 5902"/>
                              <a:gd name="T15" fmla="*/ 5957 h 817"/>
                              <a:gd name="T16" fmla="+- 0 3596 3451"/>
                              <a:gd name="T17" fmla="*/ T16 w 817"/>
                              <a:gd name="T18" fmla="+- 0 5998 5902"/>
                              <a:gd name="T19" fmla="*/ 5998 h 817"/>
                              <a:gd name="T20" fmla="+- 0 3547 3451"/>
                              <a:gd name="T21" fmla="*/ T20 w 817"/>
                              <a:gd name="T22" fmla="+- 0 6047 5902"/>
                              <a:gd name="T23" fmla="*/ 6047 h 817"/>
                              <a:gd name="T24" fmla="+- 0 3507 3451"/>
                              <a:gd name="T25" fmla="*/ T24 w 817"/>
                              <a:gd name="T26" fmla="+- 0 6104 5902"/>
                              <a:gd name="T27" fmla="*/ 6104 h 817"/>
                              <a:gd name="T28" fmla="+- 0 3476 3451"/>
                              <a:gd name="T29" fmla="*/ T28 w 817"/>
                              <a:gd name="T30" fmla="+- 0 6167 5902"/>
                              <a:gd name="T31" fmla="*/ 6167 h 817"/>
                              <a:gd name="T32" fmla="+- 0 3457 3451"/>
                              <a:gd name="T33" fmla="*/ T32 w 817"/>
                              <a:gd name="T34" fmla="+- 0 6236 5902"/>
                              <a:gd name="T35" fmla="*/ 6236 h 817"/>
                              <a:gd name="T36" fmla="+- 0 3451 3451"/>
                              <a:gd name="T37" fmla="*/ T36 w 817"/>
                              <a:gd name="T38" fmla="+- 0 6310 5902"/>
                              <a:gd name="T39" fmla="*/ 6310 h 817"/>
                              <a:gd name="T40" fmla="+- 0 3457 3451"/>
                              <a:gd name="T41" fmla="*/ T40 w 817"/>
                              <a:gd name="T42" fmla="+- 0 6383 5902"/>
                              <a:gd name="T43" fmla="*/ 6383 h 817"/>
                              <a:gd name="T44" fmla="+- 0 3476 3451"/>
                              <a:gd name="T45" fmla="*/ T44 w 817"/>
                              <a:gd name="T46" fmla="+- 0 6452 5902"/>
                              <a:gd name="T47" fmla="*/ 6452 h 817"/>
                              <a:gd name="T48" fmla="+- 0 3507 3451"/>
                              <a:gd name="T49" fmla="*/ T48 w 817"/>
                              <a:gd name="T50" fmla="+- 0 6516 5902"/>
                              <a:gd name="T51" fmla="*/ 6516 h 817"/>
                              <a:gd name="T52" fmla="+- 0 3547 3451"/>
                              <a:gd name="T53" fmla="*/ T52 w 817"/>
                              <a:gd name="T54" fmla="+- 0 6573 5902"/>
                              <a:gd name="T55" fmla="*/ 6573 h 817"/>
                              <a:gd name="T56" fmla="+- 0 3596 3451"/>
                              <a:gd name="T57" fmla="*/ T56 w 817"/>
                              <a:gd name="T58" fmla="+- 0 6622 5902"/>
                              <a:gd name="T59" fmla="*/ 6622 h 817"/>
                              <a:gd name="T60" fmla="+- 0 3653 3451"/>
                              <a:gd name="T61" fmla="*/ T60 w 817"/>
                              <a:gd name="T62" fmla="+- 0 6662 5902"/>
                              <a:gd name="T63" fmla="*/ 6662 h 817"/>
                              <a:gd name="T64" fmla="+- 0 3717 3451"/>
                              <a:gd name="T65" fmla="*/ T64 w 817"/>
                              <a:gd name="T66" fmla="+- 0 6692 5902"/>
                              <a:gd name="T67" fmla="*/ 6692 h 817"/>
                              <a:gd name="T68" fmla="+- 0 3786 3451"/>
                              <a:gd name="T69" fmla="*/ T68 w 817"/>
                              <a:gd name="T70" fmla="+- 0 6711 5902"/>
                              <a:gd name="T71" fmla="*/ 6711 h 817"/>
                              <a:gd name="T72" fmla="+- 0 3859 3451"/>
                              <a:gd name="T73" fmla="*/ T72 w 817"/>
                              <a:gd name="T74" fmla="+- 0 6718 5902"/>
                              <a:gd name="T75" fmla="*/ 6718 h 817"/>
                              <a:gd name="T76" fmla="+- 0 3932 3451"/>
                              <a:gd name="T77" fmla="*/ T76 w 817"/>
                              <a:gd name="T78" fmla="+- 0 6711 5902"/>
                              <a:gd name="T79" fmla="*/ 6711 h 817"/>
                              <a:gd name="T80" fmla="+- 0 4001 3451"/>
                              <a:gd name="T81" fmla="*/ T80 w 817"/>
                              <a:gd name="T82" fmla="+- 0 6692 5902"/>
                              <a:gd name="T83" fmla="*/ 6692 h 817"/>
                              <a:gd name="T84" fmla="+- 0 4065 3451"/>
                              <a:gd name="T85" fmla="*/ T84 w 817"/>
                              <a:gd name="T86" fmla="+- 0 6662 5902"/>
                              <a:gd name="T87" fmla="*/ 6662 h 817"/>
                              <a:gd name="T88" fmla="+- 0 4122 3451"/>
                              <a:gd name="T89" fmla="*/ T88 w 817"/>
                              <a:gd name="T90" fmla="+- 0 6622 5902"/>
                              <a:gd name="T91" fmla="*/ 6622 h 817"/>
                              <a:gd name="T92" fmla="+- 0 4171 3451"/>
                              <a:gd name="T93" fmla="*/ T92 w 817"/>
                              <a:gd name="T94" fmla="+- 0 6573 5902"/>
                              <a:gd name="T95" fmla="*/ 6573 h 817"/>
                              <a:gd name="T96" fmla="+- 0 4211 3451"/>
                              <a:gd name="T97" fmla="*/ T96 w 817"/>
                              <a:gd name="T98" fmla="+- 0 6516 5902"/>
                              <a:gd name="T99" fmla="*/ 6516 h 817"/>
                              <a:gd name="T100" fmla="+- 0 4241 3451"/>
                              <a:gd name="T101" fmla="*/ T100 w 817"/>
                              <a:gd name="T102" fmla="+- 0 6452 5902"/>
                              <a:gd name="T103" fmla="*/ 6452 h 817"/>
                              <a:gd name="T104" fmla="+- 0 4260 3451"/>
                              <a:gd name="T105" fmla="*/ T104 w 817"/>
                              <a:gd name="T106" fmla="+- 0 6383 5902"/>
                              <a:gd name="T107" fmla="*/ 6383 h 817"/>
                              <a:gd name="T108" fmla="+- 0 4267 3451"/>
                              <a:gd name="T109" fmla="*/ T108 w 817"/>
                              <a:gd name="T110" fmla="+- 0 6310 5902"/>
                              <a:gd name="T111" fmla="*/ 6310 h 817"/>
                              <a:gd name="T112" fmla="+- 0 4260 3451"/>
                              <a:gd name="T113" fmla="*/ T112 w 817"/>
                              <a:gd name="T114" fmla="+- 0 6236 5902"/>
                              <a:gd name="T115" fmla="*/ 6236 h 817"/>
                              <a:gd name="T116" fmla="+- 0 4241 3451"/>
                              <a:gd name="T117" fmla="*/ T116 w 817"/>
                              <a:gd name="T118" fmla="+- 0 6167 5902"/>
                              <a:gd name="T119" fmla="*/ 6167 h 817"/>
                              <a:gd name="T120" fmla="+- 0 4211 3451"/>
                              <a:gd name="T121" fmla="*/ T120 w 817"/>
                              <a:gd name="T122" fmla="+- 0 6104 5902"/>
                              <a:gd name="T123" fmla="*/ 6104 h 817"/>
                              <a:gd name="T124" fmla="+- 0 4171 3451"/>
                              <a:gd name="T125" fmla="*/ T124 w 817"/>
                              <a:gd name="T126" fmla="+- 0 6047 5902"/>
                              <a:gd name="T127" fmla="*/ 6047 h 817"/>
                              <a:gd name="T128" fmla="+- 0 4122 3451"/>
                              <a:gd name="T129" fmla="*/ T128 w 817"/>
                              <a:gd name="T130" fmla="+- 0 5998 5902"/>
                              <a:gd name="T131" fmla="*/ 5998 h 817"/>
                              <a:gd name="T132" fmla="+- 0 4065 3451"/>
                              <a:gd name="T133" fmla="*/ T132 w 817"/>
                              <a:gd name="T134" fmla="+- 0 5957 5902"/>
                              <a:gd name="T135" fmla="*/ 5957 h 817"/>
                              <a:gd name="T136" fmla="+- 0 4001 3451"/>
                              <a:gd name="T137" fmla="*/ T136 w 817"/>
                              <a:gd name="T138" fmla="+- 0 5927 5902"/>
                              <a:gd name="T139" fmla="*/ 5927 h 817"/>
                              <a:gd name="T140" fmla="+- 0 3932 3451"/>
                              <a:gd name="T141" fmla="*/ T140 w 817"/>
                              <a:gd name="T142" fmla="+- 0 5908 5902"/>
                              <a:gd name="T143" fmla="*/ 5908 h 817"/>
                              <a:gd name="T144" fmla="+- 0 3859 3451"/>
                              <a:gd name="T145" fmla="*/ T144 w 817"/>
                              <a:gd name="T146" fmla="+- 0 5902 5902"/>
                              <a:gd name="T147" fmla="*/ 5902 h 8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817" h="817">
                                <a:moveTo>
                                  <a:pt x="408" y="0"/>
                                </a:moveTo>
                                <a:lnTo>
                                  <a:pt x="335" y="6"/>
                                </a:lnTo>
                                <a:lnTo>
                                  <a:pt x="266" y="25"/>
                                </a:lnTo>
                                <a:lnTo>
                                  <a:pt x="202" y="55"/>
                                </a:lnTo>
                                <a:lnTo>
                                  <a:pt x="145" y="96"/>
                                </a:lnTo>
                                <a:lnTo>
                                  <a:pt x="96" y="145"/>
                                </a:lnTo>
                                <a:lnTo>
                                  <a:pt x="56" y="202"/>
                                </a:lnTo>
                                <a:lnTo>
                                  <a:pt x="25" y="265"/>
                                </a:lnTo>
                                <a:lnTo>
                                  <a:pt x="6" y="334"/>
                                </a:lnTo>
                                <a:lnTo>
                                  <a:pt x="0" y="408"/>
                                </a:lnTo>
                                <a:lnTo>
                                  <a:pt x="6" y="481"/>
                                </a:lnTo>
                                <a:lnTo>
                                  <a:pt x="25" y="550"/>
                                </a:lnTo>
                                <a:lnTo>
                                  <a:pt x="56" y="614"/>
                                </a:lnTo>
                                <a:lnTo>
                                  <a:pt x="96" y="671"/>
                                </a:lnTo>
                                <a:lnTo>
                                  <a:pt x="145" y="720"/>
                                </a:lnTo>
                                <a:lnTo>
                                  <a:pt x="202" y="760"/>
                                </a:lnTo>
                                <a:lnTo>
                                  <a:pt x="266" y="790"/>
                                </a:lnTo>
                                <a:lnTo>
                                  <a:pt x="335" y="809"/>
                                </a:lnTo>
                                <a:lnTo>
                                  <a:pt x="408" y="816"/>
                                </a:lnTo>
                                <a:lnTo>
                                  <a:pt x="481" y="809"/>
                                </a:lnTo>
                                <a:lnTo>
                                  <a:pt x="550" y="790"/>
                                </a:lnTo>
                                <a:lnTo>
                                  <a:pt x="614" y="760"/>
                                </a:lnTo>
                                <a:lnTo>
                                  <a:pt x="671" y="720"/>
                                </a:lnTo>
                                <a:lnTo>
                                  <a:pt x="720" y="671"/>
                                </a:lnTo>
                                <a:lnTo>
                                  <a:pt x="760" y="614"/>
                                </a:lnTo>
                                <a:lnTo>
                                  <a:pt x="790" y="550"/>
                                </a:lnTo>
                                <a:lnTo>
                                  <a:pt x="809" y="481"/>
                                </a:lnTo>
                                <a:lnTo>
                                  <a:pt x="816" y="408"/>
                                </a:lnTo>
                                <a:lnTo>
                                  <a:pt x="809" y="334"/>
                                </a:lnTo>
                                <a:lnTo>
                                  <a:pt x="790" y="265"/>
                                </a:lnTo>
                                <a:lnTo>
                                  <a:pt x="760" y="202"/>
                                </a:lnTo>
                                <a:lnTo>
                                  <a:pt x="720" y="145"/>
                                </a:lnTo>
                                <a:lnTo>
                                  <a:pt x="671" y="96"/>
                                </a:lnTo>
                                <a:lnTo>
                                  <a:pt x="614" y="55"/>
                                </a:lnTo>
                                <a:lnTo>
                                  <a:pt x="550" y="25"/>
                                </a:lnTo>
                                <a:lnTo>
                                  <a:pt x="481" y="6"/>
                                </a:lnTo>
                                <a:lnTo>
                                  <a:pt x="4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AutoShape 25"/>
                        <wps:cNvSpPr>
                          <a:spLocks/>
                        </wps:cNvSpPr>
                        <wps:spPr bwMode="auto">
                          <a:xfrm>
                            <a:off x="3450" y="5901"/>
                            <a:ext cx="1283" cy="1522"/>
                          </a:xfrm>
                          <a:custGeom>
                            <a:avLst/>
                            <a:gdLst>
                              <a:gd name="T0" fmla="+- 0 3451 3451"/>
                              <a:gd name="T1" fmla="*/ T0 w 1283"/>
                              <a:gd name="T2" fmla="+- 0 6310 5902"/>
                              <a:gd name="T3" fmla="*/ 6310 h 1522"/>
                              <a:gd name="T4" fmla="+- 0 3457 3451"/>
                              <a:gd name="T5" fmla="*/ T4 w 1283"/>
                              <a:gd name="T6" fmla="+- 0 6236 5902"/>
                              <a:gd name="T7" fmla="*/ 6236 h 1522"/>
                              <a:gd name="T8" fmla="+- 0 3476 3451"/>
                              <a:gd name="T9" fmla="*/ T8 w 1283"/>
                              <a:gd name="T10" fmla="+- 0 6167 5902"/>
                              <a:gd name="T11" fmla="*/ 6167 h 1522"/>
                              <a:gd name="T12" fmla="+- 0 3507 3451"/>
                              <a:gd name="T13" fmla="*/ T12 w 1283"/>
                              <a:gd name="T14" fmla="+- 0 6104 5902"/>
                              <a:gd name="T15" fmla="*/ 6104 h 1522"/>
                              <a:gd name="T16" fmla="+- 0 3547 3451"/>
                              <a:gd name="T17" fmla="*/ T16 w 1283"/>
                              <a:gd name="T18" fmla="+- 0 6047 5902"/>
                              <a:gd name="T19" fmla="*/ 6047 h 1522"/>
                              <a:gd name="T20" fmla="+- 0 3596 3451"/>
                              <a:gd name="T21" fmla="*/ T20 w 1283"/>
                              <a:gd name="T22" fmla="+- 0 5998 5902"/>
                              <a:gd name="T23" fmla="*/ 5998 h 1522"/>
                              <a:gd name="T24" fmla="+- 0 3653 3451"/>
                              <a:gd name="T25" fmla="*/ T24 w 1283"/>
                              <a:gd name="T26" fmla="+- 0 5957 5902"/>
                              <a:gd name="T27" fmla="*/ 5957 h 1522"/>
                              <a:gd name="T28" fmla="+- 0 3717 3451"/>
                              <a:gd name="T29" fmla="*/ T28 w 1283"/>
                              <a:gd name="T30" fmla="+- 0 5927 5902"/>
                              <a:gd name="T31" fmla="*/ 5927 h 1522"/>
                              <a:gd name="T32" fmla="+- 0 3786 3451"/>
                              <a:gd name="T33" fmla="*/ T32 w 1283"/>
                              <a:gd name="T34" fmla="+- 0 5908 5902"/>
                              <a:gd name="T35" fmla="*/ 5908 h 1522"/>
                              <a:gd name="T36" fmla="+- 0 3859 3451"/>
                              <a:gd name="T37" fmla="*/ T36 w 1283"/>
                              <a:gd name="T38" fmla="+- 0 5902 5902"/>
                              <a:gd name="T39" fmla="*/ 5902 h 1522"/>
                              <a:gd name="T40" fmla="+- 0 3932 3451"/>
                              <a:gd name="T41" fmla="*/ T40 w 1283"/>
                              <a:gd name="T42" fmla="+- 0 5908 5902"/>
                              <a:gd name="T43" fmla="*/ 5908 h 1522"/>
                              <a:gd name="T44" fmla="+- 0 4001 3451"/>
                              <a:gd name="T45" fmla="*/ T44 w 1283"/>
                              <a:gd name="T46" fmla="+- 0 5927 5902"/>
                              <a:gd name="T47" fmla="*/ 5927 h 1522"/>
                              <a:gd name="T48" fmla="+- 0 4065 3451"/>
                              <a:gd name="T49" fmla="*/ T48 w 1283"/>
                              <a:gd name="T50" fmla="+- 0 5957 5902"/>
                              <a:gd name="T51" fmla="*/ 5957 h 1522"/>
                              <a:gd name="T52" fmla="+- 0 4122 3451"/>
                              <a:gd name="T53" fmla="*/ T52 w 1283"/>
                              <a:gd name="T54" fmla="+- 0 5998 5902"/>
                              <a:gd name="T55" fmla="*/ 5998 h 1522"/>
                              <a:gd name="T56" fmla="+- 0 4171 3451"/>
                              <a:gd name="T57" fmla="*/ T56 w 1283"/>
                              <a:gd name="T58" fmla="+- 0 6047 5902"/>
                              <a:gd name="T59" fmla="*/ 6047 h 1522"/>
                              <a:gd name="T60" fmla="+- 0 4211 3451"/>
                              <a:gd name="T61" fmla="*/ T60 w 1283"/>
                              <a:gd name="T62" fmla="+- 0 6104 5902"/>
                              <a:gd name="T63" fmla="*/ 6104 h 1522"/>
                              <a:gd name="T64" fmla="+- 0 4241 3451"/>
                              <a:gd name="T65" fmla="*/ T64 w 1283"/>
                              <a:gd name="T66" fmla="+- 0 6167 5902"/>
                              <a:gd name="T67" fmla="*/ 6167 h 1522"/>
                              <a:gd name="T68" fmla="+- 0 4260 3451"/>
                              <a:gd name="T69" fmla="*/ T68 w 1283"/>
                              <a:gd name="T70" fmla="+- 0 6236 5902"/>
                              <a:gd name="T71" fmla="*/ 6236 h 1522"/>
                              <a:gd name="T72" fmla="+- 0 4267 3451"/>
                              <a:gd name="T73" fmla="*/ T72 w 1283"/>
                              <a:gd name="T74" fmla="+- 0 6310 5902"/>
                              <a:gd name="T75" fmla="*/ 6310 h 1522"/>
                              <a:gd name="T76" fmla="+- 0 4267 3451"/>
                              <a:gd name="T77" fmla="*/ T76 w 1283"/>
                              <a:gd name="T78" fmla="+- 0 6310 5902"/>
                              <a:gd name="T79" fmla="*/ 6310 h 1522"/>
                              <a:gd name="T80" fmla="+- 0 4267 3451"/>
                              <a:gd name="T81" fmla="*/ T80 w 1283"/>
                              <a:gd name="T82" fmla="+- 0 6310 5902"/>
                              <a:gd name="T83" fmla="*/ 6310 h 1522"/>
                              <a:gd name="T84" fmla="+- 0 4267 3451"/>
                              <a:gd name="T85" fmla="*/ T84 w 1283"/>
                              <a:gd name="T86" fmla="+- 0 6310 5902"/>
                              <a:gd name="T87" fmla="*/ 6310 h 1522"/>
                              <a:gd name="T88" fmla="+- 0 4260 3451"/>
                              <a:gd name="T89" fmla="*/ T88 w 1283"/>
                              <a:gd name="T90" fmla="+- 0 6383 5902"/>
                              <a:gd name="T91" fmla="*/ 6383 h 1522"/>
                              <a:gd name="T92" fmla="+- 0 4241 3451"/>
                              <a:gd name="T93" fmla="*/ T92 w 1283"/>
                              <a:gd name="T94" fmla="+- 0 6452 5902"/>
                              <a:gd name="T95" fmla="*/ 6452 h 1522"/>
                              <a:gd name="T96" fmla="+- 0 4211 3451"/>
                              <a:gd name="T97" fmla="*/ T96 w 1283"/>
                              <a:gd name="T98" fmla="+- 0 6516 5902"/>
                              <a:gd name="T99" fmla="*/ 6516 h 1522"/>
                              <a:gd name="T100" fmla="+- 0 4171 3451"/>
                              <a:gd name="T101" fmla="*/ T100 w 1283"/>
                              <a:gd name="T102" fmla="+- 0 6573 5902"/>
                              <a:gd name="T103" fmla="*/ 6573 h 1522"/>
                              <a:gd name="T104" fmla="+- 0 4122 3451"/>
                              <a:gd name="T105" fmla="*/ T104 w 1283"/>
                              <a:gd name="T106" fmla="+- 0 6622 5902"/>
                              <a:gd name="T107" fmla="*/ 6622 h 1522"/>
                              <a:gd name="T108" fmla="+- 0 4065 3451"/>
                              <a:gd name="T109" fmla="*/ T108 w 1283"/>
                              <a:gd name="T110" fmla="+- 0 6662 5902"/>
                              <a:gd name="T111" fmla="*/ 6662 h 1522"/>
                              <a:gd name="T112" fmla="+- 0 4001 3451"/>
                              <a:gd name="T113" fmla="*/ T112 w 1283"/>
                              <a:gd name="T114" fmla="+- 0 6692 5902"/>
                              <a:gd name="T115" fmla="*/ 6692 h 1522"/>
                              <a:gd name="T116" fmla="+- 0 3932 3451"/>
                              <a:gd name="T117" fmla="*/ T116 w 1283"/>
                              <a:gd name="T118" fmla="+- 0 6711 5902"/>
                              <a:gd name="T119" fmla="*/ 6711 h 1522"/>
                              <a:gd name="T120" fmla="+- 0 3859 3451"/>
                              <a:gd name="T121" fmla="*/ T120 w 1283"/>
                              <a:gd name="T122" fmla="+- 0 6718 5902"/>
                              <a:gd name="T123" fmla="*/ 6718 h 1522"/>
                              <a:gd name="T124" fmla="+- 0 3786 3451"/>
                              <a:gd name="T125" fmla="*/ T124 w 1283"/>
                              <a:gd name="T126" fmla="+- 0 6711 5902"/>
                              <a:gd name="T127" fmla="*/ 6711 h 1522"/>
                              <a:gd name="T128" fmla="+- 0 3717 3451"/>
                              <a:gd name="T129" fmla="*/ T128 w 1283"/>
                              <a:gd name="T130" fmla="+- 0 6692 5902"/>
                              <a:gd name="T131" fmla="*/ 6692 h 1522"/>
                              <a:gd name="T132" fmla="+- 0 3653 3451"/>
                              <a:gd name="T133" fmla="*/ T132 w 1283"/>
                              <a:gd name="T134" fmla="+- 0 6662 5902"/>
                              <a:gd name="T135" fmla="*/ 6662 h 1522"/>
                              <a:gd name="T136" fmla="+- 0 3596 3451"/>
                              <a:gd name="T137" fmla="*/ T136 w 1283"/>
                              <a:gd name="T138" fmla="+- 0 6622 5902"/>
                              <a:gd name="T139" fmla="*/ 6622 h 1522"/>
                              <a:gd name="T140" fmla="+- 0 3547 3451"/>
                              <a:gd name="T141" fmla="*/ T140 w 1283"/>
                              <a:gd name="T142" fmla="+- 0 6573 5902"/>
                              <a:gd name="T143" fmla="*/ 6573 h 1522"/>
                              <a:gd name="T144" fmla="+- 0 3507 3451"/>
                              <a:gd name="T145" fmla="*/ T144 w 1283"/>
                              <a:gd name="T146" fmla="+- 0 6516 5902"/>
                              <a:gd name="T147" fmla="*/ 6516 h 1522"/>
                              <a:gd name="T148" fmla="+- 0 3476 3451"/>
                              <a:gd name="T149" fmla="*/ T148 w 1283"/>
                              <a:gd name="T150" fmla="+- 0 6452 5902"/>
                              <a:gd name="T151" fmla="*/ 6452 h 1522"/>
                              <a:gd name="T152" fmla="+- 0 3457 3451"/>
                              <a:gd name="T153" fmla="*/ T152 w 1283"/>
                              <a:gd name="T154" fmla="+- 0 6383 5902"/>
                              <a:gd name="T155" fmla="*/ 6383 h 1522"/>
                              <a:gd name="T156" fmla="+- 0 3451 3451"/>
                              <a:gd name="T157" fmla="*/ T156 w 1283"/>
                              <a:gd name="T158" fmla="+- 0 6310 5902"/>
                              <a:gd name="T159" fmla="*/ 6310 h 1522"/>
                              <a:gd name="T160" fmla="+- 0 4733 3451"/>
                              <a:gd name="T161" fmla="*/ T160 w 1283"/>
                              <a:gd name="T162" fmla="+- 0 7041 5902"/>
                              <a:gd name="T163" fmla="*/ 7041 h 1522"/>
                              <a:gd name="T164" fmla="+- 0 4711 3451"/>
                              <a:gd name="T165" fmla="*/ T164 w 1283"/>
                              <a:gd name="T166" fmla="+- 0 7423 5902"/>
                              <a:gd name="T167" fmla="*/ 7423 h 15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283" h="1522">
                                <a:moveTo>
                                  <a:pt x="0" y="408"/>
                                </a:moveTo>
                                <a:lnTo>
                                  <a:pt x="6" y="334"/>
                                </a:lnTo>
                                <a:lnTo>
                                  <a:pt x="25" y="265"/>
                                </a:lnTo>
                                <a:lnTo>
                                  <a:pt x="56" y="202"/>
                                </a:lnTo>
                                <a:lnTo>
                                  <a:pt x="96" y="145"/>
                                </a:lnTo>
                                <a:lnTo>
                                  <a:pt x="145" y="96"/>
                                </a:lnTo>
                                <a:lnTo>
                                  <a:pt x="202" y="55"/>
                                </a:lnTo>
                                <a:lnTo>
                                  <a:pt x="266" y="25"/>
                                </a:lnTo>
                                <a:lnTo>
                                  <a:pt x="335" y="6"/>
                                </a:lnTo>
                                <a:lnTo>
                                  <a:pt x="408" y="0"/>
                                </a:lnTo>
                                <a:lnTo>
                                  <a:pt x="481" y="6"/>
                                </a:lnTo>
                                <a:lnTo>
                                  <a:pt x="550" y="25"/>
                                </a:lnTo>
                                <a:lnTo>
                                  <a:pt x="614" y="55"/>
                                </a:lnTo>
                                <a:lnTo>
                                  <a:pt x="671" y="96"/>
                                </a:lnTo>
                                <a:lnTo>
                                  <a:pt x="720" y="145"/>
                                </a:lnTo>
                                <a:lnTo>
                                  <a:pt x="760" y="202"/>
                                </a:lnTo>
                                <a:lnTo>
                                  <a:pt x="790" y="265"/>
                                </a:lnTo>
                                <a:lnTo>
                                  <a:pt x="809" y="334"/>
                                </a:lnTo>
                                <a:lnTo>
                                  <a:pt x="816" y="408"/>
                                </a:lnTo>
                                <a:lnTo>
                                  <a:pt x="809" y="481"/>
                                </a:lnTo>
                                <a:lnTo>
                                  <a:pt x="790" y="550"/>
                                </a:lnTo>
                                <a:lnTo>
                                  <a:pt x="760" y="614"/>
                                </a:lnTo>
                                <a:lnTo>
                                  <a:pt x="720" y="671"/>
                                </a:lnTo>
                                <a:lnTo>
                                  <a:pt x="671" y="720"/>
                                </a:lnTo>
                                <a:lnTo>
                                  <a:pt x="614" y="760"/>
                                </a:lnTo>
                                <a:lnTo>
                                  <a:pt x="550" y="790"/>
                                </a:lnTo>
                                <a:lnTo>
                                  <a:pt x="481" y="809"/>
                                </a:lnTo>
                                <a:lnTo>
                                  <a:pt x="408" y="816"/>
                                </a:lnTo>
                                <a:lnTo>
                                  <a:pt x="335" y="809"/>
                                </a:lnTo>
                                <a:lnTo>
                                  <a:pt x="266" y="790"/>
                                </a:lnTo>
                                <a:lnTo>
                                  <a:pt x="202" y="760"/>
                                </a:lnTo>
                                <a:lnTo>
                                  <a:pt x="145" y="720"/>
                                </a:lnTo>
                                <a:lnTo>
                                  <a:pt x="96" y="671"/>
                                </a:lnTo>
                                <a:lnTo>
                                  <a:pt x="56" y="614"/>
                                </a:lnTo>
                                <a:lnTo>
                                  <a:pt x="25" y="550"/>
                                </a:lnTo>
                                <a:lnTo>
                                  <a:pt x="6" y="481"/>
                                </a:lnTo>
                                <a:lnTo>
                                  <a:pt x="0" y="408"/>
                                </a:lnTo>
                                <a:close/>
                                <a:moveTo>
                                  <a:pt x="1282" y="1139"/>
                                </a:moveTo>
                                <a:lnTo>
                                  <a:pt x="1260" y="1521"/>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 name="Freeform 26"/>
                        <wps:cNvSpPr>
                          <a:spLocks/>
                        </wps:cNvSpPr>
                        <wps:spPr bwMode="auto">
                          <a:xfrm>
                            <a:off x="4661" y="7407"/>
                            <a:ext cx="101" cy="104"/>
                          </a:xfrm>
                          <a:custGeom>
                            <a:avLst/>
                            <a:gdLst>
                              <a:gd name="T0" fmla="+- 0 4661 4661"/>
                              <a:gd name="T1" fmla="*/ T0 w 101"/>
                              <a:gd name="T2" fmla="+- 0 7408 7408"/>
                              <a:gd name="T3" fmla="*/ 7408 h 104"/>
                              <a:gd name="T4" fmla="+- 0 4706 4661"/>
                              <a:gd name="T5" fmla="*/ T4 w 101"/>
                              <a:gd name="T6" fmla="+- 0 7511 7408"/>
                              <a:gd name="T7" fmla="*/ 7511 h 104"/>
                              <a:gd name="T8" fmla="+- 0 4762 4661"/>
                              <a:gd name="T9" fmla="*/ T8 w 101"/>
                              <a:gd name="T10" fmla="+- 0 7413 7408"/>
                              <a:gd name="T11" fmla="*/ 7413 h 104"/>
                              <a:gd name="T12" fmla="+- 0 4661 4661"/>
                              <a:gd name="T13" fmla="*/ T12 w 101"/>
                              <a:gd name="T14" fmla="+- 0 7408 7408"/>
                              <a:gd name="T15" fmla="*/ 7408 h 104"/>
                            </a:gdLst>
                            <a:ahLst/>
                            <a:cxnLst>
                              <a:cxn ang="0">
                                <a:pos x="T1" y="T3"/>
                              </a:cxn>
                              <a:cxn ang="0">
                                <a:pos x="T5" y="T7"/>
                              </a:cxn>
                              <a:cxn ang="0">
                                <a:pos x="T9" y="T11"/>
                              </a:cxn>
                              <a:cxn ang="0">
                                <a:pos x="T13" y="T15"/>
                              </a:cxn>
                            </a:cxnLst>
                            <a:rect l="0" t="0" r="r" b="b"/>
                            <a:pathLst>
                              <a:path w="101" h="104">
                                <a:moveTo>
                                  <a:pt x="0" y="0"/>
                                </a:moveTo>
                                <a:lnTo>
                                  <a:pt x="45" y="103"/>
                                </a:lnTo>
                                <a:lnTo>
                                  <a:pt x="101" y="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Line 27"/>
                        <wps:cNvCnPr>
                          <a:cxnSpLocks noChangeShapeType="1"/>
                        </wps:cNvCnPr>
                        <wps:spPr bwMode="auto">
                          <a:xfrm>
                            <a:off x="3859" y="6718"/>
                            <a:ext cx="59" cy="705"/>
                          </a:xfrm>
                          <a:prstGeom prst="line">
                            <a:avLst/>
                          </a:prstGeom>
                          <a:noFill/>
                          <a:ln w="278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6" name="Freeform 28"/>
                        <wps:cNvSpPr>
                          <a:spLocks/>
                        </wps:cNvSpPr>
                        <wps:spPr bwMode="auto">
                          <a:xfrm>
                            <a:off x="3866" y="7406"/>
                            <a:ext cx="101" cy="106"/>
                          </a:xfrm>
                          <a:custGeom>
                            <a:avLst/>
                            <a:gdLst>
                              <a:gd name="T0" fmla="+- 0 3967 3867"/>
                              <a:gd name="T1" fmla="*/ T0 w 101"/>
                              <a:gd name="T2" fmla="+- 0 7406 7406"/>
                              <a:gd name="T3" fmla="*/ 7406 h 106"/>
                              <a:gd name="T4" fmla="+- 0 3867 3867"/>
                              <a:gd name="T5" fmla="*/ T4 w 101"/>
                              <a:gd name="T6" fmla="+- 0 7415 7406"/>
                              <a:gd name="T7" fmla="*/ 7415 h 106"/>
                              <a:gd name="T8" fmla="+- 0 3926 3867"/>
                              <a:gd name="T9" fmla="*/ T8 w 101"/>
                              <a:gd name="T10" fmla="+- 0 7511 7406"/>
                              <a:gd name="T11" fmla="*/ 7511 h 106"/>
                              <a:gd name="T12" fmla="+- 0 3967 3867"/>
                              <a:gd name="T13" fmla="*/ T12 w 101"/>
                              <a:gd name="T14" fmla="+- 0 7406 7406"/>
                              <a:gd name="T15" fmla="*/ 7406 h 106"/>
                            </a:gdLst>
                            <a:ahLst/>
                            <a:cxnLst>
                              <a:cxn ang="0">
                                <a:pos x="T1" y="T3"/>
                              </a:cxn>
                              <a:cxn ang="0">
                                <a:pos x="T5" y="T7"/>
                              </a:cxn>
                              <a:cxn ang="0">
                                <a:pos x="T9" y="T11"/>
                              </a:cxn>
                              <a:cxn ang="0">
                                <a:pos x="T13" y="T15"/>
                              </a:cxn>
                            </a:cxnLst>
                            <a:rect l="0" t="0" r="r" b="b"/>
                            <a:pathLst>
                              <a:path w="101" h="106">
                                <a:moveTo>
                                  <a:pt x="100" y="0"/>
                                </a:moveTo>
                                <a:lnTo>
                                  <a:pt x="0" y="9"/>
                                </a:lnTo>
                                <a:lnTo>
                                  <a:pt x="59" y="105"/>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AutoShape 29"/>
                        <wps:cNvSpPr>
                          <a:spLocks/>
                        </wps:cNvSpPr>
                        <wps:spPr bwMode="auto">
                          <a:xfrm>
                            <a:off x="3716" y="7099"/>
                            <a:ext cx="1980" cy="412"/>
                          </a:xfrm>
                          <a:custGeom>
                            <a:avLst/>
                            <a:gdLst>
                              <a:gd name="T0" fmla="+- 0 3716 3716"/>
                              <a:gd name="T1" fmla="*/ T0 w 1980"/>
                              <a:gd name="T2" fmla="+- 0 7511 7100"/>
                              <a:gd name="T3" fmla="*/ 7511 h 412"/>
                              <a:gd name="T4" fmla="+- 0 5695 3716"/>
                              <a:gd name="T5" fmla="*/ T4 w 1980"/>
                              <a:gd name="T6" fmla="+- 0 7511 7100"/>
                              <a:gd name="T7" fmla="*/ 7511 h 412"/>
                              <a:gd name="T8" fmla="+- 0 5655 3716"/>
                              <a:gd name="T9" fmla="*/ T8 w 1980"/>
                              <a:gd name="T10" fmla="+- 0 7511 7100"/>
                              <a:gd name="T11" fmla="*/ 7511 h 412"/>
                              <a:gd name="T12" fmla="+- 0 5655 3716"/>
                              <a:gd name="T13" fmla="*/ T12 w 1980"/>
                              <a:gd name="T14" fmla="+- 0 7100 7100"/>
                              <a:gd name="T15" fmla="*/ 7100 h 412"/>
                            </a:gdLst>
                            <a:ahLst/>
                            <a:cxnLst>
                              <a:cxn ang="0">
                                <a:pos x="T1" y="T3"/>
                              </a:cxn>
                              <a:cxn ang="0">
                                <a:pos x="T5" y="T7"/>
                              </a:cxn>
                              <a:cxn ang="0">
                                <a:pos x="T9" y="T11"/>
                              </a:cxn>
                              <a:cxn ang="0">
                                <a:pos x="T13" y="T15"/>
                              </a:cxn>
                            </a:cxnLst>
                            <a:rect l="0" t="0" r="r" b="b"/>
                            <a:pathLst>
                              <a:path w="1980" h="412">
                                <a:moveTo>
                                  <a:pt x="0" y="411"/>
                                </a:moveTo>
                                <a:lnTo>
                                  <a:pt x="1979" y="411"/>
                                </a:lnTo>
                                <a:moveTo>
                                  <a:pt x="1939" y="411"/>
                                </a:moveTo>
                                <a:lnTo>
                                  <a:pt x="1939" y="0"/>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 name="Freeform 30"/>
                        <wps:cNvSpPr>
                          <a:spLocks/>
                        </wps:cNvSpPr>
                        <wps:spPr bwMode="auto">
                          <a:xfrm>
                            <a:off x="5246" y="6194"/>
                            <a:ext cx="817" cy="817"/>
                          </a:xfrm>
                          <a:custGeom>
                            <a:avLst/>
                            <a:gdLst>
                              <a:gd name="T0" fmla="+- 0 5655 5247"/>
                              <a:gd name="T1" fmla="*/ T0 w 817"/>
                              <a:gd name="T2" fmla="+- 0 6195 6195"/>
                              <a:gd name="T3" fmla="*/ 6195 h 817"/>
                              <a:gd name="T4" fmla="+- 0 5581 5247"/>
                              <a:gd name="T5" fmla="*/ T4 w 817"/>
                              <a:gd name="T6" fmla="+- 0 6201 6195"/>
                              <a:gd name="T7" fmla="*/ 6201 h 817"/>
                              <a:gd name="T8" fmla="+- 0 5512 5247"/>
                              <a:gd name="T9" fmla="*/ T8 w 817"/>
                              <a:gd name="T10" fmla="+- 0 6220 6195"/>
                              <a:gd name="T11" fmla="*/ 6220 h 817"/>
                              <a:gd name="T12" fmla="+- 0 5449 5247"/>
                              <a:gd name="T13" fmla="*/ T12 w 817"/>
                              <a:gd name="T14" fmla="+- 0 6251 6195"/>
                              <a:gd name="T15" fmla="*/ 6251 h 817"/>
                              <a:gd name="T16" fmla="+- 0 5392 5247"/>
                              <a:gd name="T17" fmla="*/ T16 w 817"/>
                              <a:gd name="T18" fmla="+- 0 6291 6195"/>
                              <a:gd name="T19" fmla="*/ 6291 h 817"/>
                              <a:gd name="T20" fmla="+- 0 5343 5247"/>
                              <a:gd name="T21" fmla="*/ T20 w 817"/>
                              <a:gd name="T22" fmla="+- 0 6340 6195"/>
                              <a:gd name="T23" fmla="*/ 6340 h 817"/>
                              <a:gd name="T24" fmla="+- 0 5302 5247"/>
                              <a:gd name="T25" fmla="*/ T24 w 817"/>
                              <a:gd name="T26" fmla="+- 0 6397 6195"/>
                              <a:gd name="T27" fmla="*/ 6397 h 817"/>
                              <a:gd name="T28" fmla="+- 0 5272 5247"/>
                              <a:gd name="T29" fmla="*/ T28 w 817"/>
                              <a:gd name="T30" fmla="+- 0 6461 6195"/>
                              <a:gd name="T31" fmla="*/ 6461 h 817"/>
                              <a:gd name="T32" fmla="+- 0 5253 5247"/>
                              <a:gd name="T33" fmla="*/ T32 w 817"/>
                              <a:gd name="T34" fmla="+- 0 6530 6195"/>
                              <a:gd name="T35" fmla="*/ 6530 h 817"/>
                              <a:gd name="T36" fmla="+- 0 5247 5247"/>
                              <a:gd name="T37" fmla="*/ T36 w 817"/>
                              <a:gd name="T38" fmla="+- 0 6603 6195"/>
                              <a:gd name="T39" fmla="*/ 6603 h 817"/>
                              <a:gd name="T40" fmla="+- 0 5253 5247"/>
                              <a:gd name="T41" fmla="*/ T40 w 817"/>
                              <a:gd name="T42" fmla="+- 0 6676 6195"/>
                              <a:gd name="T43" fmla="*/ 6676 h 817"/>
                              <a:gd name="T44" fmla="+- 0 5272 5247"/>
                              <a:gd name="T45" fmla="*/ T44 w 817"/>
                              <a:gd name="T46" fmla="+- 0 6745 6195"/>
                              <a:gd name="T47" fmla="*/ 6745 h 817"/>
                              <a:gd name="T48" fmla="+- 0 5302 5247"/>
                              <a:gd name="T49" fmla="*/ T48 w 817"/>
                              <a:gd name="T50" fmla="+- 0 6809 6195"/>
                              <a:gd name="T51" fmla="*/ 6809 h 817"/>
                              <a:gd name="T52" fmla="+- 0 5343 5247"/>
                              <a:gd name="T53" fmla="*/ T52 w 817"/>
                              <a:gd name="T54" fmla="+- 0 6866 6195"/>
                              <a:gd name="T55" fmla="*/ 6866 h 817"/>
                              <a:gd name="T56" fmla="+- 0 5392 5247"/>
                              <a:gd name="T57" fmla="*/ T56 w 817"/>
                              <a:gd name="T58" fmla="+- 0 6915 6195"/>
                              <a:gd name="T59" fmla="*/ 6915 h 817"/>
                              <a:gd name="T60" fmla="+- 0 5449 5247"/>
                              <a:gd name="T61" fmla="*/ T60 w 817"/>
                              <a:gd name="T62" fmla="+- 0 6956 6195"/>
                              <a:gd name="T63" fmla="*/ 6956 h 817"/>
                              <a:gd name="T64" fmla="+- 0 5512 5247"/>
                              <a:gd name="T65" fmla="*/ T64 w 817"/>
                              <a:gd name="T66" fmla="+- 0 6986 6195"/>
                              <a:gd name="T67" fmla="*/ 6986 h 817"/>
                              <a:gd name="T68" fmla="+- 0 5581 5247"/>
                              <a:gd name="T69" fmla="*/ T68 w 817"/>
                              <a:gd name="T70" fmla="+- 0 7005 6195"/>
                              <a:gd name="T71" fmla="*/ 7005 h 817"/>
                              <a:gd name="T72" fmla="+- 0 5655 5247"/>
                              <a:gd name="T73" fmla="*/ T72 w 817"/>
                              <a:gd name="T74" fmla="+- 0 7011 6195"/>
                              <a:gd name="T75" fmla="*/ 7011 h 817"/>
                              <a:gd name="T76" fmla="+- 0 5728 5247"/>
                              <a:gd name="T77" fmla="*/ T76 w 817"/>
                              <a:gd name="T78" fmla="+- 0 7005 6195"/>
                              <a:gd name="T79" fmla="*/ 7005 h 817"/>
                              <a:gd name="T80" fmla="+- 0 5797 5247"/>
                              <a:gd name="T81" fmla="*/ T80 w 817"/>
                              <a:gd name="T82" fmla="+- 0 6986 6195"/>
                              <a:gd name="T83" fmla="*/ 6986 h 817"/>
                              <a:gd name="T84" fmla="+- 0 5861 5247"/>
                              <a:gd name="T85" fmla="*/ T84 w 817"/>
                              <a:gd name="T86" fmla="+- 0 6956 6195"/>
                              <a:gd name="T87" fmla="*/ 6956 h 817"/>
                              <a:gd name="T88" fmla="+- 0 5918 5247"/>
                              <a:gd name="T89" fmla="*/ T88 w 817"/>
                              <a:gd name="T90" fmla="+- 0 6915 6195"/>
                              <a:gd name="T91" fmla="*/ 6915 h 817"/>
                              <a:gd name="T92" fmla="+- 0 5967 5247"/>
                              <a:gd name="T93" fmla="*/ T92 w 817"/>
                              <a:gd name="T94" fmla="+- 0 6866 6195"/>
                              <a:gd name="T95" fmla="*/ 6866 h 817"/>
                              <a:gd name="T96" fmla="+- 0 6007 5247"/>
                              <a:gd name="T97" fmla="*/ T96 w 817"/>
                              <a:gd name="T98" fmla="+- 0 6809 6195"/>
                              <a:gd name="T99" fmla="*/ 6809 h 817"/>
                              <a:gd name="T100" fmla="+- 0 6037 5247"/>
                              <a:gd name="T101" fmla="*/ T100 w 817"/>
                              <a:gd name="T102" fmla="+- 0 6745 6195"/>
                              <a:gd name="T103" fmla="*/ 6745 h 817"/>
                              <a:gd name="T104" fmla="+- 0 6056 5247"/>
                              <a:gd name="T105" fmla="*/ T104 w 817"/>
                              <a:gd name="T106" fmla="+- 0 6676 6195"/>
                              <a:gd name="T107" fmla="*/ 6676 h 817"/>
                              <a:gd name="T108" fmla="+- 0 6063 5247"/>
                              <a:gd name="T109" fmla="*/ T108 w 817"/>
                              <a:gd name="T110" fmla="+- 0 6603 6195"/>
                              <a:gd name="T111" fmla="*/ 6603 h 817"/>
                              <a:gd name="T112" fmla="+- 0 6056 5247"/>
                              <a:gd name="T113" fmla="*/ T112 w 817"/>
                              <a:gd name="T114" fmla="+- 0 6530 6195"/>
                              <a:gd name="T115" fmla="*/ 6530 h 817"/>
                              <a:gd name="T116" fmla="+- 0 6037 5247"/>
                              <a:gd name="T117" fmla="*/ T116 w 817"/>
                              <a:gd name="T118" fmla="+- 0 6461 6195"/>
                              <a:gd name="T119" fmla="*/ 6461 h 817"/>
                              <a:gd name="T120" fmla="+- 0 6007 5247"/>
                              <a:gd name="T121" fmla="*/ T120 w 817"/>
                              <a:gd name="T122" fmla="+- 0 6397 6195"/>
                              <a:gd name="T123" fmla="*/ 6397 h 817"/>
                              <a:gd name="T124" fmla="+- 0 5967 5247"/>
                              <a:gd name="T125" fmla="*/ T124 w 817"/>
                              <a:gd name="T126" fmla="+- 0 6340 6195"/>
                              <a:gd name="T127" fmla="*/ 6340 h 817"/>
                              <a:gd name="T128" fmla="+- 0 5918 5247"/>
                              <a:gd name="T129" fmla="*/ T128 w 817"/>
                              <a:gd name="T130" fmla="+- 0 6291 6195"/>
                              <a:gd name="T131" fmla="*/ 6291 h 817"/>
                              <a:gd name="T132" fmla="+- 0 5861 5247"/>
                              <a:gd name="T133" fmla="*/ T132 w 817"/>
                              <a:gd name="T134" fmla="+- 0 6251 6195"/>
                              <a:gd name="T135" fmla="*/ 6251 h 817"/>
                              <a:gd name="T136" fmla="+- 0 5797 5247"/>
                              <a:gd name="T137" fmla="*/ T136 w 817"/>
                              <a:gd name="T138" fmla="+- 0 6220 6195"/>
                              <a:gd name="T139" fmla="*/ 6220 h 817"/>
                              <a:gd name="T140" fmla="+- 0 5728 5247"/>
                              <a:gd name="T141" fmla="*/ T140 w 817"/>
                              <a:gd name="T142" fmla="+- 0 6201 6195"/>
                              <a:gd name="T143" fmla="*/ 6201 h 817"/>
                              <a:gd name="T144" fmla="+- 0 5655 5247"/>
                              <a:gd name="T145" fmla="*/ T144 w 817"/>
                              <a:gd name="T146" fmla="+- 0 6195 6195"/>
                              <a:gd name="T147" fmla="*/ 6195 h 8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817" h="817">
                                <a:moveTo>
                                  <a:pt x="408" y="0"/>
                                </a:moveTo>
                                <a:lnTo>
                                  <a:pt x="334" y="6"/>
                                </a:lnTo>
                                <a:lnTo>
                                  <a:pt x="265" y="25"/>
                                </a:lnTo>
                                <a:lnTo>
                                  <a:pt x="202" y="56"/>
                                </a:lnTo>
                                <a:lnTo>
                                  <a:pt x="145" y="96"/>
                                </a:lnTo>
                                <a:lnTo>
                                  <a:pt x="96" y="145"/>
                                </a:lnTo>
                                <a:lnTo>
                                  <a:pt x="55" y="202"/>
                                </a:lnTo>
                                <a:lnTo>
                                  <a:pt x="25" y="266"/>
                                </a:lnTo>
                                <a:lnTo>
                                  <a:pt x="6" y="335"/>
                                </a:lnTo>
                                <a:lnTo>
                                  <a:pt x="0" y="408"/>
                                </a:lnTo>
                                <a:lnTo>
                                  <a:pt x="6" y="481"/>
                                </a:lnTo>
                                <a:lnTo>
                                  <a:pt x="25" y="550"/>
                                </a:lnTo>
                                <a:lnTo>
                                  <a:pt x="55" y="614"/>
                                </a:lnTo>
                                <a:lnTo>
                                  <a:pt x="96" y="671"/>
                                </a:lnTo>
                                <a:lnTo>
                                  <a:pt x="145" y="720"/>
                                </a:lnTo>
                                <a:lnTo>
                                  <a:pt x="202" y="761"/>
                                </a:lnTo>
                                <a:lnTo>
                                  <a:pt x="265" y="791"/>
                                </a:lnTo>
                                <a:lnTo>
                                  <a:pt x="334" y="810"/>
                                </a:lnTo>
                                <a:lnTo>
                                  <a:pt x="408" y="816"/>
                                </a:lnTo>
                                <a:lnTo>
                                  <a:pt x="481" y="810"/>
                                </a:lnTo>
                                <a:lnTo>
                                  <a:pt x="550" y="791"/>
                                </a:lnTo>
                                <a:lnTo>
                                  <a:pt x="614" y="761"/>
                                </a:lnTo>
                                <a:lnTo>
                                  <a:pt x="671" y="720"/>
                                </a:lnTo>
                                <a:lnTo>
                                  <a:pt x="720" y="671"/>
                                </a:lnTo>
                                <a:lnTo>
                                  <a:pt x="760" y="614"/>
                                </a:lnTo>
                                <a:lnTo>
                                  <a:pt x="790" y="550"/>
                                </a:lnTo>
                                <a:lnTo>
                                  <a:pt x="809" y="481"/>
                                </a:lnTo>
                                <a:lnTo>
                                  <a:pt x="816" y="408"/>
                                </a:lnTo>
                                <a:lnTo>
                                  <a:pt x="809" y="335"/>
                                </a:lnTo>
                                <a:lnTo>
                                  <a:pt x="790" y="266"/>
                                </a:lnTo>
                                <a:lnTo>
                                  <a:pt x="760" y="202"/>
                                </a:lnTo>
                                <a:lnTo>
                                  <a:pt x="720" y="145"/>
                                </a:lnTo>
                                <a:lnTo>
                                  <a:pt x="671" y="96"/>
                                </a:lnTo>
                                <a:lnTo>
                                  <a:pt x="614" y="56"/>
                                </a:lnTo>
                                <a:lnTo>
                                  <a:pt x="550" y="25"/>
                                </a:lnTo>
                                <a:lnTo>
                                  <a:pt x="481" y="6"/>
                                </a:lnTo>
                                <a:lnTo>
                                  <a:pt x="4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31"/>
                        <wps:cNvSpPr>
                          <a:spLocks/>
                        </wps:cNvSpPr>
                        <wps:spPr bwMode="auto">
                          <a:xfrm>
                            <a:off x="5246" y="6194"/>
                            <a:ext cx="817" cy="817"/>
                          </a:xfrm>
                          <a:custGeom>
                            <a:avLst/>
                            <a:gdLst>
                              <a:gd name="T0" fmla="+- 0 5247 5247"/>
                              <a:gd name="T1" fmla="*/ T0 w 817"/>
                              <a:gd name="T2" fmla="+- 0 6603 6195"/>
                              <a:gd name="T3" fmla="*/ 6603 h 817"/>
                              <a:gd name="T4" fmla="+- 0 5253 5247"/>
                              <a:gd name="T5" fmla="*/ T4 w 817"/>
                              <a:gd name="T6" fmla="+- 0 6530 6195"/>
                              <a:gd name="T7" fmla="*/ 6530 h 817"/>
                              <a:gd name="T8" fmla="+- 0 5272 5247"/>
                              <a:gd name="T9" fmla="*/ T8 w 817"/>
                              <a:gd name="T10" fmla="+- 0 6461 6195"/>
                              <a:gd name="T11" fmla="*/ 6461 h 817"/>
                              <a:gd name="T12" fmla="+- 0 5302 5247"/>
                              <a:gd name="T13" fmla="*/ T12 w 817"/>
                              <a:gd name="T14" fmla="+- 0 6397 6195"/>
                              <a:gd name="T15" fmla="*/ 6397 h 817"/>
                              <a:gd name="T16" fmla="+- 0 5343 5247"/>
                              <a:gd name="T17" fmla="*/ T16 w 817"/>
                              <a:gd name="T18" fmla="+- 0 6340 6195"/>
                              <a:gd name="T19" fmla="*/ 6340 h 817"/>
                              <a:gd name="T20" fmla="+- 0 5392 5247"/>
                              <a:gd name="T21" fmla="*/ T20 w 817"/>
                              <a:gd name="T22" fmla="+- 0 6291 6195"/>
                              <a:gd name="T23" fmla="*/ 6291 h 817"/>
                              <a:gd name="T24" fmla="+- 0 5449 5247"/>
                              <a:gd name="T25" fmla="*/ T24 w 817"/>
                              <a:gd name="T26" fmla="+- 0 6251 6195"/>
                              <a:gd name="T27" fmla="*/ 6251 h 817"/>
                              <a:gd name="T28" fmla="+- 0 5512 5247"/>
                              <a:gd name="T29" fmla="*/ T28 w 817"/>
                              <a:gd name="T30" fmla="+- 0 6220 6195"/>
                              <a:gd name="T31" fmla="*/ 6220 h 817"/>
                              <a:gd name="T32" fmla="+- 0 5581 5247"/>
                              <a:gd name="T33" fmla="*/ T32 w 817"/>
                              <a:gd name="T34" fmla="+- 0 6201 6195"/>
                              <a:gd name="T35" fmla="*/ 6201 h 817"/>
                              <a:gd name="T36" fmla="+- 0 5655 5247"/>
                              <a:gd name="T37" fmla="*/ T36 w 817"/>
                              <a:gd name="T38" fmla="+- 0 6195 6195"/>
                              <a:gd name="T39" fmla="*/ 6195 h 817"/>
                              <a:gd name="T40" fmla="+- 0 5728 5247"/>
                              <a:gd name="T41" fmla="*/ T40 w 817"/>
                              <a:gd name="T42" fmla="+- 0 6201 6195"/>
                              <a:gd name="T43" fmla="*/ 6201 h 817"/>
                              <a:gd name="T44" fmla="+- 0 5797 5247"/>
                              <a:gd name="T45" fmla="*/ T44 w 817"/>
                              <a:gd name="T46" fmla="+- 0 6220 6195"/>
                              <a:gd name="T47" fmla="*/ 6220 h 817"/>
                              <a:gd name="T48" fmla="+- 0 5861 5247"/>
                              <a:gd name="T49" fmla="*/ T48 w 817"/>
                              <a:gd name="T50" fmla="+- 0 6251 6195"/>
                              <a:gd name="T51" fmla="*/ 6251 h 817"/>
                              <a:gd name="T52" fmla="+- 0 5918 5247"/>
                              <a:gd name="T53" fmla="*/ T52 w 817"/>
                              <a:gd name="T54" fmla="+- 0 6291 6195"/>
                              <a:gd name="T55" fmla="*/ 6291 h 817"/>
                              <a:gd name="T56" fmla="+- 0 5967 5247"/>
                              <a:gd name="T57" fmla="*/ T56 w 817"/>
                              <a:gd name="T58" fmla="+- 0 6340 6195"/>
                              <a:gd name="T59" fmla="*/ 6340 h 817"/>
                              <a:gd name="T60" fmla="+- 0 6007 5247"/>
                              <a:gd name="T61" fmla="*/ T60 w 817"/>
                              <a:gd name="T62" fmla="+- 0 6397 6195"/>
                              <a:gd name="T63" fmla="*/ 6397 h 817"/>
                              <a:gd name="T64" fmla="+- 0 6037 5247"/>
                              <a:gd name="T65" fmla="*/ T64 w 817"/>
                              <a:gd name="T66" fmla="+- 0 6461 6195"/>
                              <a:gd name="T67" fmla="*/ 6461 h 817"/>
                              <a:gd name="T68" fmla="+- 0 6056 5247"/>
                              <a:gd name="T69" fmla="*/ T68 w 817"/>
                              <a:gd name="T70" fmla="+- 0 6530 6195"/>
                              <a:gd name="T71" fmla="*/ 6530 h 817"/>
                              <a:gd name="T72" fmla="+- 0 6063 5247"/>
                              <a:gd name="T73" fmla="*/ T72 w 817"/>
                              <a:gd name="T74" fmla="+- 0 6603 6195"/>
                              <a:gd name="T75" fmla="*/ 6603 h 817"/>
                              <a:gd name="T76" fmla="+- 0 6056 5247"/>
                              <a:gd name="T77" fmla="*/ T76 w 817"/>
                              <a:gd name="T78" fmla="+- 0 6676 6195"/>
                              <a:gd name="T79" fmla="*/ 6676 h 817"/>
                              <a:gd name="T80" fmla="+- 0 6037 5247"/>
                              <a:gd name="T81" fmla="*/ T80 w 817"/>
                              <a:gd name="T82" fmla="+- 0 6745 6195"/>
                              <a:gd name="T83" fmla="*/ 6745 h 817"/>
                              <a:gd name="T84" fmla="+- 0 6007 5247"/>
                              <a:gd name="T85" fmla="*/ T84 w 817"/>
                              <a:gd name="T86" fmla="+- 0 6809 6195"/>
                              <a:gd name="T87" fmla="*/ 6809 h 817"/>
                              <a:gd name="T88" fmla="+- 0 5967 5247"/>
                              <a:gd name="T89" fmla="*/ T88 w 817"/>
                              <a:gd name="T90" fmla="+- 0 6866 6195"/>
                              <a:gd name="T91" fmla="*/ 6866 h 817"/>
                              <a:gd name="T92" fmla="+- 0 5918 5247"/>
                              <a:gd name="T93" fmla="*/ T92 w 817"/>
                              <a:gd name="T94" fmla="+- 0 6915 6195"/>
                              <a:gd name="T95" fmla="*/ 6915 h 817"/>
                              <a:gd name="T96" fmla="+- 0 5861 5247"/>
                              <a:gd name="T97" fmla="*/ T96 w 817"/>
                              <a:gd name="T98" fmla="+- 0 6956 6195"/>
                              <a:gd name="T99" fmla="*/ 6956 h 817"/>
                              <a:gd name="T100" fmla="+- 0 5797 5247"/>
                              <a:gd name="T101" fmla="*/ T100 w 817"/>
                              <a:gd name="T102" fmla="+- 0 6986 6195"/>
                              <a:gd name="T103" fmla="*/ 6986 h 817"/>
                              <a:gd name="T104" fmla="+- 0 5728 5247"/>
                              <a:gd name="T105" fmla="*/ T104 w 817"/>
                              <a:gd name="T106" fmla="+- 0 7005 6195"/>
                              <a:gd name="T107" fmla="*/ 7005 h 817"/>
                              <a:gd name="T108" fmla="+- 0 5655 5247"/>
                              <a:gd name="T109" fmla="*/ T108 w 817"/>
                              <a:gd name="T110" fmla="+- 0 7011 6195"/>
                              <a:gd name="T111" fmla="*/ 7011 h 817"/>
                              <a:gd name="T112" fmla="+- 0 5581 5247"/>
                              <a:gd name="T113" fmla="*/ T112 w 817"/>
                              <a:gd name="T114" fmla="+- 0 7005 6195"/>
                              <a:gd name="T115" fmla="*/ 7005 h 817"/>
                              <a:gd name="T116" fmla="+- 0 5512 5247"/>
                              <a:gd name="T117" fmla="*/ T116 w 817"/>
                              <a:gd name="T118" fmla="+- 0 6986 6195"/>
                              <a:gd name="T119" fmla="*/ 6986 h 817"/>
                              <a:gd name="T120" fmla="+- 0 5449 5247"/>
                              <a:gd name="T121" fmla="*/ T120 w 817"/>
                              <a:gd name="T122" fmla="+- 0 6956 6195"/>
                              <a:gd name="T123" fmla="*/ 6956 h 817"/>
                              <a:gd name="T124" fmla="+- 0 5392 5247"/>
                              <a:gd name="T125" fmla="*/ T124 w 817"/>
                              <a:gd name="T126" fmla="+- 0 6915 6195"/>
                              <a:gd name="T127" fmla="*/ 6915 h 817"/>
                              <a:gd name="T128" fmla="+- 0 5343 5247"/>
                              <a:gd name="T129" fmla="*/ T128 w 817"/>
                              <a:gd name="T130" fmla="+- 0 6866 6195"/>
                              <a:gd name="T131" fmla="*/ 6866 h 817"/>
                              <a:gd name="T132" fmla="+- 0 5302 5247"/>
                              <a:gd name="T133" fmla="*/ T132 w 817"/>
                              <a:gd name="T134" fmla="+- 0 6809 6195"/>
                              <a:gd name="T135" fmla="*/ 6809 h 817"/>
                              <a:gd name="T136" fmla="+- 0 5272 5247"/>
                              <a:gd name="T137" fmla="*/ T136 w 817"/>
                              <a:gd name="T138" fmla="+- 0 6745 6195"/>
                              <a:gd name="T139" fmla="*/ 6745 h 817"/>
                              <a:gd name="T140" fmla="+- 0 5253 5247"/>
                              <a:gd name="T141" fmla="*/ T140 w 817"/>
                              <a:gd name="T142" fmla="+- 0 6676 6195"/>
                              <a:gd name="T143" fmla="*/ 6676 h 817"/>
                              <a:gd name="T144" fmla="+- 0 5247 5247"/>
                              <a:gd name="T145" fmla="*/ T144 w 817"/>
                              <a:gd name="T146" fmla="+- 0 6603 6195"/>
                              <a:gd name="T147" fmla="*/ 6603 h 8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817" h="817">
                                <a:moveTo>
                                  <a:pt x="0" y="408"/>
                                </a:moveTo>
                                <a:lnTo>
                                  <a:pt x="6" y="335"/>
                                </a:lnTo>
                                <a:lnTo>
                                  <a:pt x="25" y="266"/>
                                </a:lnTo>
                                <a:lnTo>
                                  <a:pt x="55" y="202"/>
                                </a:lnTo>
                                <a:lnTo>
                                  <a:pt x="96" y="145"/>
                                </a:lnTo>
                                <a:lnTo>
                                  <a:pt x="145" y="96"/>
                                </a:lnTo>
                                <a:lnTo>
                                  <a:pt x="202" y="56"/>
                                </a:lnTo>
                                <a:lnTo>
                                  <a:pt x="265" y="25"/>
                                </a:lnTo>
                                <a:lnTo>
                                  <a:pt x="334" y="6"/>
                                </a:lnTo>
                                <a:lnTo>
                                  <a:pt x="408" y="0"/>
                                </a:lnTo>
                                <a:lnTo>
                                  <a:pt x="481" y="6"/>
                                </a:lnTo>
                                <a:lnTo>
                                  <a:pt x="550" y="25"/>
                                </a:lnTo>
                                <a:lnTo>
                                  <a:pt x="614" y="56"/>
                                </a:lnTo>
                                <a:lnTo>
                                  <a:pt x="671" y="96"/>
                                </a:lnTo>
                                <a:lnTo>
                                  <a:pt x="720" y="145"/>
                                </a:lnTo>
                                <a:lnTo>
                                  <a:pt x="760" y="202"/>
                                </a:lnTo>
                                <a:lnTo>
                                  <a:pt x="790" y="266"/>
                                </a:lnTo>
                                <a:lnTo>
                                  <a:pt x="809" y="335"/>
                                </a:lnTo>
                                <a:lnTo>
                                  <a:pt x="816" y="408"/>
                                </a:lnTo>
                                <a:lnTo>
                                  <a:pt x="809" y="481"/>
                                </a:lnTo>
                                <a:lnTo>
                                  <a:pt x="790" y="550"/>
                                </a:lnTo>
                                <a:lnTo>
                                  <a:pt x="760" y="614"/>
                                </a:lnTo>
                                <a:lnTo>
                                  <a:pt x="720" y="671"/>
                                </a:lnTo>
                                <a:lnTo>
                                  <a:pt x="671" y="720"/>
                                </a:lnTo>
                                <a:lnTo>
                                  <a:pt x="614" y="761"/>
                                </a:lnTo>
                                <a:lnTo>
                                  <a:pt x="550" y="791"/>
                                </a:lnTo>
                                <a:lnTo>
                                  <a:pt x="481" y="810"/>
                                </a:lnTo>
                                <a:lnTo>
                                  <a:pt x="408" y="816"/>
                                </a:lnTo>
                                <a:lnTo>
                                  <a:pt x="334" y="810"/>
                                </a:lnTo>
                                <a:lnTo>
                                  <a:pt x="265" y="791"/>
                                </a:lnTo>
                                <a:lnTo>
                                  <a:pt x="202" y="761"/>
                                </a:lnTo>
                                <a:lnTo>
                                  <a:pt x="145" y="720"/>
                                </a:lnTo>
                                <a:lnTo>
                                  <a:pt x="96" y="671"/>
                                </a:lnTo>
                                <a:lnTo>
                                  <a:pt x="55" y="614"/>
                                </a:lnTo>
                                <a:lnTo>
                                  <a:pt x="25" y="550"/>
                                </a:lnTo>
                                <a:lnTo>
                                  <a:pt x="6" y="481"/>
                                </a:lnTo>
                                <a:lnTo>
                                  <a:pt x="0" y="408"/>
                                </a:lnTo>
                                <a:close/>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Freeform 32"/>
                        <wps:cNvSpPr>
                          <a:spLocks/>
                        </wps:cNvSpPr>
                        <wps:spPr bwMode="auto">
                          <a:xfrm>
                            <a:off x="5604" y="7011"/>
                            <a:ext cx="101" cy="102"/>
                          </a:xfrm>
                          <a:custGeom>
                            <a:avLst/>
                            <a:gdLst>
                              <a:gd name="T0" fmla="+- 0 5655 5604"/>
                              <a:gd name="T1" fmla="*/ T0 w 101"/>
                              <a:gd name="T2" fmla="+- 0 7011 7011"/>
                              <a:gd name="T3" fmla="*/ 7011 h 102"/>
                              <a:gd name="T4" fmla="+- 0 5604 5604"/>
                              <a:gd name="T5" fmla="*/ T4 w 101"/>
                              <a:gd name="T6" fmla="+- 0 7112 7011"/>
                              <a:gd name="T7" fmla="*/ 7112 h 102"/>
                              <a:gd name="T8" fmla="+- 0 5705 5604"/>
                              <a:gd name="T9" fmla="*/ T8 w 101"/>
                              <a:gd name="T10" fmla="+- 0 7112 7011"/>
                              <a:gd name="T11" fmla="*/ 7112 h 102"/>
                              <a:gd name="T12" fmla="+- 0 5655 5604"/>
                              <a:gd name="T13" fmla="*/ T12 w 101"/>
                              <a:gd name="T14" fmla="+- 0 7011 7011"/>
                              <a:gd name="T15" fmla="*/ 7011 h 102"/>
                            </a:gdLst>
                            <a:ahLst/>
                            <a:cxnLst>
                              <a:cxn ang="0">
                                <a:pos x="T1" y="T3"/>
                              </a:cxn>
                              <a:cxn ang="0">
                                <a:pos x="T5" y="T7"/>
                              </a:cxn>
                              <a:cxn ang="0">
                                <a:pos x="T9" y="T11"/>
                              </a:cxn>
                              <a:cxn ang="0">
                                <a:pos x="T13" y="T15"/>
                              </a:cxn>
                            </a:cxnLst>
                            <a:rect l="0" t="0" r="r" b="b"/>
                            <a:pathLst>
                              <a:path w="101" h="102">
                                <a:moveTo>
                                  <a:pt x="51" y="0"/>
                                </a:moveTo>
                                <a:lnTo>
                                  <a:pt x="0" y="101"/>
                                </a:lnTo>
                                <a:lnTo>
                                  <a:pt x="101" y="101"/>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Line 33"/>
                        <wps:cNvCnPr>
                          <a:cxnSpLocks noChangeShapeType="1"/>
                        </wps:cNvCnPr>
                        <wps:spPr bwMode="auto">
                          <a:xfrm>
                            <a:off x="4815" y="4835"/>
                            <a:ext cx="793" cy="1285"/>
                          </a:xfrm>
                          <a:prstGeom prst="line">
                            <a:avLst/>
                          </a:prstGeom>
                          <a:noFill/>
                          <a:ln w="278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2" name="Freeform 34"/>
                        <wps:cNvSpPr>
                          <a:spLocks/>
                        </wps:cNvSpPr>
                        <wps:spPr bwMode="auto">
                          <a:xfrm>
                            <a:off x="5558" y="6082"/>
                            <a:ext cx="97" cy="113"/>
                          </a:xfrm>
                          <a:custGeom>
                            <a:avLst/>
                            <a:gdLst>
                              <a:gd name="T0" fmla="+- 0 5645 5559"/>
                              <a:gd name="T1" fmla="*/ T0 w 97"/>
                              <a:gd name="T2" fmla="+- 0 6082 6082"/>
                              <a:gd name="T3" fmla="*/ 6082 h 113"/>
                              <a:gd name="T4" fmla="+- 0 5559 5559"/>
                              <a:gd name="T5" fmla="*/ T4 w 97"/>
                              <a:gd name="T6" fmla="+- 0 6135 6082"/>
                              <a:gd name="T7" fmla="*/ 6135 h 113"/>
                              <a:gd name="T8" fmla="+- 0 5655 5559"/>
                              <a:gd name="T9" fmla="*/ T8 w 97"/>
                              <a:gd name="T10" fmla="+- 0 6195 6082"/>
                              <a:gd name="T11" fmla="*/ 6195 h 113"/>
                              <a:gd name="T12" fmla="+- 0 5645 5559"/>
                              <a:gd name="T13" fmla="*/ T12 w 97"/>
                              <a:gd name="T14" fmla="+- 0 6082 6082"/>
                              <a:gd name="T15" fmla="*/ 6082 h 113"/>
                            </a:gdLst>
                            <a:ahLst/>
                            <a:cxnLst>
                              <a:cxn ang="0">
                                <a:pos x="T1" y="T3"/>
                              </a:cxn>
                              <a:cxn ang="0">
                                <a:pos x="T5" y="T7"/>
                              </a:cxn>
                              <a:cxn ang="0">
                                <a:pos x="T9" y="T11"/>
                              </a:cxn>
                              <a:cxn ang="0">
                                <a:pos x="T13" y="T15"/>
                              </a:cxn>
                            </a:cxnLst>
                            <a:rect l="0" t="0" r="r" b="b"/>
                            <a:pathLst>
                              <a:path w="97" h="113">
                                <a:moveTo>
                                  <a:pt x="86" y="0"/>
                                </a:moveTo>
                                <a:lnTo>
                                  <a:pt x="0" y="53"/>
                                </a:lnTo>
                                <a:lnTo>
                                  <a:pt x="96" y="113"/>
                                </a:lnTo>
                                <a:lnTo>
                                  <a:pt x="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Rectangle 35"/>
                        <wps:cNvSpPr>
                          <a:spLocks noChangeArrowheads="1"/>
                        </wps:cNvSpPr>
                        <wps:spPr bwMode="auto">
                          <a:xfrm>
                            <a:off x="5663" y="4450"/>
                            <a:ext cx="1016" cy="3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AutoShape 36"/>
                        <wps:cNvSpPr>
                          <a:spLocks/>
                        </wps:cNvSpPr>
                        <wps:spPr bwMode="auto">
                          <a:xfrm>
                            <a:off x="6889" y="8525"/>
                            <a:ext cx="988" cy="462"/>
                          </a:xfrm>
                          <a:custGeom>
                            <a:avLst/>
                            <a:gdLst>
                              <a:gd name="T0" fmla="+- 0 6889 6889"/>
                              <a:gd name="T1" fmla="*/ T0 w 988"/>
                              <a:gd name="T2" fmla="+- 0 8987 8525"/>
                              <a:gd name="T3" fmla="*/ 8987 h 462"/>
                              <a:gd name="T4" fmla="+- 0 7877 6889"/>
                              <a:gd name="T5" fmla="*/ T4 w 988"/>
                              <a:gd name="T6" fmla="+- 0 8987 8525"/>
                              <a:gd name="T7" fmla="*/ 8987 h 462"/>
                              <a:gd name="T8" fmla="+- 0 6889 6889"/>
                              <a:gd name="T9" fmla="*/ T8 w 988"/>
                              <a:gd name="T10" fmla="+- 0 8525 8525"/>
                              <a:gd name="T11" fmla="*/ 8525 h 462"/>
                              <a:gd name="T12" fmla="+- 0 7877 6889"/>
                              <a:gd name="T13" fmla="*/ T12 w 988"/>
                              <a:gd name="T14" fmla="+- 0 8525 8525"/>
                              <a:gd name="T15" fmla="*/ 8525 h 462"/>
                            </a:gdLst>
                            <a:ahLst/>
                            <a:cxnLst>
                              <a:cxn ang="0">
                                <a:pos x="T1" y="T3"/>
                              </a:cxn>
                              <a:cxn ang="0">
                                <a:pos x="T5" y="T7"/>
                              </a:cxn>
                              <a:cxn ang="0">
                                <a:pos x="T9" y="T11"/>
                              </a:cxn>
                              <a:cxn ang="0">
                                <a:pos x="T13" y="T15"/>
                              </a:cxn>
                            </a:cxnLst>
                            <a:rect l="0" t="0" r="r" b="b"/>
                            <a:pathLst>
                              <a:path w="988" h="462">
                                <a:moveTo>
                                  <a:pt x="0" y="462"/>
                                </a:moveTo>
                                <a:lnTo>
                                  <a:pt x="988" y="462"/>
                                </a:lnTo>
                                <a:moveTo>
                                  <a:pt x="0" y="0"/>
                                </a:moveTo>
                                <a:lnTo>
                                  <a:pt x="988" y="0"/>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Freeform 37"/>
                        <wps:cNvSpPr>
                          <a:spLocks/>
                        </wps:cNvSpPr>
                        <wps:spPr bwMode="auto">
                          <a:xfrm>
                            <a:off x="8105" y="8705"/>
                            <a:ext cx="101" cy="102"/>
                          </a:xfrm>
                          <a:custGeom>
                            <a:avLst/>
                            <a:gdLst>
                              <a:gd name="T0" fmla="+- 0 8105 8105"/>
                              <a:gd name="T1" fmla="*/ T0 w 101"/>
                              <a:gd name="T2" fmla="+- 0 8706 8706"/>
                              <a:gd name="T3" fmla="*/ 8706 h 102"/>
                              <a:gd name="T4" fmla="+- 0 8105 8105"/>
                              <a:gd name="T5" fmla="*/ T4 w 101"/>
                              <a:gd name="T6" fmla="+- 0 8807 8706"/>
                              <a:gd name="T7" fmla="*/ 8807 h 102"/>
                              <a:gd name="T8" fmla="+- 0 8206 8105"/>
                              <a:gd name="T9" fmla="*/ T8 w 101"/>
                              <a:gd name="T10" fmla="+- 0 8756 8706"/>
                              <a:gd name="T11" fmla="*/ 8756 h 102"/>
                              <a:gd name="T12" fmla="+- 0 8105 8105"/>
                              <a:gd name="T13" fmla="*/ T12 w 101"/>
                              <a:gd name="T14" fmla="+- 0 8706 8706"/>
                              <a:gd name="T15" fmla="*/ 8706 h 102"/>
                            </a:gdLst>
                            <a:ahLst/>
                            <a:cxnLst>
                              <a:cxn ang="0">
                                <a:pos x="T1" y="T3"/>
                              </a:cxn>
                              <a:cxn ang="0">
                                <a:pos x="T5" y="T7"/>
                              </a:cxn>
                              <a:cxn ang="0">
                                <a:pos x="T9" y="T11"/>
                              </a:cxn>
                              <a:cxn ang="0">
                                <a:pos x="T13" y="T15"/>
                              </a:cxn>
                            </a:cxnLst>
                            <a:rect l="0" t="0" r="r" b="b"/>
                            <a:pathLst>
                              <a:path w="101" h="102">
                                <a:moveTo>
                                  <a:pt x="0" y="0"/>
                                </a:moveTo>
                                <a:lnTo>
                                  <a:pt x="0" y="101"/>
                                </a:lnTo>
                                <a:lnTo>
                                  <a:pt x="101" y="5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38"/>
                        <wps:cNvSpPr>
                          <a:spLocks/>
                        </wps:cNvSpPr>
                        <wps:spPr bwMode="auto">
                          <a:xfrm>
                            <a:off x="6171" y="4783"/>
                            <a:ext cx="2529" cy="655"/>
                          </a:xfrm>
                          <a:custGeom>
                            <a:avLst/>
                            <a:gdLst>
                              <a:gd name="T0" fmla="+- 0 6171 6171"/>
                              <a:gd name="T1" fmla="*/ T0 w 2529"/>
                              <a:gd name="T2" fmla="+- 0 4784 4784"/>
                              <a:gd name="T3" fmla="*/ 4784 h 655"/>
                              <a:gd name="T4" fmla="+- 0 6171 6171"/>
                              <a:gd name="T5" fmla="*/ T4 w 2529"/>
                              <a:gd name="T6" fmla="+- 0 5031 4784"/>
                              <a:gd name="T7" fmla="*/ 5031 h 655"/>
                              <a:gd name="T8" fmla="+- 0 8700 6171"/>
                              <a:gd name="T9" fmla="*/ T8 w 2529"/>
                              <a:gd name="T10" fmla="+- 0 5031 4784"/>
                              <a:gd name="T11" fmla="*/ 5031 h 655"/>
                              <a:gd name="T12" fmla="+- 0 8700 6171"/>
                              <a:gd name="T13" fmla="*/ T12 w 2529"/>
                              <a:gd name="T14" fmla="+- 0 5438 4784"/>
                              <a:gd name="T15" fmla="*/ 5438 h 655"/>
                            </a:gdLst>
                            <a:ahLst/>
                            <a:cxnLst>
                              <a:cxn ang="0">
                                <a:pos x="T1" y="T3"/>
                              </a:cxn>
                              <a:cxn ang="0">
                                <a:pos x="T5" y="T7"/>
                              </a:cxn>
                              <a:cxn ang="0">
                                <a:pos x="T9" y="T11"/>
                              </a:cxn>
                              <a:cxn ang="0">
                                <a:pos x="T13" y="T15"/>
                              </a:cxn>
                            </a:cxnLst>
                            <a:rect l="0" t="0" r="r" b="b"/>
                            <a:pathLst>
                              <a:path w="2529" h="655">
                                <a:moveTo>
                                  <a:pt x="0" y="0"/>
                                </a:moveTo>
                                <a:lnTo>
                                  <a:pt x="0" y="247"/>
                                </a:lnTo>
                                <a:lnTo>
                                  <a:pt x="2529" y="247"/>
                                </a:lnTo>
                                <a:lnTo>
                                  <a:pt x="2529" y="654"/>
                                </a:lnTo>
                              </a:path>
                            </a:pathLst>
                          </a:custGeom>
                          <a:noFill/>
                          <a:ln w="278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 name="Freeform 39"/>
                        <wps:cNvSpPr>
                          <a:spLocks/>
                        </wps:cNvSpPr>
                        <wps:spPr bwMode="auto">
                          <a:xfrm>
                            <a:off x="8649" y="5425"/>
                            <a:ext cx="101" cy="102"/>
                          </a:xfrm>
                          <a:custGeom>
                            <a:avLst/>
                            <a:gdLst>
                              <a:gd name="T0" fmla="+- 0 8751 8650"/>
                              <a:gd name="T1" fmla="*/ T0 w 101"/>
                              <a:gd name="T2" fmla="+- 0 5426 5426"/>
                              <a:gd name="T3" fmla="*/ 5426 h 102"/>
                              <a:gd name="T4" fmla="+- 0 8650 8650"/>
                              <a:gd name="T5" fmla="*/ T4 w 101"/>
                              <a:gd name="T6" fmla="+- 0 5426 5426"/>
                              <a:gd name="T7" fmla="*/ 5426 h 102"/>
                              <a:gd name="T8" fmla="+- 0 8700 8650"/>
                              <a:gd name="T9" fmla="*/ T8 w 101"/>
                              <a:gd name="T10" fmla="+- 0 5527 5426"/>
                              <a:gd name="T11" fmla="*/ 5527 h 102"/>
                              <a:gd name="T12" fmla="+- 0 8751 8650"/>
                              <a:gd name="T13" fmla="*/ T12 w 101"/>
                              <a:gd name="T14" fmla="+- 0 5426 5426"/>
                              <a:gd name="T15" fmla="*/ 5426 h 102"/>
                            </a:gdLst>
                            <a:ahLst/>
                            <a:cxnLst>
                              <a:cxn ang="0">
                                <a:pos x="T1" y="T3"/>
                              </a:cxn>
                              <a:cxn ang="0">
                                <a:pos x="T5" y="T7"/>
                              </a:cxn>
                              <a:cxn ang="0">
                                <a:pos x="T9" y="T11"/>
                              </a:cxn>
                              <a:cxn ang="0">
                                <a:pos x="T13" y="T15"/>
                              </a:cxn>
                            </a:cxnLst>
                            <a:rect l="0" t="0" r="r" b="b"/>
                            <a:pathLst>
                              <a:path w="101" h="102">
                                <a:moveTo>
                                  <a:pt x="101" y="0"/>
                                </a:moveTo>
                                <a:lnTo>
                                  <a:pt x="0" y="0"/>
                                </a:lnTo>
                                <a:lnTo>
                                  <a:pt x="50" y="101"/>
                                </a:lnTo>
                                <a:lnTo>
                                  <a:pt x="1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40"/>
                        <wps:cNvSpPr>
                          <a:spLocks/>
                        </wps:cNvSpPr>
                        <wps:spPr bwMode="auto">
                          <a:xfrm>
                            <a:off x="3477" y="4847"/>
                            <a:ext cx="6458" cy="592"/>
                          </a:xfrm>
                          <a:custGeom>
                            <a:avLst/>
                            <a:gdLst>
                              <a:gd name="T0" fmla="+- 0 3477 3477"/>
                              <a:gd name="T1" fmla="*/ T0 w 6458"/>
                              <a:gd name="T2" fmla="+- 0 4848 4848"/>
                              <a:gd name="T3" fmla="*/ 4848 h 592"/>
                              <a:gd name="T4" fmla="+- 0 3477 3477"/>
                              <a:gd name="T5" fmla="*/ T4 w 6458"/>
                              <a:gd name="T6" fmla="+- 0 4930 4848"/>
                              <a:gd name="T7" fmla="*/ 4930 h 592"/>
                              <a:gd name="T8" fmla="+- 0 5521 3477"/>
                              <a:gd name="T9" fmla="*/ T8 w 6458"/>
                              <a:gd name="T10" fmla="+- 0 4930 4848"/>
                              <a:gd name="T11" fmla="*/ 4930 h 592"/>
                              <a:gd name="T12" fmla="+- 0 5525 3477"/>
                              <a:gd name="T13" fmla="*/ T12 w 6458"/>
                              <a:gd name="T14" fmla="+- 0 4909 4848"/>
                              <a:gd name="T15" fmla="*/ 4909 h 592"/>
                              <a:gd name="T16" fmla="+- 0 5537 3477"/>
                              <a:gd name="T17" fmla="*/ T16 w 6458"/>
                              <a:gd name="T18" fmla="+- 0 4891 4848"/>
                              <a:gd name="T19" fmla="*/ 4891 h 592"/>
                              <a:gd name="T20" fmla="+- 0 5554 3477"/>
                              <a:gd name="T21" fmla="*/ T20 w 6458"/>
                              <a:gd name="T22" fmla="+- 0 4879 4848"/>
                              <a:gd name="T23" fmla="*/ 4879 h 592"/>
                              <a:gd name="T24" fmla="+- 0 5575 3477"/>
                              <a:gd name="T25" fmla="*/ T24 w 6458"/>
                              <a:gd name="T26" fmla="+- 0 4875 4848"/>
                              <a:gd name="T27" fmla="*/ 4875 h 592"/>
                              <a:gd name="T28" fmla="+- 0 5597 3477"/>
                              <a:gd name="T29" fmla="*/ T28 w 6458"/>
                              <a:gd name="T30" fmla="+- 0 4879 4848"/>
                              <a:gd name="T31" fmla="*/ 4879 h 592"/>
                              <a:gd name="T32" fmla="+- 0 5614 3477"/>
                              <a:gd name="T33" fmla="*/ T32 w 6458"/>
                              <a:gd name="T34" fmla="+- 0 4891 4848"/>
                              <a:gd name="T35" fmla="*/ 4891 h 592"/>
                              <a:gd name="T36" fmla="+- 0 5626 3477"/>
                              <a:gd name="T37" fmla="*/ T36 w 6458"/>
                              <a:gd name="T38" fmla="+- 0 4909 4848"/>
                              <a:gd name="T39" fmla="*/ 4909 h 592"/>
                              <a:gd name="T40" fmla="+- 0 5630 3477"/>
                              <a:gd name="T41" fmla="*/ T40 w 6458"/>
                              <a:gd name="T42" fmla="+- 0 4930 4848"/>
                              <a:gd name="T43" fmla="*/ 4930 h 592"/>
                              <a:gd name="T44" fmla="+- 0 6116 3477"/>
                              <a:gd name="T45" fmla="*/ T44 w 6458"/>
                              <a:gd name="T46" fmla="+- 0 4930 4848"/>
                              <a:gd name="T47" fmla="*/ 4930 h 592"/>
                              <a:gd name="T48" fmla="+- 0 6121 3477"/>
                              <a:gd name="T49" fmla="*/ T48 w 6458"/>
                              <a:gd name="T50" fmla="+- 0 4909 4848"/>
                              <a:gd name="T51" fmla="*/ 4909 h 592"/>
                              <a:gd name="T52" fmla="+- 0 6132 3477"/>
                              <a:gd name="T53" fmla="*/ T52 w 6458"/>
                              <a:gd name="T54" fmla="+- 0 4891 4848"/>
                              <a:gd name="T55" fmla="*/ 4891 h 592"/>
                              <a:gd name="T56" fmla="+- 0 6150 3477"/>
                              <a:gd name="T57" fmla="*/ T56 w 6458"/>
                              <a:gd name="T58" fmla="+- 0 4879 4848"/>
                              <a:gd name="T59" fmla="*/ 4879 h 592"/>
                              <a:gd name="T60" fmla="+- 0 6171 3477"/>
                              <a:gd name="T61" fmla="*/ T60 w 6458"/>
                              <a:gd name="T62" fmla="+- 0 4875 4848"/>
                              <a:gd name="T63" fmla="*/ 4875 h 592"/>
                              <a:gd name="T64" fmla="+- 0 6193 3477"/>
                              <a:gd name="T65" fmla="*/ T64 w 6458"/>
                              <a:gd name="T66" fmla="+- 0 4879 4848"/>
                              <a:gd name="T67" fmla="*/ 4879 h 592"/>
                              <a:gd name="T68" fmla="+- 0 6210 3477"/>
                              <a:gd name="T69" fmla="*/ T68 w 6458"/>
                              <a:gd name="T70" fmla="+- 0 4891 4848"/>
                              <a:gd name="T71" fmla="*/ 4891 h 592"/>
                              <a:gd name="T72" fmla="+- 0 6222 3477"/>
                              <a:gd name="T73" fmla="*/ T72 w 6458"/>
                              <a:gd name="T74" fmla="+- 0 4909 4848"/>
                              <a:gd name="T75" fmla="*/ 4909 h 592"/>
                              <a:gd name="T76" fmla="+- 0 6226 3477"/>
                              <a:gd name="T77" fmla="*/ T76 w 6458"/>
                              <a:gd name="T78" fmla="+- 0 4930 4848"/>
                              <a:gd name="T79" fmla="*/ 4930 h 592"/>
                              <a:gd name="T80" fmla="+- 0 9935 3477"/>
                              <a:gd name="T81" fmla="*/ T80 w 6458"/>
                              <a:gd name="T82" fmla="+- 0 4930 4848"/>
                              <a:gd name="T83" fmla="*/ 4930 h 592"/>
                              <a:gd name="T84" fmla="+- 0 9935 3477"/>
                              <a:gd name="T85" fmla="*/ T84 w 6458"/>
                              <a:gd name="T86" fmla="+- 0 5439 4848"/>
                              <a:gd name="T87" fmla="*/ 5439 h 59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6458" h="592">
                                <a:moveTo>
                                  <a:pt x="0" y="0"/>
                                </a:moveTo>
                                <a:lnTo>
                                  <a:pt x="0" y="82"/>
                                </a:lnTo>
                                <a:lnTo>
                                  <a:pt x="2044" y="82"/>
                                </a:lnTo>
                                <a:lnTo>
                                  <a:pt x="2048" y="61"/>
                                </a:lnTo>
                                <a:lnTo>
                                  <a:pt x="2060" y="43"/>
                                </a:lnTo>
                                <a:lnTo>
                                  <a:pt x="2077" y="31"/>
                                </a:lnTo>
                                <a:lnTo>
                                  <a:pt x="2098" y="27"/>
                                </a:lnTo>
                                <a:lnTo>
                                  <a:pt x="2120" y="31"/>
                                </a:lnTo>
                                <a:lnTo>
                                  <a:pt x="2137" y="43"/>
                                </a:lnTo>
                                <a:lnTo>
                                  <a:pt x="2149" y="61"/>
                                </a:lnTo>
                                <a:lnTo>
                                  <a:pt x="2153" y="82"/>
                                </a:lnTo>
                                <a:lnTo>
                                  <a:pt x="2639" y="82"/>
                                </a:lnTo>
                                <a:lnTo>
                                  <a:pt x="2644" y="61"/>
                                </a:lnTo>
                                <a:lnTo>
                                  <a:pt x="2655" y="43"/>
                                </a:lnTo>
                                <a:lnTo>
                                  <a:pt x="2673" y="31"/>
                                </a:lnTo>
                                <a:lnTo>
                                  <a:pt x="2694" y="27"/>
                                </a:lnTo>
                                <a:lnTo>
                                  <a:pt x="2716" y="31"/>
                                </a:lnTo>
                                <a:lnTo>
                                  <a:pt x="2733" y="43"/>
                                </a:lnTo>
                                <a:lnTo>
                                  <a:pt x="2745" y="61"/>
                                </a:lnTo>
                                <a:lnTo>
                                  <a:pt x="2749" y="82"/>
                                </a:lnTo>
                                <a:lnTo>
                                  <a:pt x="6458" y="82"/>
                                </a:lnTo>
                                <a:lnTo>
                                  <a:pt x="6458" y="591"/>
                                </a:lnTo>
                              </a:path>
                            </a:pathLst>
                          </a:custGeom>
                          <a:noFill/>
                          <a:ln w="278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 name="Freeform 41"/>
                        <wps:cNvSpPr>
                          <a:spLocks/>
                        </wps:cNvSpPr>
                        <wps:spPr bwMode="auto">
                          <a:xfrm>
                            <a:off x="9884" y="5426"/>
                            <a:ext cx="101" cy="102"/>
                          </a:xfrm>
                          <a:custGeom>
                            <a:avLst/>
                            <a:gdLst>
                              <a:gd name="T0" fmla="+- 0 9985 9884"/>
                              <a:gd name="T1" fmla="*/ T0 w 101"/>
                              <a:gd name="T2" fmla="+- 0 5426 5426"/>
                              <a:gd name="T3" fmla="*/ 5426 h 102"/>
                              <a:gd name="T4" fmla="+- 0 9884 9884"/>
                              <a:gd name="T5" fmla="*/ T4 w 101"/>
                              <a:gd name="T6" fmla="+- 0 5426 5426"/>
                              <a:gd name="T7" fmla="*/ 5426 h 102"/>
                              <a:gd name="T8" fmla="+- 0 9935 9884"/>
                              <a:gd name="T9" fmla="*/ T8 w 101"/>
                              <a:gd name="T10" fmla="+- 0 5527 5426"/>
                              <a:gd name="T11" fmla="*/ 5527 h 102"/>
                              <a:gd name="T12" fmla="+- 0 9985 9884"/>
                              <a:gd name="T13" fmla="*/ T12 w 101"/>
                              <a:gd name="T14" fmla="+- 0 5426 5426"/>
                              <a:gd name="T15" fmla="*/ 5426 h 102"/>
                            </a:gdLst>
                            <a:ahLst/>
                            <a:cxnLst>
                              <a:cxn ang="0">
                                <a:pos x="T1" y="T3"/>
                              </a:cxn>
                              <a:cxn ang="0">
                                <a:pos x="T5" y="T7"/>
                              </a:cxn>
                              <a:cxn ang="0">
                                <a:pos x="T9" y="T11"/>
                              </a:cxn>
                              <a:cxn ang="0">
                                <a:pos x="T13" y="T15"/>
                              </a:cxn>
                            </a:cxnLst>
                            <a:rect l="0" t="0" r="r" b="b"/>
                            <a:pathLst>
                              <a:path w="101" h="102">
                                <a:moveTo>
                                  <a:pt x="101" y="0"/>
                                </a:moveTo>
                                <a:lnTo>
                                  <a:pt x="0" y="0"/>
                                </a:lnTo>
                                <a:lnTo>
                                  <a:pt x="51" y="101"/>
                                </a:lnTo>
                                <a:lnTo>
                                  <a:pt x="1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42"/>
                        <wps:cNvSpPr>
                          <a:spLocks/>
                        </wps:cNvSpPr>
                        <wps:spPr bwMode="auto">
                          <a:xfrm>
                            <a:off x="9523" y="10600"/>
                            <a:ext cx="412" cy="1642"/>
                          </a:xfrm>
                          <a:custGeom>
                            <a:avLst/>
                            <a:gdLst>
                              <a:gd name="T0" fmla="+- 0 9935 9523"/>
                              <a:gd name="T1" fmla="*/ T0 w 412"/>
                              <a:gd name="T2" fmla="+- 0 10601 10601"/>
                              <a:gd name="T3" fmla="*/ 10601 h 1642"/>
                              <a:gd name="T4" fmla="+- 0 9935 9523"/>
                              <a:gd name="T5" fmla="*/ T4 w 412"/>
                              <a:gd name="T6" fmla="+- 0 10848 10601"/>
                              <a:gd name="T7" fmla="*/ 10848 h 1642"/>
                              <a:gd name="T8" fmla="+- 0 9523 9523"/>
                              <a:gd name="T9" fmla="*/ T8 w 412"/>
                              <a:gd name="T10" fmla="+- 0 10848 10601"/>
                              <a:gd name="T11" fmla="*/ 10848 h 1642"/>
                              <a:gd name="T12" fmla="+- 0 9523 9523"/>
                              <a:gd name="T13" fmla="*/ T12 w 412"/>
                              <a:gd name="T14" fmla="+- 0 12242 10601"/>
                              <a:gd name="T15" fmla="*/ 12242 h 1642"/>
                            </a:gdLst>
                            <a:ahLst/>
                            <a:cxnLst>
                              <a:cxn ang="0">
                                <a:pos x="T1" y="T3"/>
                              </a:cxn>
                              <a:cxn ang="0">
                                <a:pos x="T5" y="T7"/>
                              </a:cxn>
                              <a:cxn ang="0">
                                <a:pos x="T9" y="T11"/>
                              </a:cxn>
                              <a:cxn ang="0">
                                <a:pos x="T13" y="T15"/>
                              </a:cxn>
                            </a:cxnLst>
                            <a:rect l="0" t="0" r="r" b="b"/>
                            <a:pathLst>
                              <a:path w="412" h="1642">
                                <a:moveTo>
                                  <a:pt x="412" y="0"/>
                                </a:moveTo>
                                <a:lnTo>
                                  <a:pt x="412" y="247"/>
                                </a:lnTo>
                                <a:lnTo>
                                  <a:pt x="0" y="247"/>
                                </a:lnTo>
                                <a:lnTo>
                                  <a:pt x="0" y="1641"/>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 name="Freeform 43"/>
                        <wps:cNvSpPr>
                          <a:spLocks/>
                        </wps:cNvSpPr>
                        <wps:spPr bwMode="auto">
                          <a:xfrm>
                            <a:off x="9062" y="12330"/>
                            <a:ext cx="923" cy="923"/>
                          </a:xfrm>
                          <a:custGeom>
                            <a:avLst/>
                            <a:gdLst>
                              <a:gd name="T0" fmla="+- 0 9523 9062"/>
                              <a:gd name="T1" fmla="*/ T0 w 923"/>
                              <a:gd name="T2" fmla="+- 0 12330 12330"/>
                              <a:gd name="T3" fmla="*/ 12330 h 923"/>
                              <a:gd name="T4" fmla="+- 0 9448 9062"/>
                              <a:gd name="T5" fmla="*/ T4 w 923"/>
                              <a:gd name="T6" fmla="+- 0 12336 12330"/>
                              <a:gd name="T7" fmla="*/ 12336 h 923"/>
                              <a:gd name="T8" fmla="+- 0 9378 9062"/>
                              <a:gd name="T9" fmla="*/ T8 w 923"/>
                              <a:gd name="T10" fmla="+- 0 12354 12330"/>
                              <a:gd name="T11" fmla="*/ 12354 h 923"/>
                              <a:gd name="T12" fmla="+- 0 9311 9062"/>
                              <a:gd name="T13" fmla="*/ T12 w 923"/>
                              <a:gd name="T14" fmla="+- 0 12382 12330"/>
                              <a:gd name="T15" fmla="*/ 12382 h 923"/>
                              <a:gd name="T16" fmla="+- 0 9251 9062"/>
                              <a:gd name="T17" fmla="*/ T16 w 923"/>
                              <a:gd name="T18" fmla="+- 0 12419 12330"/>
                              <a:gd name="T19" fmla="*/ 12419 h 923"/>
                              <a:gd name="T20" fmla="+- 0 9197 9062"/>
                              <a:gd name="T21" fmla="*/ T20 w 923"/>
                              <a:gd name="T22" fmla="+- 0 12466 12330"/>
                              <a:gd name="T23" fmla="*/ 12466 h 923"/>
                              <a:gd name="T24" fmla="+- 0 9151 9062"/>
                              <a:gd name="T25" fmla="*/ T24 w 923"/>
                              <a:gd name="T26" fmla="+- 0 12519 12330"/>
                              <a:gd name="T27" fmla="*/ 12519 h 923"/>
                              <a:gd name="T28" fmla="+- 0 9114 9062"/>
                              <a:gd name="T29" fmla="*/ T28 w 923"/>
                              <a:gd name="T30" fmla="+- 0 12580 12330"/>
                              <a:gd name="T31" fmla="*/ 12580 h 923"/>
                              <a:gd name="T32" fmla="+- 0 9086 9062"/>
                              <a:gd name="T33" fmla="*/ T32 w 923"/>
                              <a:gd name="T34" fmla="+- 0 12646 12330"/>
                              <a:gd name="T35" fmla="*/ 12646 h 923"/>
                              <a:gd name="T36" fmla="+- 0 9068 9062"/>
                              <a:gd name="T37" fmla="*/ T36 w 923"/>
                              <a:gd name="T38" fmla="+- 0 12717 12330"/>
                              <a:gd name="T39" fmla="*/ 12717 h 923"/>
                              <a:gd name="T40" fmla="+- 0 9062 9062"/>
                              <a:gd name="T41" fmla="*/ T40 w 923"/>
                              <a:gd name="T42" fmla="+- 0 12792 12330"/>
                              <a:gd name="T43" fmla="*/ 12792 h 923"/>
                              <a:gd name="T44" fmla="+- 0 9068 9062"/>
                              <a:gd name="T45" fmla="*/ T44 w 923"/>
                              <a:gd name="T46" fmla="+- 0 12867 12330"/>
                              <a:gd name="T47" fmla="*/ 12867 h 923"/>
                              <a:gd name="T48" fmla="+- 0 9086 9062"/>
                              <a:gd name="T49" fmla="*/ T48 w 923"/>
                              <a:gd name="T50" fmla="+- 0 12937 12330"/>
                              <a:gd name="T51" fmla="*/ 12937 h 923"/>
                              <a:gd name="T52" fmla="+- 0 9114 9062"/>
                              <a:gd name="T53" fmla="*/ T52 w 923"/>
                              <a:gd name="T54" fmla="+- 0 13004 12330"/>
                              <a:gd name="T55" fmla="*/ 13004 h 923"/>
                              <a:gd name="T56" fmla="+- 0 9151 9062"/>
                              <a:gd name="T57" fmla="*/ T56 w 923"/>
                              <a:gd name="T58" fmla="+- 0 13064 12330"/>
                              <a:gd name="T59" fmla="*/ 13064 h 923"/>
                              <a:gd name="T60" fmla="+- 0 9197 9062"/>
                              <a:gd name="T61" fmla="*/ T60 w 923"/>
                              <a:gd name="T62" fmla="+- 0 13118 12330"/>
                              <a:gd name="T63" fmla="*/ 13118 h 923"/>
                              <a:gd name="T64" fmla="+- 0 9251 9062"/>
                              <a:gd name="T65" fmla="*/ T64 w 923"/>
                              <a:gd name="T66" fmla="+- 0 13164 12330"/>
                              <a:gd name="T67" fmla="*/ 13164 h 923"/>
                              <a:gd name="T68" fmla="+- 0 9311 9062"/>
                              <a:gd name="T69" fmla="*/ T68 w 923"/>
                              <a:gd name="T70" fmla="+- 0 13201 12330"/>
                              <a:gd name="T71" fmla="*/ 13201 h 923"/>
                              <a:gd name="T72" fmla="+- 0 9378 9062"/>
                              <a:gd name="T73" fmla="*/ T72 w 923"/>
                              <a:gd name="T74" fmla="+- 0 13229 12330"/>
                              <a:gd name="T75" fmla="*/ 13229 h 923"/>
                              <a:gd name="T76" fmla="+- 0 9448 9062"/>
                              <a:gd name="T77" fmla="*/ T76 w 923"/>
                              <a:gd name="T78" fmla="+- 0 13247 12330"/>
                              <a:gd name="T79" fmla="*/ 13247 h 923"/>
                              <a:gd name="T80" fmla="+- 0 9523 9062"/>
                              <a:gd name="T81" fmla="*/ T80 w 923"/>
                              <a:gd name="T82" fmla="+- 0 13253 12330"/>
                              <a:gd name="T83" fmla="*/ 13253 h 923"/>
                              <a:gd name="T84" fmla="+- 0 9598 9062"/>
                              <a:gd name="T85" fmla="*/ T84 w 923"/>
                              <a:gd name="T86" fmla="+- 0 13247 12330"/>
                              <a:gd name="T87" fmla="*/ 13247 h 923"/>
                              <a:gd name="T88" fmla="+- 0 9669 9062"/>
                              <a:gd name="T89" fmla="*/ T88 w 923"/>
                              <a:gd name="T90" fmla="+- 0 13229 12330"/>
                              <a:gd name="T91" fmla="*/ 13229 h 923"/>
                              <a:gd name="T92" fmla="+- 0 9735 9062"/>
                              <a:gd name="T93" fmla="*/ T92 w 923"/>
                              <a:gd name="T94" fmla="+- 0 13201 12330"/>
                              <a:gd name="T95" fmla="*/ 13201 h 923"/>
                              <a:gd name="T96" fmla="+- 0 9796 9062"/>
                              <a:gd name="T97" fmla="*/ T96 w 923"/>
                              <a:gd name="T98" fmla="+- 0 13164 12330"/>
                              <a:gd name="T99" fmla="*/ 13164 h 923"/>
                              <a:gd name="T100" fmla="+- 0 9849 9062"/>
                              <a:gd name="T101" fmla="*/ T100 w 923"/>
                              <a:gd name="T102" fmla="+- 0 13118 12330"/>
                              <a:gd name="T103" fmla="*/ 13118 h 923"/>
                              <a:gd name="T104" fmla="+- 0 9895 9062"/>
                              <a:gd name="T105" fmla="*/ T104 w 923"/>
                              <a:gd name="T106" fmla="+- 0 13064 12330"/>
                              <a:gd name="T107" fmla="*/ 13064 h 923"/>
                              <a:gd name="T108" fmla="+- 0 9933 9062"/>
                              <a:gd name="T109" fmla="*/ T108 w 923"/>
                              <a:gd name="T110" fmla="+- 0 13004 12330"/>
                              <a:gd name="T111" fmla="*/ 13004 h 923"/>
                              <a:gd name="T112" fmla="+- 0 9961 9062"/>
                              <a:gd name="T113" fmla="*/ T112 w 923"/>
                              <a:gd name="T114" fmla="+- 0 12937 12330"/>
                              <a:gd name="T115" fmla="*/ 12937 h 923"/>
                              <a:gd name="T116" fmla="+- 0 9978 9062"/>
                              <a:gd name="T117" fmla="*/ T116 w 923"/>
                              <a:gd name="T118" fmla="+- 0 12867 12330"/>
                              <a:gd name="T119" fmla="*/ 12867 h 923"/>
                              <a:gd name="T120" fmla="+- 0 9984 9062"/>
                              <a:gd name="T121" fmla="*/ T120 w 923"/>
                              <a:gd name="T122" fmla="+- 0 12792 12330"/>
                              <a:gd name="T123" fmla="*/ 12792 h 923"/>
                              <a:gd name="T124" fmla="+- 0 9978 9062"/>
                              <a:gd name="T125" fmla="*/ T124 w 923"/>
                              <a:gd name="T126" fmla="+- 0 12717 12330"/>
                              <a:gd name="T127" fmla="*/ 12717 h 923"/>
                              <a:gd name="T128" fmla="+- 0 9961 9062"/>
                              <a:gd name="T129" fmla="*/ T128 w 923"/>
                              <a:gd name="T130" fmla="+- 0 12646 12330"/>
                              <a:gd name="T131" fmla="*/ 12646 h 923"/>
                              <a:gd name="T132" fmla="+- 0 9933 9062"/>
                              <a:gd name="T133" fmla="*/ T132 w 923"/>
                              <a:gd name="T134" fmla="+- 0 12580 12330"/>
                              <a:gd name="T135" fmla="*/ 12580 h 923"/>
                              <a:gd name="T136" fmla="+- 0 9895 9062"/>
                              <a:gd name="T137" fmla="*/ T136 w 923"/>
                              <a:gd name="T138" fmla="+- 0 12519 12330"/>
                              <a:gd name="T139" fmla="*/ 12519 h 923"/>
                              <a:gd name="T140" fmla="+- 0 9849 9062"/>
                              <a:gd name="T141" fmla="*/ T140 w 923"/>
                              <a:gd name="T142" fmla="+- 0 12466 12330"/>
                              <a:gd name="T143" fmla="*/ 12466 h 923"/>
                              <a:gd name="T144" fmla="+- 0 9796 9062"/>
                              <a:gd name="T145" fmla="*/ T144 w 923"/>
                              <a:gd name="T146" fmla="+- 0 12419 12330"/>
                              <a:gd name="T147" fmla="*/ 12419 h 923"/>
                              <a:gd name="T148" fmla="+- 0 9735 9062"/>
                              <a:gd name="T149" fmla="*/ T148 w 923"/>
                              <a:gd name="T150" fmla="+- 0 12382 12330"/>
                              <a:gd name="T151" fmla="*/ 12382 h 923"/>
                              <a:gd name="T152" fmla="+- 0 9669 9062"/>
                              <a:gd name="T153" fmla="*/ T152 w 923"/>
                              <a:gd name="T154" fmla="+- 0 12354 12330"/>
                              <a:gd name="T155" fmla="*/ 12354 h 923"/>
                              <a:gd name="T156" fmla="+- 0 9598 9062"/>
                              <a:gd name="T157" fmla="*/ T156 w 923"/>
                              <a:gd name="T158" fmla="+- 0 12336 12330"/>
                              <a:gd name="T159" fmla="*/ 12336 h 923"/>
                              <a:gd name="T160" fmla="+- 0 9523 9062"/>
                              <a:gd name="T161" fmla="*/ T160 w 923"/>
                              <a:gd name="T162" fmla="+- 0 12330 12330"/>
                              <a:gd name="T163" fmla="*/ 12330 h 92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923" h="923">
                                <a:moveTo>
                                  <a:pt x="461" y="0"/>
                                </a:moveTo>
                                <a:lnTo>
                                  <a:pt x="386" y="6"/>
                                </a:lnTo>
                                <a:lnTo>
                                  <a:pt x="316" y="24"/>
                                </a:lnTo>
                                <a:lnTo>
                                  <a:pt x="249" y="52"/>
                                </a:lnTo>
                                <a:lnTo>
                                  <a:pt x="189" y="89"/>
                                </a:lnTo>
                                <a:lnTo>
                                  <a:pt x="135" y="136"/>
                                </a:lnTo>
                                <a:lnTo>
                                  <a:pt x="89" y="189"/>
                                </a:lnTo>
                                <a:lnTo>
                                  <a:pt x="52" y="250"/>
                                </a:lnTo>
                                <a:lnTo>
                                  <a:pt x="24" y="316"/>
                                </a:lnTo>
                                <a:lnTo>
                                  <a:pt x="6" y="387"/>
                                </a:lnTo>
                                <a:lnTo>
                                  <a:pt x="0" y="462"/>
                                </a:lnTo>
                                <a:lnTo>
                                  <a:pt x="6" y="537"/>
                                </a:lnTo>
                                <a:lnTo>
                                  <a:pt x="24" y="607"/>
                                </a:lnTo>
                                <a:lnTo>
                                  <a:pt x="52" y="674"/>
                                </a:lnTo>
                                <a:lnTo>
                                  <a:pt x="89" y="734"/>
                                </a:lnTo>
                                <a:lnTo>
                                  <a:pt x="135" y="788"/>
                                </a:lnTo>
                                <a:lnTo>
                                  <a:pt x="189" y="834"/>
                                </a:lnTo>
                                <a:lnTo>
                                  <a:pt x="249" y="871"/>
                                </a:lnTo>
                                <a:lnTo>
                                  <a:pt x="316" y="899"/>
                                </a:lnTo>
                                <a:lnTo>
                                  <a:pt x="386" y="917"/>
                                </a:lnTo>
                                <a:lnTo>
                                  <a:pt x="461" y="923"/>
                                </a:lnTo>
                                <a:lnTo>
                                  <a:pt x="536" y="917"/>
                                </a:lnTo>
                                <a:lnTo>
                                  <a:pt x="607" y="899"/>
                                </a:lnTo>
                                <a:lnTo>
                                  <a:pt x="673" y="871"/>
                                </a:lnTo>
                                <a:lnTo>
                                  <a:pt x="734" y="834"/>
                                </a:lnTo>
                                <a:lnTo>
                                  <a:pt x="787" y="788"/>
                                </a:lnTo>
                                <a:lnTo>
                                  <a:pt x="833" y="734"/>
                                </a:lnTo>
                                <a:lnTo>
                                  <a:pt x="871" y="674"/>
                                </a:lnTo>
                                <a:lnTo>
                                  <a:pt x="899" y="607"/>
                                </a:lnTo>
                                <a:lnTo>
                                  <a:pt x="916" y="537"/>
                                </a:lnTo>
                                <a:lnTo>
                                  <a:pt x="922" y="462"/>
                                </a:lnTo>
                                <a:lnTo>
                                  <a:pt x="916" y="387"/>
                                </a:lnTo>
                                <a:lnTo>
                                  <a:pt x="899" y="316"/>
                                </a:lnTo>
                                <a:lnTo>
                                  <a:pt x="871" y="250"/>
                                </a:lnTo>
                                <a:lnTo>
                                  <a:pt x="833" y="189"/>
                                </a:lnTo>
                                <a:lnTo>
                                  <a:pt x="787" y="136"/>
                                </a:lnTo>
                                <a:lnTo>
                                  <a:pt x="734" y="89"/>
                                </a:lnTo>
                                <a:lnTo>
                                  <a:pt x="673" y="52"/>
                                </a:lnTo>
                                <a:lnTo>
                                  <a:pt x="607" y="24"/>
                                </a:lnTo>
                                <a:lnTo>
                                  <a:pt x="536" y="6"/>
                                </a:lnTo>
                                <a:lnTo>
                                  <a:pt x="46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44"/>
                        <wps:cNvSpPr>
                          <a:spLocks/>
                        </wps:cNvSpPr>
                        <wps:spPr bwMode="auto">
                          <a:xfrm>
                            <a:off x="9062" y="12330"/>
                            <a:ext cx="923" cy="923"/>
                          </a:xfrm>
                          <a:custGeom>
                            <a:avLst/>
                            <a:gdLst>
                              <a:gd name="T0" fmla="+- 0 9062 9062"/>
                              <a:gd name="T1" fmla="*/ T0 w 923"/>
                              <a:gd name="T2" fmla="+- 0 12792 12330"/>
                              <a:gd name="T3" fmla="*/ 12792 h 923"/>
                              <a:gd name="T4" fmla="+- 0 9068 9062"/>
                              <a:gd name="T5" fmla="*/ T4 w 923"/>
                              <a:gd name="T6" fmla="+- 0 12717 12330"/>
                              <a:gd name="T7" fmla="*/ 12717 h 923"/>
                              <a:gd name="T8" fmla="+- 0 9086 9062"/>
                              <a:gd name="T9" fmla="*/ T8 w 923"/>
                              <a:gd name="T10" fmla="+- 0 12646 12330"/>
                              <a:gd name="T11" fmla="*/ 12646 h 923"/>
                              <a:gd name="T12" fmla="+- 0 9114 9062"/>
                              <a:gd name="T13" fmla="*/ T12 w 923"/>
                              <a:gd name="T14" fmla="+- 0 12580 12330"/>
                              <a:gd name="T15" fmla="*/ 12580 h 923"/>
                              <a:gd name="T16" fmla="+- 0 9151 9062"/>
                              <a:gd name="T17" fmla="*/ T16 w 923"/>
                              <a:gd name="T18" fmla="+- 0 12519 12330"/>
                              <a:gd name="T19" fmla="*/ 12519 h 923"/>
                              <a:gd name="T20" fmla="+- 0 9197 9062"/>
                              <a:gd name="T21" fmla="*/ T20 w 923"/>
                              <a:gd name="T22" fmla="+- 0 12466 12330"/>
                              <a:gd name="T23" fmla="*/ 12466 h 923"/>
                              <a:gd name="T24" fmla="+- 0 9251 9062"/>
                              <a:gd name="T25" fmla="*/ T24 w 923"/>
                              <a:gd name="T26" fmla="+- 0 12419 12330"/>
                              <a:gd name="T27" fmla="*/ 12419 h 923"/>
                              <a:gd name="T28" fmla="+- 0 9311 9062"/>
                              <a:gd name="T29" fmla="*/ T28 w 923"/>
                              <a:gd name="T30" fmla="+- 0 12382 12330"/>
                              <a:gd name="T31" fmla="*/ 12382 h 923"/>
                              <a:gd name="T32" fmla="+- 0 9378 9062"/>
                              <a:gd name="T33" fmla="*/ T32 w 923"/>
                              <a:gd name="T34" fmla="+- 0 12354 12330"/>
                              <a:gd name="T35" fmla="*/ 12354 h 923"/>
                              <a:gd name="T36" fmla="+- 0 9448 9062"/>
                              <a:gd name="T37" fmla="*/ T36 w 923"/>
                              <a:gd name="T38" fmla="+- 0 12336 12330"/>
                              <a:gd name="T39" fmla="*/ 12336 h 923"/>
                              <a:gd name="T40" fmla="+- 0 9523 9062"/>
                              <a:gd name="T41" fmla="*/ T40 w 923"/>
                              <a:gd name="T42" fmla="+- 0 12330 12330"/>
                              <a:gd name="T43" fmla="*/ 12330 h 923"/>
                              <a:gd name="T44" fmla="+- 0 9598 9062"/>
                              <a:gd name="T45" fmla="*/ T44 w 923"/>
                              <a:gd name="T46" fmla="+- 0 12336 12330"/>
                              <a:gd name="T47" fmla="*/ 12336 h 923"/>
                              <a:gd name="T48" fmla="+- 0 9669 9062"/>
                              <a:gd name="T49" fmla="*/ T48 w 923"/>
                              <a:gd name="T50" fmla="+- 0 12354 12330"/>
                              <a:gd name="T51" fmla="*/ 12354 h 923"/>
                              <a:gd name="T52" fmla="+- 0 9735 9062"/>
                              <a:gd name="T53" fmla="*/ T52 w 923"/>
                              <a:gd name="T54" fmla="+- 0 12382 12330"/>
                              <a:gd name="T55" fmla="*/ 12382 h 923"/>
                              <a:gd name="T56" fmla="+- 0 9796 9062"/>
                              <a:gd name="T57" fmla="*/ T56 w 923"/>
                              <a:gd name="T58" fmla="+- 0 12419 12330"/>
                              <a:gd name="T59" fmla="*/ 12419 h 923"/>
                              <a:gd name="T60" fmla="+- 0 9849 9062"/>
                              <a:gd name="T61" fmla="*/ T60 w 923"/>
                              <a:gd name="T62" fmla="+- 0 12466 12330"/>
                              <a:gd name="T63" fmla="*/ 12466 h 923"/>
                              <a:gd name="T64" fmla="+- 0 9895 9062"/>
                              <a:gd name="T65" fmla="*/ T64 w 923"/>
                              <a:gd name="T66" fmla="+- 0 12519 12330"/>
                              <a:gd name="T67" fmla="*/ 12519 h 923"/>
                              <a:gd name="T68" fmla="+- 0 9933 9062"/>
                              <a:gd name="T69" fmla="*/ T68 w 923"/>
                              <a:gd name="T70" fmla="+- 0 12580 12330"/>
                              <a:gd name="T71" fmla="*/ 12580 h 923"/>
                              <a:gd name="T72" fmla="+- 0 9961 9062"/>
                              <a:gd name="T73" fmla="*/ T72 w 923"/>
                              <a:gd name="T74" fmla="+- 0 12646 12330"/>
                              <a:gd name="T75" fmla="*/ 12646 h 923"/>
                              <a:gd name="T76" fmla="+- 0 9978 9062"/>
                              <a:gd name="T77" fmla="*/ T76 w 923"/>
                              <a:gd name="T78" fmla="+- 0 12717 12330"/>
                              <a:gd name="T79" fmla="*/ 12717 h 923"/>
                              <a:gd name="T80" fmla="+- 0 9984 9062"/>
                              <a:gd name="T81" fmla="*/ T80 w 923"/>
                              <a:gd name="T82" fmla="+- 0 12792 12330"/>
                              <a:gd name="T83" fmla="*/ 12792 h 923"/>
                              <a:gd name="T84" fmla="+- 0 9978 9062"/>
                              <a:gd name="T85" fmla="*/ T84 w 923"/>
                              <a:gd name="T86" fmla="+- 0 12867 12330"/>
                              <a:gd name="T87" fmla="*/ 12867 h 923"/>
                              <a:gd name="T88" fmla="+- 0 9961 9062"/>
                              <a:gd name="T89" fmla="*/ T88 w 923"/>
                              <a:gd name="T90" fmla="+- 0 12937 12330"/>
                              <a:gd name="T91" fmla="*/ 12937 h 923"/>
                              <a:gd name="T92" fmla="+- 0 9933 9062"/>
                              <a:gd name="T93" fmla="*/ T92 w 923"/>
                              <a:gd name="T94" fmla="+- 0 13004 12330"/>
                              <a:gd name="T95" fmla="*/ 13004 h 923"/>
                              <a:gd name="T96" fmla="+- 0 9895 9062"/>
                              <a:gd name="T97" fmla="*/ T96 w 923"/>
                              <a:gd name="T98" fmla="+- 0 13064 12330"/>
                              <a:gd name="T99" fmla="*/ 13064 h 923"/>
                              <a:gd name="T100" fmla="+- 0 9849 9062"/>
                              <a:gd name="T101" fmla="*/ T100 w 923"/>
                              <a:gd name="T102" fmla="+- 0 13118 12330"/>
                              <a:gd name="T103" fmla="*/ 13118 h 923"/>
                              <a:gd name="T104" fmla="+- 0 9796 9062"/>
                              <a:gd name="T105" fmla="*/ T104 w 923"/>
                              <a:gd name="T106" fmla="+- 0 13164 12330"/>
                              <a:gd name="T107" fmla="*/ 13164 h 923"/>
                              <a:gd name="T108" fmla="+- 0 9735 9062"/>
                              <a:gd name="T109" fmla="*/ T108 w 923"/>
                              <a:gd name="T110" fmla="+- 0 13201 12330"/>
                              <a:gd name="T111" fmla="*/ 13201 h 923"/>
                              <a:gd name="T112" fmla="+- 0 9669 9062"/>
                              <a:gd name="T113" fmla="*/ T112 w 923"/>
                              <a:gd name="T114" fmla="+- 0 13229 12330"/>
                              <a:gd name="T115" fmla="*/ 13229 h 923"/>
                              <a:gd name="T116" fmla="+- 0 9598 9062"/>
                              <a:gd name="T117" fmla="*/ T116 w 923"/>
                              <a:gd name="T118" fmla="+- 0 13247 12330"/>
                              <a:gd name="T119" fmla="*/ 13247 h 923"/>
                              <a:gd name="T120" fmla="+- 0 9523 9062"/>
                              <a:gd name="T121" fmla="*/ T120 w 923"/>
                              <a:gd name="T122" fmla="+- 0 13253 12330"/>
                              <a:gd name="T123" fmla="*/ 13253 h 923"/>
                              <a:gd name="T124" fmla="+- 0 9448 9062"/>
                              <a:gd name="T125" fmla="*/ T124 w 923"/>
                              <a:gd name="T126" fmla="+- 0 13247 12330"/>
                              <a:gd name="T127" fmla="*/ 13247 h 923"/>
                              <a:gd name="T128" fmla="+- 0 9378 9062"/>
                              <a:gd name="T129" fmla="*/ T128 w 923"/>
                              <a:gd name="T130" fmla="+- 0 13229 12330"/>
                              <a:gd name="T131" fmla="*/ 13229 h 923"/>
                              <a:gd name="T132" fmla="+- 0 9311 9062"/>
                              <a:gd name="T133" fmla="*/ T132 w 923"/>
                              <a:gd name="T134" fmla="+- 0 13201 12330"/>
                              <a:gd name="T135" fmla="*/ 13201 h 923"/>
                              <a:gd name="T136" fmla="+- 0 9251 9062"/>
                              <a:gd name="T137" fmla="*/ T136 w 923"/>
                              <a:gd name="T138" fmla="+- 0 13164 12330"/>
                              <a:gd name="T139" fmla="*/ 13164 h 923"/>
                              <a:gd name="T140" fmla="+- 0 9197 9062"/>
                              <a:gd name="T141" fmla="*/ T140 w 923"/>
                              <a:gd name="T142" fmla="+- 0 13118 12330"/>
                              <a:gd name="T143" fmla="*/ 13118 h 923"/>
                              <a:gd name="T144" fmla="+- 0 9151 9062"/>
                              <a:gd name="T145" fmla="*/ T144 w 923"/>
                              <a:gd name="T146" fmla="+- 0 13064 12330"/>
                              <a:gd name="T147" fmla="*/ 13064 h 923"/>
                              <a:gd name="T148" fmla="+- 0 9114 9062"/>
                              <a:gd name="T149" fmla="*/ T148 w 923"/>
                              <a:gd name="T150" fmla="+- 0 13004 12330"/>
                              <a:gd name="T151" fmla="*/ 13004 h 923"/>
                              <a:gd name="T152" fmla="+- 0 9086 9062"/>
                              <a:gd name="T153" fmla="*/ T152 w 923"/>
                              <a:gd name="T154" fmla="+- 0 12937 12330"/>
                              <a:gd name="T155" fmla="*/ 12937 h 923"/>
                              <a:gd name="T156" fmla="+- 0 9068 9062"/>
                              <a:gd name="T157" fmla="*/ T156 w 923"/>
                              <a:gd name="T158" fmla="+- 0 12867 12330"/>
                              <a:gd name="T159" fmla="*/ 12867 h 923"/>
                              <a:gd name="T160" fmla="+- 0 9062 9062"/>
                              <a:gd name="T161" fmla="*/ T160 w 923"/>
                              <a:gd name="T162" fmla="+- 0 12792 12330"/>
                              <a:gd name="T163" fmla="*/ 12792 h 92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923" h="923">
                                <a:moveTo>
                                  <a:pt x="0" y="462"/>
                                </a:moveTo>
                                <a:lnTo>
                                  <a:pt x="6" y="387"/>
                                </a:lnTo>
                                <a:lnTo>
                                  <a:pt x="24" y="316"/>
                                </a:lnTo>
                                <a:lnTo>
                                  <a:pt x="52" y="250"/>
                                </a:lnTo>
                                <a:lnTo>
                                  <a:pt x="89" y="189"/>
                                </a:lnTo>
                                <a:lnTo>
                                  <a:pt x="135" y="136"/>
                                </a:lnTo>
                                <a:lnTo>
                                  <a:pt x="189" y="89"/>
                                </a:lnTo>
                                <a:lnTo>
                                  <a:pt x="249" y="52"/>
                                </a:lnTo>
                                <a:lnTo>
                                  <a:pt x="316" y="24"/>
                                </a:lnTo>
                                <a:lnTo>
                                  <a:pt x="386" y="6"/>
                                </a:lnTo>
                                <a:lnTo>
                                  <a:pt x="461" y="0"/>
                                </a:lnTo>
                                <a:lnTo>
                                  <a:pt x="536" y="6"/>
                                </a:lnTo>
                                <a:lnTo>
                                  <a:pt x="607" y="24"/>
                                </a:lnTo>
                                <a:lnTo>
                                  <a:pt x="673" y="52"/>
                                </a:lnTo>
                                <a:lnTo>
                                  <a:pt x="734" y="89"/>
                                </a:lnTo>
                                <a:lnTo>
                                  <a:pt x="787" y="136"/>
                                </a:lnTo>
                                <a:lnTo>
                                  <a:pt x="833" y="189"/>
                                </a:lnTo>
                                <a:lnTo>
                                  <a:pt x="871" y="250"/>
                                </a:lnTo>
                                <a:lnTo>
                                  <a:pt x="899" y="316"/>
                                </a:lnTo>
                                <a:lnTo>
                                  <a:pt x="916" y="387"/>
                                </a:lnTo>
                                <a:lnTo>
                                  <a:pt x="922" y="462"/>
                                </a:lnTo>
                                <a:lnTo>
                                  <a:pt x="916" y="537"/>
                                </a:lnTo>
                                <a:lnTo>
                                  <a:pt x="899" y="607"/>
                                </a:lnTo>
                                <a:lnTo>
                                  <a:pt x="871" y="674"/>
                                </a:lnTo>
                                <a:lnTo>
                                  <a:pt x="833" y="734"/>
                                </a:lnTo>
                                <a:lnTo>
                                  <a:pt x="787" y="788"/>
                                </a:lnTo>
                                <a:lnTo>
                                  <a:pt x="734" y="834"/>
                                </a:lnTo>
                                <a:lnTo>
                                  <a:pt x="673" y="871"/>
                                </a:lnTo>
                                <a:lnTo>
                                  <a:pt x="607" y="899"/>
                                </a:lnTo>
                                <a:lnTo>
                                  <a:pt x="536" y="917"/>
                                </a:lnTo>
                                <a:lnTo>
                                  <a:pt x="461" y="923"/>
                                </a:lnTo>
                                <a:lnTo>
                                  <a:pt x="386" y="917"/>
                                </a:lnTo>
                                <a:lnTo>
                                  <a:pt x="316" y="899"/>
                                </a:lnTo>
                                <a:lnTo>
                                  <a:pt x="249" y="871"/>
                                </a:lnTo>
                                <a:lnTo>
                                  <a:pt x="189" y="834"/>
                                </a:lnTo>
                                <a:lnTo>
                                  <a:pt x="135" y="788"/>
                                </a:lnTo>
                                <a:lnTo>
                                  <a:pt x="89" y="734"/>
                                </a:lnTo>
                                <a:lnTo>
                                  <a:pt x="52" y="674"/>
                                </a:lnTo>
                                <a:lnTo>
                                  <a:pt x="24" y="607"/>
                                </a:lnTo>
                                <a:lnTo>
                                  <a:pt x="6" y="537"/>
                                </a:lnTo>
                                <a:lnTo>
                                  <a:pt x="0" y="462"/>
                                </a:lnTo>
                                <a:close/>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Freeform 45"/>
                        <wps:cNvSpPr>
                          <a:spLocks/>
                        </wps:cNvSpPr>
                        <wps:spPr bwMode="auto">
                          <a:xfrm>
                            <a:off x="9472" y="12229"/>
                            <a:ext cx="101" cy="102"/>
                          </a:xfrm>
                          <a:custGeom>
                            <a:avLst/>
                            <a:gdLst>
                              <a:gd name="T0" fmla="+- 0 9574 9473"/>
                              <a:gd name="T1" fmla="*/ T0 w 101"/>
                              <a:gd name="T2" fmla="+- 0 12229 12229"/>
                              <a:gd name="T3" fmla="*/ 12229 h 102"/>
                              <a:gd name="T4" fmla="+- 0 9473 9473"/>
                              <a:gd name="T5" fmla="*/ T4 w 101"/>
                              <a:gd name="T6" fmla="+- 0 12229 12229"/>
                              <a:gd name="T7" fmla="*/ 12229 h 102"/>
                              <a:gd name="T8" fmla="+- 0 9523 9473"/>
                              <a:gd name="T9" fmla="*/ T8 w 101"/>
                              <a:gd name="T10" fmla="+- 0 12330 12229"/>
                              <a:gd name="T11" fmla="*/ 12330 h 102"/>
                              <a:gd name="T12" fmla="+- 0 9574 9473"/>
                              <a:gd name="T13" fmla="*/ T12 w 101"/>
                              <a:gd name="T14" fmla="+- 0 12229 12229"/>
                              <a:gd name="T15" fmla="*/ 12229 h 102"/>
                            </a:gdLst>
                            <a:ahLst/>
                            <a:cxnLst>
                              <a:cxn ang="0">
                                <a:pos x="T1" y="T3"/>
                              </a:cxn>
                              <a:cxn ang="0">
                                <a:pos x="T5" y="T7"/>
                              </a:cxn>
                              <a:cxn ang="0">
                                <a:pos x="T9" y="T11"/>
                              </a:cxn>
                              <a:cxn ang="0">
                                <a:pos x="T13" y="T15"/>
                              </a:cxn>
                            </a:cxnLst>
                            <a:rect l="0" t="0" r="r" b="b"/>
                            <a:pathLst>
                              <a:path w="101" h="102">
                                <a:moveTo>
                                  <a:pt x="101" y="0"/>
                                </a:moveTo>
                                <a:lnTo>
                                  <a:pt x="0" y="0"/>
                                </a:lnTo>
                                <a:lnTo>
                                  <a:pt x="50" y="101"/>
                                </a:lnTo>
                                <a:lnTo>
                                  <a:pt x="1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46"/>
                        <wps:cNvSpPr>
                          <a:spLocks/>
                        </wps:cNvSpPr>
                        <wps:spPr bwMode="auto">
                          <a:xfrm>
                            <a:off x="8700" y="11984"/>
                            <a:ext cx="274" cy="808"/>
                          </a:xfrm>
                          <a:custGeom>
                            <a:avLst/>
                            <a:gdLst>
                              <a:gd name="T0" fmla="+- 0 8700 8700"/>
                              <a:gd name="T1" fmla="*/ T0 w 274"/>
                              <a:gd name="T2" fmla="+- 0 11984 11984"/>
                              <a:gd name="T3" fmla="*/ 11984 h 808"/>
                              <a:gd name="T4" fmla="+- 0 8700 8700"/>
                              <a:gd name="T5" fmla="*/ T4 w 274"/>
                              <a:gd name="T6" fmla="+- 0 12792 11984"/>
                              <a:gd name="T7" fmla="*/ 12792 h 808"/>
                              <a:gd name="T8" fmla="+- 0 8974 8700"/>
                              <a:gd name="T9" fmla="*/ T8 w 274"/>
                              <a:gd name="T10" fmla="+- 0 12792 11984"/>
                              <a:gd name="T11" fmla="*/ 12792 h 808"/>
                            </a:gdLst>
                            <a:ahLst/>
                            <a:cxnLst>
                              <a:cxn ang="0">
                                <a:pos x="T1" y="T3"/>
                              </a:cxn>
                              <a:cxn ang="0">
                                <a:pos x="T5" y="T7"/>
                              </a:cxn>
                              <a:cxn ang="0">
                                <a:pos x="T9" y="T11"/>
                              </a:cxn>
                            </a:cxnLst>
                            <a:rect l="0" t="0" r="r" b="b"/>
                            <a:pathLst>
                              <a:path w="274" h="808">
                                <a:moveTo>
                                  <a:pt x="0" y="0"/>
                                </a:moveTo>
                                <a:lnTo>
                                  <a:pt x="0" y="808"/>
                                </a:lnTo>
                                <a:lnTo>
                                  <a:pt x="274" y="808"/>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Freeform 47"/>
                        <wps:cNvSpPr>
                          <a:spLocks/>
                        </wps:cNvSpPr>
                        <wps:spPr bwMode="auto">
                          <a:xfrm>
                            <a:off x="8961" y="12741"/>
                            <a:ext cx="101" cy="102"/>
                          </a:xfrm>
                          <a:custGeom>
                            <a:avLst/>
                            <a:gdLst>
                              <a:gd name="T0" fmla="+- 0 8961 8961"/>
                              <a:gd name="T1" fmla="*/ T0 w 101"/>
                              <a:gd name="T2" fmla="+- 0 12741 12741"/>
                              <a:gd name="T3" fmla="*/ 12741 h 102"/>
                              <a:gd name="T4" fmla="+- 0 8961 8961"/>
                              <a:gd name="T5" fmla="*/ T4 w 101"/>
                              <a:gd name="T6" fmla="+- 0 12842 12741"/>
                              <a:gd name="T7" fmla="*/ 12842 h 102"/>
                              <a:gd name="T8" fmla="+- 0 9062 8961"/>
                              <a:gd name="T9" fmla="*/ T8 w 101"/>
                              <a:gd name="T10" fmla="+- 0 12792 12741"/>
                              <a:gd name="T11" fmla="*/ 12792 h 102"/>
                              <a:gd name="T12" fmla="+- 0 8961 8961"/>
                              <a:gd name="T13" fmla="*/ T12 w 101"/>
                              <a:gd name="T14" fmla="+- 0 12741 12741"/>
                              <a:gd name="T15" fmla="*/ 12741 h 102"/>
                            </a:gdLst>
                            <a:ahLst/>
                            <a:cxnLst>
                              <a:cxn ang="0">
                                <a:pos x="T1" y="T3"/>
                              </a:cxn>
                              <a:cxn ang="0">
                                <a:pos x="T5" y="T7"/>
                              </a:cxn>
                              <a:cxn ang="0">
                                <a:pos x="T9" y="T11"/>
                              </a:cxn>
                              <a:cxn ang="0">
                                <a:pos x="T13" y="T15"/>
                              </a:cxn>
                            </a:cxnLst>
                            <a:rect l="0" t="0" r="r" b="b"/>
                            <a:pathLst>
                              <a:path w="101" h="102">
                                <a:moveTo>
                                  <a:pt x="0" y="0"/>
                                </a:moveTo>
                                <a:lnTo>
                                  <a:pt x="0" y="101"/>
                                </a:lnTo>
                                <a:lnTo>
                                  <a:pt x="101" y="5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Line 48"/>
                        <wps:cNvCnPr>
                          <a:cxnSpLocks noChangeShapeType="1"/>
                        </wps:cNvCnPr>
                        <wps:spPr bwMode="auto">
                          <a:xfrm>
                            <a:off x="3716" y="7920"/>
                            <a:ext cx="1979" cy="0"/>
                          </a:xfrm>
                          <a:prstGeom prst="line">
                            <a:avLst/>
                          </a:prstGeom>
                          <a:noFill/>
                          <a:ln w="278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7" name="Freeform 49"/>
                        <wps:cNvSpPr>
                          <a:spLocks/>
                        </wps:cNvSpPr>
                        <wps:spPr bwMode="auto">
                          <a:xfrm>
                            <a:off x="5331" y="4681"/>
                            <a:ext cx="4104" cy="8572"/>
                          </a:xfrm>
                          <a:custGeom>
                            <a:avLst/>
                            <a:gdLst>
                              <a:gd name="T0" fmla="+- 0 5332 5332"/>
                              <a:gd name="T1" fmla="*/ T0 w 4104"/>
                              <a:gd name="T2" fmla="+- 0 4681 4681"/>
                              <a:gd name="T3" fmla="*/ 4681 h 8572"/>
                              <a:gd name="T4" fmla="+- 0 5575 5332"/>
                              <a:gd name="T5" fmla="*/ T4 w 4104"/>
                              <a:gd name="T6" fmla="+- 0 4681 4681"/>
                              <a:gd name="T7" fmla="*/ 4681 h 8572"/>
                              <a:gd name="T8" fmla="+- 0 5575 5332"/>
                              <a:gd name="T9" fmla="*/ T8 w 4104"/>
                              <a:gd name="T10" fmla="+- 0 5237 4681"/>
                              <a:gd name="T11" fmla="*/ 5237 h 8572"/>
                              <a:gd name="T12" fmla="+- 0 6197 5332"/>
                              <a:gd name="T13" fmla="*/ T12 w 4104"/>
                              <a:gd name="T14" fmla="+- 0 5237 4681"/>
                              <a:gd name="T15" fmla="*/ 5237 h 8572"/>
                              <a:gd name="T16" fmla="+- 0 6197 5332"/>
                              <a:gd name="T17" fmla="*/ T16 w 4104"/>
                              <a:gd name="T18" fmla="+- 0 13253 4681"/>
                              <a:gd name="T19" fmla="*/ 13253 h 8572"/>
                              <a:gd name="T20" fmla="+- 0 9435 5332"/>
                              <a:gd name="T21" fmla="*/ T20 w 4104"/>
                              <a:gd name="T22" fmla="+- 0 13253 4681"/>
                              <a:gd name="T23" fmla="*/ 13253 h 8572"/>
                            </a:gdLst>
                            <a:ahLst/>
                            <a:cxnLst>
                              <a:cxn ang="0">
                                <a:pos x="T1" y="T3"/>
                              </a:cxn>
                              <a:cxn ang="0">
                                <a:pos x="T5" y="T7"/>
                              </a:cxn>
                              <a:cxn ang="0">
                                <a:pos x="T9" y="T11"/>
                              </a:cxn>
                              <a:cxn ang="0">
                                <a:pos x="T13" y="T15"/>
                              </a:cxn>
                              <a:cxn ang="0">
                                <a:pos x="T17" y="T19"/>
                              </a:cxn>
                              <a:cxn ang="0">
                                <a:pos x="T21" y="T23"/>
                              </a:cxn>
                            </a:cxnLst>
                            <a:rect l="0" t="0" r="r" b="b"/>
                            <a:pathLst>
                              <a:path w="4104" h="8572">
                                <a:moveTo>
                                  <a:pt x="0" y="0"/>
                                </a:moveTo>
                                <a:lnTo>
                                  <a:pt x="243" y="0"/>
                                </a:lnTo>
                                <a:lnTo>
                                  <a:pt x="243" y="556"/>
                                </a:lnTo>
                                <a:lnTo>
                                  <a:pt x="865" y="556"/>
                                </a:lnTo>
                                <a:lnTo>
                                  <a:pt x="865" y="8572"/>
                                </a:lnTo>
                                <a:lnTo>
                                  <a:pt x="4103" y="8572"/>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Freeform 50"/>
                        <wps:cNvSpPr>
                          <a:spLocks/>
                        </wps:cNvSpPr>
                        <wps:spPr bwMode="auto">
                          <a:xfrm>
                            <a:off x="9422" y="13202"/>
                            <a:ext cx="101" cy="102"/>
                          </a:xfrm>
                          <a:custGeom>
                            <a:avLst/>
                            <a:gdLst>
                              <a:gd name="T0" fmla="+- 0 9422 9422"/>
                              <a:gd name="T1" fmla="*/ T0 w 101"/>
                              <a:gd name="T2" fmla="+- 0 13202 13202"/>
                              <a:gd name="T3" fmla="*/ 13202 h 102"/>
                              <a:gd name="T4" fmla="+- 0 9422 9422"/>
                              <a:gd name="T5" fmla="*/ T4 w 101"/>
                              <a:gd name="T6" fmla="+- 0 13303 13202"/>
                              <a:gd name="T7" fmla="*/ 13303 h 102"/>
                              <a:gd name="T8" fmla="+- 0 9523 9422"/>
                              <a:gd name="T9" fmla="*/ T8 w 101"/>
                              <a:gd name="T10" fmla="+- 0 13253 13202"/>
                              <a:gd name="T11" fmla="*/ 13253 h 102"/>
                              <a:gd name="T12" fmla="+- 0 9422 9422"/>
                              <a:gd name="T13" fmla="*/ T12 w 101"/>
                              <a:gd name="T14" fmla="+- 0 13202 13202"/>
                              <a:gd name="T15" fmla="*/ 13202 h 102"/>
                            </a:gdLst>
                            <a:ahLst/>
                            <a:cxnLst>
                              <a:cxn ang="0">
                                <a:pos x="T1" y="T3"/>
                              </a:cxn>
                              <a:cxn ang="0">
                                <a:pos x="T5" y="T7"/>
                              </a:cxn>
                              <a:cxn ang="0">
                                <a:pos x="T9" y="T11"/>
                              </a:cxn>
                              <a:cxn ang="0">
                                <a:pos x="T13" y="T15"/>
                              </a:cxn>
                            </a:cxnLst>
                            <a:rect l="0" t="0" r="r" b="b"/>
                            <a:pathLst>
                              <a:path w="101" h="102">
                                <a:moveTo>
                                  <a:pt x="0" y="0"/>
                                </a:moveTo>
                                <a:lnTo>
                                  <a:pt x="0" y="101"/>
                                </a:lnTo>
                                <a:lnTo>
                                  <a:pt x="101" y="5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Text Box 51"/>
                        <wps:cNvSpPr txBox="1">
                          <a:spLocks noChangeArrowheads="1"/>
                        </wps:cNvSpPr>
                        <wps:spPr bwMode="auto">
                          <a:xfrm>
                            <a:off x="4651" y="902"/>
                            <a:ext cx="379"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FEB0B" w14:textId="58AA8543" w:rsidR="008C1A40" w:rsidRDefault="00B64335" w:rsidP="008C1A40">
                              <w:pPr>
                                <w:spacing w:before="1"/>
                                <w:rPr>
                                  <w:rFonts w:ascii="Arial MT"/>
                                  <w:sz w:val="14"/>
                                </w:rPr>
                              </w:pPr>
                              <w:r>
                                <w:rPr>
                                  <w:rFonts w:ascii="Arial MT"/>
                                  <w:w w:val="105"/>
                                  <w:sz w:val="14"/>
                                </w:rPr>
                                <w:t>Login</w:t>
                              </w:r>
                            </w:p>
                          </w:txbxContent>
                        </wps:txbx>
                        <wps:bodyPr rot="0" vert="horz" wrap="square" lIns="0" tIns="0" rIns="0" bIns="0" anchor="t" anchorCtr="0" upright="1">
                          <a:noAutofit/>
                        </wps:bodyPr>
                      </wps:wsp>
                      <wps:wsp>
                        <wps:cNvPr id="230" name="Text Box 52"/>
                        <wps:cNvSpPr txBox="1">
                          <a:spLocks noChangeArrowheads="1"/>
                        </wps:cNvSpPr>
                        <wps:spPr bwMode="auto">
                          <a:xfrm>
                            <a:off x="8972" y="2997"/>
                            <a:ext cx="793"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8C669" w14:textId="77777777" w:rsidR="008C1A40" w:rsidRDefault="008C1A40" w:rsidP="008C1A40">
                              <w:pPr>
                                <w:spacing w:line="261" w:lineRule="auto"/>
                                <w:ind w:left="122" w:right="7" w:hanging="123"/>
                                <w:rPr>
                                  <w:rFonts w:ascii="Arial MT"/>
                                  <w:sz w:val="14"/>
                                </w:rPr>
                              </w:pPr>
                              <w:r>
                                <w:rPr>
                                  <w:rFonts w:ascii="Arial MT"/>
                                  <w:spacing w:val="-1"/>
                                  <w:w w:val="105"/>
                                  <w:sz w:val="14"/>
                                </w:rPr>
                                <w:t>Create New</w:t>
                              </w:r>
                              <w:r>
                                <w:rPr>
                                  <w:rFonts w:ascii="Arial MT"/>
                                  <w:spacing w:val="-38"/>
                                  <w:w w:val="105"/>
                                  <w:sz w:val="14"/>
                                </w:rPr>
                                <w:t xml:space="preserve"> </w:t>
                              </w:r>
                              <w:r>
                                <w:rPr>
                                  <w:rFonts w:ascii="Arial MT"/>
                                  <w:w w:val="105"/>
                                  <w:sz w:val="14"/>
                                </w:rPr>
                                <w:t>Account</w:t>
                              </w:r>
                            </w:p>
                          </w:txbxContent>
                        </wps:txbx>
                        <wps:bodyPr rot="0" vert="horz" wrap="square" lIns="0" tIns="0" rIns="0" bIns="0" anchor="t" anchorCtr="0" upright="1">
                          <a:noAutofit/>
                        </wps:bodyPr>
                      </wps:wsp>
                      <wps:wsp>
                        <wps:cNvPr id="231" name="Text Box 53"/>
                        <wps:cNvSpPr txBox="1">
                          <a:spLocks noChangeArrowheads="1"/>
                        </wps:cNvSpPr>
                        <wps:spPr bwMode="auto">
                          <a:xfrm>
                            <a:off x="9699" y="4208"/>
                            <a:ext cx="4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07392" w14:textId="77777777" w:rsidR="008C1A40" w:rsidRDefault="008C1A40" w:rsidP="008C1A40">
                              <w:pPr>
                                <w:spacing w:before="1"/>
                                <w:rPr>
                                  <w:rFonts w:ascii="Arial MT"/>
                                  <w:sz w:val="14"/>
                                </w:rPr>
                              </w:pPr>
                              <w:r>
                                <w:rPr>
                                  <w:rFonts w:ascii="Arial MT"/>
                                  <w:w w:val="105"/>
                                  <w:sz w:val="14"/>
                                </w:rPr>
                                <w:t>Faculty</w:t>
                              </w:r>
                            </w:p>
                          </w:txbxContent>
                        </wps:txbx>
                        <wps:bodyPr rot="0" vert="horz" wrap="square" lIns="0" tIns="0" rIns="0" bIns="0" anchor="t" anchorCtr="0" upright="1">
                          <a:noAutofit/>
                        </wps:bodyPr>
                      </wps:wsp>
                      <wps:wsp>
                        <wps:cNvPr id="232" name="Text Box 54"/>
                        <wps:cNvSpPr txBox="1">
                          <a:spLocks noChangeArrowheads="1"/>
                        </wps:cNvSpPr>
                        <wps:spPr bwMode="auto">
                          <a:xfrm>
                            <a:off x="8447" y="4361"/>
                            <a:ext cx="525"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EA88B" w14:textId="77777777" w:rsidR="008C1A40" w:rsidRDefault="008C1A40" w:rsidP="008C1A40">
                              <w:pPr>
                                <w:spacing w:before="1"/>
                                <w:rPr>
                                  <w:rFonts w:ascii="Arial MT"/>
                                  <w:sz w:val="14"/>
                                </w:rPr>
                              </w:pPr>
                              <w:r>
                                <w:rPr>
                                  <w:rFonts w:ascii="Arial MT"/>
                                  <w:w w:val="105"/>
                                  <w:sz w:val="14"/>
                                </w:rPr>
                                <w:t>Student</w:t>
                              </w:r>
                            </w:p>
                          </w:txbxContent>
                        </wps:txbx>
                        <wps:bodyPr rot="0" vert="horz" wrap="square" lIns="0" tIns="0" rIns="0" bIns="0" anchor="t" anchorCtr="0" upright="1">
                          <a:noAutofit/>
                        </wps:bodyPr>
                      </wps:wsp>
                      <wps:wsp>
                        <wps:cNvPr id="233" name="Text Box 55"/>
                        <wps:cNvSpPr txBox="1">
                          <a:spLocks noChangeArrowheads="1"/>
                        </wps:cNvSpPr>
                        <wps:spPr bwMode="auto">
                          <a:xfrm>
                            <a:off x="6641" y="5804"/>
                            <a:ext cx="1215" cy="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4A3C1" w14:textId="72844DA6" w:rsidR="008C1A40" w:rsidRPr="00DA5631" w:rsidRDefault="008C1A40" w:rsidP="008C1A40">
                              <w:pPr>
                                <w:spacing w:before="1"/>
                                <w:rPr>
                                  <w:rFonts w:ascii="Arial MT"/>
                                  <w:w w:val="105"/>
                                  <w:sz w:val="14"/>
                                </w:rPr>
                              </w:pPr>
                              <w:r>
                                <w:rPr>
                                  <w:rFonts w:ascii="Arial MT"/>
                                  <w:w w:val="105"/>
                                  <w:sz w:val="14"/>
                                </w:rPr>
                                <w:t>All</w:t>
                              </w:r>
                              <w:r>
                                <w:rPr>
                                  <w:rFonts w:ascii="Arial MT"/>
                                  <w:spacing w:val="-3"/>
                                  <w:w w:val="105"/>
                                  <w:sz w:val="14"/>
                                </w:rPr>
                                <w:t xml:space="preserve"> </w:t>
                              </w:r>
                              <w:r>
                                <w:rPr>
                                  <w:rFonts w:ascii="Arial MT"/>
                                  <w:w w:val="105"/>
                                  <w:sz w:val="14"/>
                                </w:rPr>
                                <w:t>book</w:t>
                              </w:r>
                              <w:r w:rsidR="00DA5631">
                                <w:rPr>
                                  <w:rFonts w:ascii="Arial MT"/>
                                  <w:w w:val="105"/>
                                  <w:sz w:val="14"/>
                                </w:rPr>
                                <w:t>/ resource</w:t>
                              </w:r>
                              <w:r>
                                <w:rPr>
                                  <w:rFonts w:ascii="Arial MT"/>
                                  <w:spacing w:val="-3"/>
                                  <w:w w:val="105"/>
                                  <w:sz w:val="14"/>
                                </w:rPr>
                                <w:t xml:space="preserve"> </w:t>
                              </w:r>
                              <w:r w:rsidR="005D7F2A">
                                <w:rPr>
                                  <w:rFonts w:ascii="Arial MT"/>
                                  <w:w w:val="105"/>
                                  <w:sz w:val="14"/>
                                </w:rPr>
                                <w:t>details</w:t>
                              </w:r>
                            </w:p>
                          </w:txbxContent>
                        </wps:txbx>
                        <wps:bodyPr rot="0" vert="horz" wrap="square" lIns="0" tIns="0" rIns="0" bIns="0" anchor="t" anchorCtr="0" upright="1">
                          <a:noAutofit/>
                        </wps:bodyPr>
                      </wps:wsp>
                      <wps:wsp>
                        <wps:cNvPr id="234" name="Text Box 56"/>
                        <wps:cNvSpPr txBox="1">
                          <a:spLocks noChangeArrowheads="1"/>
                        </wps:cNvSpPr>
                        <wps:spPr bwMode="auto">
                          <a:xfrm>
                            <a:off x="8280" y="5899"/>
                            <a:ext cx="209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AF2FD" w14:textId="2ED9E150" w:rsidR="008C1A40" w:rsidRDefault="008C1A40" w:rsidP="008C1A40">
                              <w:pPr>
                                <w:tabs>
                                  <w:tab w:val="left" w:pos="1234"/>
                                </w:tabs>
                                <w:spacing w:before="1"/>
                                <w:rPr>
                                  <w:rFonts w:ascii="Arial MT"/>
                                  <w:sz w:val="14"/>
                                </w:rPr>
                              </w:pPr>
                              <w:r>
                                <w:rPr>
                                  <w:rFonts w:ascii="Arial MT"/>
                                  <w:w w:val="105"/>
                                  <w:sz w:val="14"/>
                                </w:rPr>
                                <w:t>Search</w:t>
                              </w:r>
                              <w:r>
                                <w:rPr>
                                  <w:rFonts w:ascii="Arial MT"/>
                                  <w:spacing w:val="-3"/>
                                  <w:w w:val="105"/>
                                  <w:sz w:val="14"/>
                                </w:rPr>
                                <w:t xml:space="preserve"> </w:t>
                              </w:r>
                              <w:r>
                                <w:rPr>
                                  <w:rFonts w:ascii="Arial MT"/>
                                  <w:w w:val="105"/>
                                  <w:sz w:val="14"/>
                                </w:rPr>
                                <w:t>Book</w:t>
                              </w:r>
                              <w:r>
                                <w:rPr>
                                  <w:rFonts w:ascii="Arial MT"/>
                                  <w:w w:val="105"/>
                                  <w:sz w:val="14"/>
                                </w:rPr>
                                <w:tab/>
                                <w:t>Search</w:t>
                              </w:r>
                              <w:r>
                                <w:rPr>
                                  <w:rFonts w:ascii="Arial MT"/>
                                  <w:spacing w:val="-3"/>
                                  <w:w w:val="105"/>
                                  <w:sz w:val="14"/>
                                </w:rPr>
                                <w:t xml:space="preserve"> </w:t>
                              </w:r>
                              <w:r>
                                <w:rPr>
                                  <w:rFonts w:ascii="Arial MT"/>
                                  <w:w w:val="105"/>
                                  <w:sz w:val="14"/>
                                </w:rPr>
                                <w:t>Book</w:t>
                              </w:r>
                              <w:r w:rsidR="00DA5631">
                                <w:rPr>
                                  <w:rFonts w:ascii="Arial MT"/>
                                  <w:w w:val="105"/>
                                  <w:sz w:val="14"/>
                                </w:rPr>
                                <w:t>/  r                                Resource</w:t>
                              </w:r>
                            </w:p>
                          </w:txbxContent>
                        </wps:txbx>
                        <wps:bodyPr rot="0" vert="horz" wrap="square" lIns="0" tIns="0" rIns="0" bIns="0" anchor="t" anchorCtr="0" upright="1">
                          <a:noAutofit/>
                        </wps:bodyPr>
                      </wps:wsp>
                      <wps:wsp>
                        <wps:cNvPr id="235" name="Text Box 57"/>
                        <wps:cNvSpPr txBox="1">
                          <a:spLocks noChangeArrowheads="1"/>
                        </wps:cNvSpPr>
                        <wps:spPr bwMode="auto">
                          <a:xfrm>
                            <a:off x="3561" y="6133"/>
                            <a:ext cx="61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89F84" w14:textId="77777777" w:rsidR="008C1A40" w:rsidRDefault="008C1A40" w:rsidP="008C1A40">
                              <w:pPr>
                                <w:spacing w:line="261" w:lineRule="auto"/>
                                <w:ind w:right="14" w:firstLine="61"/>
                                <w:rPr>
                                  <w:rFonts w:ascii="Arial MT"/>
                                  <w:sz w:val="14"/>
                                </w:rPr>
                              </w:pPr>
                              <w:r>
                                <w:rPr>
                                  <w:rFonts w:ascii="Arial MT"/>
                                  <w:w w:val="105"/>
                                  <w:sz w:val="14"/>
                                </w:rPr>
                                <w:t>Update</w:t>
                              </w:r>
                              <w:r>
                                <w:rPr>
                                  <w:rFonts w:ascii="Arial MT"/>
                                  <w:spacing w:val="1"/>
                                  <w:w w:val="105"/>
                                  <w:sz w:val="14"/>
                                </w:rPr>
                                <w:t xml:space="preserve"> </w:t>
                              </w:r>
                              <w:r>
                                <w:rPr>
                                  <w:rFonts w:ascii="Arial MT"/>
                                  <w:spacing w:val="-1"/>
                                  <w:w w:val="105"/>
                                  <w:sz w:val="14"/>
                                </w:rPr>
                                <w:t>book</w:t>
                              </w:r>
                              <w:r>
                                <w:rPr>
                                  <w:rFonts w:ascii="Arial MT"/>
                                  <w:spacing w:val="-9"/>
                                  <w:w w:val="105"/>
                                  <w:sz w:val="14"/>
                                </w:rPr>
                                <w:t xml:space="preserve"> </w:t>
                              </w:r>
                              <w:r>
                                <w:rPr>
                                  <w:rFonts w:ascii="Arial MT"/>
                                  <w:spacing w:val="-1"/>
                                  <w:w w:val="105"/>
                                  <w:sz w:val="14"/>
                                </w:rPr>
                                <w:t>info</w:t>
                              </w:r>
                            </w:p>
                          </w:txbxContent>
                        </wps:txbx>
                        <wps:bodyPr rot="0" vert="horz" wrap="square" lIns="0" tIns="0" rIns="0" bIns="0" anchor="t" anchorCtr="0" upright="1">
                          <a:noAutofit/>
                        </wps:bodyPr>
                      </wps:wsp>
                      <wps:wsp>
                        <wps:cNvPr id="236" name="Text Box 58"/>
                        <wps:cNvSpPr txBox="1">
                          <a:spLocks noChangeArrowheads="1"/>
                        </wps:cNvSpPr>
                        <wps:spPr bwMode="auto">
                          <a:xfrm>
                            <a:off x="4423" y="6426"/>
                            <a:ext cx="154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C48FE" w14:textId="77777777" w:rsidR="008C1A40" w:rsidRDefault="008C1A40" w:rsidP="008C1A40">
                              <w:pPr>
                                <w:tabs>
                                  <w:tab w:val="left" w:pos="998"/>
                                </w:tabs>
                                <w:spacing w:before="1" w:line="183" w:lineRule="exact"/>
                                <w:ind w:right="83"/>
                                <w:jc w:val="right"/>
                                <w:rPr>
                                  <w:rFonts w:ascii="Arial MT"/>
                                  <w:sz w:val="14"/>
                                </w:rPr>
                              </w:pPr>
                              <w:r>
                                <w:rPr>
                                  <w:rFonts w:ascii="Arial MT"/>
                                  <w:w w:val="105"/>
                                  <w:sz w:val="14"/>
                                </w:rPr>
                                <w:t>Add</w:t>
                              </w:r>
                              <w:r>
                                <w:rPr>
                                  <w:rFonts w:ascii="Arial MT"/>
                                  <w:spacing w:val="-2"/>
                                  <w:w w:val="105"/>
                                  <w:sz w:val="14"/>
                                </w:rPr>
                                <w:t xml:space="preserve"> </w:t>
                              </w:r>
                              <w:r>
                                <w:rPr>
                                  <w:rFonts w:ascii="Arial MT"/>
                                  <w:w w:val="105"/>
                                  <w:sz w:val="14"/>
                                </w:rPr>
                                <w:t>book</w:t>
                              </w:r>
                              <w:r>
                                <w:rPr>
                                  <w:rFonts w:ascii="Arial MT"/>
                                  <w:w w:val="105"/>
                                  <w:sz w:val="14"/>
                                </w:rPr>
                                <w:tab/>
                              </w:r>
                              <w:r>
                                <w:rPr>
                                  <w:rFonts w:ascii="Arial MT"/>
                                  <w:spacing w:val="-1"/>
                                  <w:w w:val="105"/>
                                  <w:position w:val="3"/>
                                  <w:sz w:val="14"/>
                                </w:rPr>
                                <w:t>Search</w:t>
                              </w:r>
                            </w:p>
                            <w:p w14:paraId="20392166" w14:textId="77777777" w:rsidR="008C1A40" w:rsidRDefault="008C1A40" w:rsidP="008C1A40">
                              <w:pPr>
                                <w:tabs>
                                  <w:tab w:val="left" w:pos="742"/>
                                </w:tabs>
                                <w:spacing w:line="183" w:lineRule="exact"/>
                                <w:ind w:right="18"/>
                                <w:jc w:val="right"/>
                                <w:rPr>
                                  <w:rFonts w:ascii="Arial MT"/>
                                  <w:sz w:val="14"/>
                                </w:rPr>
                              </w:pPr>
                              <w:r>
                                <w:rPr>
                                  <w:rFonts w:ascii="Arial MT"/>
                                  <w:w w:val="105"/>
                                  <w:position w:val="-2"/>
                                  <w:sz w:val="14"/>
                                </w:rPr>
                                <w:t>info</w:t>
                              </w:r>
                              <w:r>
                                <w:rPr>
                                  <w:rFonts w:ascii="Arial MT"/>
                                  <w:w w:val="105"/>
                                  <w:position w:val="-2"/>
                                  <w:sz w:val="14"/>
                                </w:rPr>
                                <w:tab/>
                              </w:r>
                              <w:r>
                                <w:rPr>
                                  <w:rFonts w:ascii="Arial MT"/>
                                  <w:w w:val="105"/>
                                  <w:sz w:val="14"/>
                                </w:rPr>
                                <w:t>book</w:t>
                              </w:r>
                              <w:r>
                                <w:rPr>
                                  <w:rFonts w:ascii="Arial MT"/>
                                  <w:spacing w:val="-5"/>
                                  <w:w w:val="105"/>
                                  <w:sz w:val="14"/>
                                </w:rPr>
                                <w:t xml:space="preserve"> </w:t>
                              </w:r>
                              <w:r>
                                <w:rPr>
                                  <w:rFonts w:ascii="Arial MT"/>
                                  <w:w w:val="105"/>
                                  <w:sz w:val="14"/>
                                </w:rPr>
                                <w:t>info</w:t>
                              </w:r>
                            </w:p>
                          </w:txbxContent>
                        </wps:txbx>
                        <wps:bodyPr rot="0" vert="horz" wrap="square" lIns="0" tIns="0" rIns="0" bIns="0" anchor="t" anchorCtr="0" upright="1">
                          <a:noAutofit/>
                        </wps:bodyPr>
                      </wps:wsp>
                      <wps:wsp>
                        <wps:cNvPr id="237" name="Text Box 59"/>
                        <wps:cNvSpPr txBox="1">
                          <a:spLocks noChangeArrowheads="1"/>
                        </wps:cNvSpPr>
                        <wps:spPr bwMode="auto">
                          <a:xfrm>
                            <a:off x="8427" y="7195"/>
                            <a:ext cx="566"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319D3" w14:textId="77777777" w:rsidR="008C1A40" w:rsidRDefault="008C1A40" w:rsidP="008C1A40">
                              <w:pPr>
                                <w:spacing w:line="261" w:lineRule="auto"/>
                                <w:ind w:left="105" w:right="-1" w:hanging="106"/>
                                <w:rPr>
                                  <w:rFonts w:ascii="Arial MT"/>
                                  <w:sz w:val="14"/>
                                </w:rPr>
                              </w:pPr>
                              <w:r>
                                <w:rPr>
                                  <w:rFonts w:ascii="Arial MT"/>
                                  <w:w w:val="105"/>
                                  <w:sz w:val="14"/>
                                </w:rPr>
                                <w:t>Request</w:t>
                              </w:r>
                              <w:r>
                                <w:rPr>
                                  <w:rFonts w:ascii="Arial MT"/>
                                  <w:w w:val="104"/>
                                  <w:sz w:val="14"/>
                                </w:rPr>
                                <w:t xml:space="preserve"> </w:t>
                              </w:r>
                              <w:r>
                                <w:rPr>
                                  <w:rFonts w:ascii="Arial MT"/>
                                  <w:w w:val="105"/>
                                  <w:sz w:val="14"/>
                                </w:rPr>
                                <w:t>Book</w:t>
                              </w:r>
                            </w:p>
                          </w:txbxContent>
                        </wps:txbx>
                        <wps:bodyPr rot="0" vert="horz" wrap="square" lIns="0" tIns="0" rIns="0" bIns="0" anchor="t" anchorCtr="0" upright="1">
                          <a:noAutofit/>
                        </wps:bodyPr>
                      </wps:wsp>
                      <wps:wsp>
                        <wps:cNvPr id="238" name="Text Box 60"/>
                        <wps:cNvSpPr txBox="1">
                          <a:spLocks noChangeArrowheads="1"/>
                        </wps:cNvSpPr>
                        <wps:spPr bwMode="auto">
                          <a:xfrm>
                            <a:off x="9599" y="7099"/>
                            <a:ext cx="74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29057" w14:textId="40B45456" w:rsidR="008C1A40" w:rsidRDefault="008C1A40" w:rsidP="008C1A40">
                              <w:pPr>
                                <w:spacing w:line="261" w:lineRule="auto"/>
                                <w:ind w:left="105" w:right="-1" w:hanging="106"/>
                                <w:rPr>
                                  <w:rFonts w:ascii="Arial MT"/>
                                  <w:sz w:val="14"/>
                                </w:rPr>
                              </w:pPr>
                              <w:r>
                                <w:rPr>
                                  <w:rFonts w:ascii="Arial MT"/>
                                  <w:w w:val="105"/>
                                  <w:sz w:val="14"/>
                                </w:rPr>
                                <w:t>Request</w:t>
                              </w:r>
                              <w:r>
                                <w:rPr>
                                  <w:rFonts w:ascii="Arial MT"/>
                                  <w:w w:val="104"/>
                                  <w:sz w:val="14"/>
                                </w:rPr>
                                <w:t xml:space="preserve"> </w:t>
                              </w:r>
                              <w:r>
                                <w:rPr>
                                  <w:rFonts w:ascii="Arial MT"/>
                                  <w:w w:val="105"/>
                                  <w:sz w:val="14"/>
                                </w:rPr>
                                <w:t>Book</w:t>
                              </w:r>
                              <w:r w:rsidR="008B7A94">
                                <w:rPr>
                                  <w:rFonts w:ascii="Arial MT"/>
                                  <w:w w:val="105"/>
                                  <w:sz w:val="14"/>
                                </w:rPr>
                                <w:t>/ Resource</w:t>
                              </w:r>
                            </w:p>
                          </w:txbxContent>
                        </wps:txbx>
                        <wps:bodyPr rot="0" vert="horz" wrap="square" lIns="0" tIns="0" rIns="0" bIns="0" anchor="t" anchorCtr="0" upright="1">
                          <a:noAutofit/>
                        </wps:bodyPr>
                      </wps:wsp>
                      <wps:wsp>
                        <wps:cNvPr id="239" name="Text Box 61"/>
                        <wps:cNvSpPr txBox="1">
                          <a:spLocks noChangeArrowheads="1"/>
                        </wps:cNvSpPr>
                        <wps:spPr bwMode="auto">
                          <a:xfrm>
                            <a:off x="4140" y="7626"/>
                            <a:ext cx="115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82787" w14:textId="77777777" w:rsidR="008C1A40" w:rsidRDefault="008C1A40" w:rsidP="008C1A40">
                              <w:pPr>
                                <w:spacing w:before="1"/>
                                <w:rPr>
                                  <w:rFonts w:ascii="Arial MT"/>
                                  <w:sz w:val="14"/>
                                </w:rPr>
                              </w:pPr>
                              <w:r>
                                <w:rPr>
                                  <w:rFonts w:ascii="Arial MT"/>
                                  <w:w w:val="105"/>
                                  <w:sz w:val="14"/>
                                </w:rPr>
                                <w:t>Library</w:t>
                              </w:r>
                              <w:r>
                                <w:rPr>
                                  <w:rFonts w:ascii="Arial MT"/>
                                  <w:spacing w:val="-4"/>
                                  <w:w w:val="105"/>
                                  <w:sz w:val="14"/>
                                </w:rPr>
                                <w:t xml:space="preserve"> </w:t>
                              </w:r>
                              <w:r>
                                <w:rPr>
                                  <w:rFonts w:ascii="Arial MT"/>
                                  <w:w w:val="105"/>
                                  <w:sz w:val="14"/>
                                </w:rPr>
                                <w:t>data</w:t>
                              </w:r>
                              <w:r>
                                <w:rPr>
                                  <w:rFonts w:ascii="Arial MT"/>
                                  <w:spacing w:val="-3"/>
                                  <w:w w:val="105"/>
                                  <w:sz w:val="14"/>
                                </w:rPr>
                                <w:t xml:space="preserve"> </w:t>
                              </w:r>
                              <w:r>
                                <w:rPr>
                                  <w:rFonts w:ascii="Arial MT"/>
                                  <w:w w:val="105"/>
                                  <w:sz w:val="14"/>
                                </w:rPr>
                                <w:t>base</w:t>
                              </w:r>
                            </w:p>
                          </w:txbxContent>
                        </wps:txbx>
                        <wps:bodyPr rot="0" vert="horz" wrap="square" lIns="0" tIns="0" rIns="0" bIns="0" anchor="t" anchorCtr="0" upright="1">
                          <a:noAutofit/>
                        </wps:bodyPr>
                      </wps:wsp>
                      <wps:wsp>
                        <wps:cNvPr id="240" name="Text Box 62"/>
                        <wps:cNvSpPr txBox="1">
                          <a:spLocks noChangeArrowheads="1"/>
                        </wps:cNvSpPr>
                        <wps:spPr bwMode="auto">
                          <a:xfrm>
                            <a:off x="7004" y="8579"/>
                            <a:ext cx="893"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162A6" w14:textId="77777777" w:rsidR="008C1A40" w:rsidRDefault="008C1A40" w:rsidP="008C1A40">
                              <w:pPr>
                                <w:spacing w:line="261" w:lineRule="auto"/>
                                <w:ind w:left="235" w:hanging="236"/>
                                <w:rPr>
                                  <w:rFonts w:ascii="Arial MT"/>
                                  <w:sz w:val="14"/>
                                </w:rPr>
                              </w:pPr>
                              <w:r>
                                <w:rPr>
                                  <w:rFonts w:ascii="Arial MT"/>
                                  <w:w w:val="105"/>
                                  <w:sz w:val="14"/>
                                </w:rPr>
                                <w:t>Book return</w:t>
                              </w:r>
                              <w:r>
                                <w:rPr>
                                  <w:rFonts w:ascii="Arial MT"/>
                                  <w:spacing w:val="1"/>
                                  <w:w w:val="105"/>
                                  <w:sz w:val="14"/>
                                </w:rPr>
                                <w:t xml:space="preserve"> </w:t>
                              </w:r>
                              <w:r>
                                <w:rPr>
                                  <w:rFonts w:ascii="Arial MT"/>
                                  <w:w w:val="105"/>
                                  <w:sz w:val="14"/>
                                </w:rPr>
                                <w:t>date</w:t>
                              </w:r>
                            </w:p>
                          </w:txbxContent>
                        </wps:txbx>
                        <wps:bodyPr rot="0" vert="horz" wrap="square" lIns="0" tIns="0" rIns="0" bIns="0" anchor="t" anchorCtr="0" upright="1">
                          <a:noAutofit/>
                        </wps:bodyPr>
                      </wps:wsp>
                      <wps:wsp>
                        <wps:cNvPr id="241" name="Text Box 63"/>
                        <wps:cNvSpPr txBox="1">
                          <a:spLocks noChangeArrowheads="1"/>
                        </wps:cNvSpPr>
                        <wps:spPr bwMode="auto">
                          <a:xfrm>
                            <a:off x="8309" y="8667"/>
                            <a:ext cx="80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256D7" w14:textId="77777777" w:rsidR="008C1A40" w:rsidRDefault="008C1A40" w:rsidP="008C1A40">
                              <w:pPr>
                                <w:spacing w:before="1"/>
                                <w:rPr>
                                  <w:rFonts w:ascii="Arial MT"/>
                                  <w:sz w:val="14"/>
                                </w:rPr>
                              </w:pPr>
                              <w:r>
                                <w:rPr>
                                  <w:rFonts w:ascii="Arial MT"/>
                                  <w:w w:val="105"/>
                                  <w:sz w:val="14"/>
                                </w:rPr>
                                <w:t>Due</w:t>
                              </w:r>
                              <w:r>
                                <w:rPr>
                                  <w:rFonts w:ascii="Arial MT"/>
                                  <w:spacing w:val="-3"/>
                                  <w:w w:val="105"/>
                                  <w:sz w:val="14"/>
                                </w:rPr>
                                <w:t xml:space="preserve"> </w:t>
                              </w:r>
                              <w:r>
                                <w:rPr>
                                  <w:rFonts w:ascii="Arial MT"/>
                                  <w:w w:val="105"/>
                                  <w:sz w:val="14"/>
                                </w:rPr>
                                <w:t>to</w:t>
                              </w:r>
                              <w:r>
                                <w:rPr>
                                  <w:rFonts w:ascii="Arial MT"/>
                                  <w:spacing w:val="-3"/>
                                  <w:w w:val="105"/>
                                  <w:sz w:val="14"/>
                                </w:rPr>
                                <w:t xml:space="preserve"> </w:t>
                              </w:r>
                              <w:r>
                                <w:rPr>
                                  <w:rFonts w:ascii="Arial MT"/>
                                  <w:w w:val="105"/>
                                  <w:sz w:val="14"/>
                                </w:rPr>
                                <w:t>Date</w:t>
                              </w:r>
                            </w:p>
                          </w:txbxContent>
                        </wps:txbx>
                        <wps:bodyPr rot="0" vert="horz" wrap="square" lIns="0" tIns="0" rIns="0" bIns="0" anchor="t" anchorCtr="0" upright="1">
                          <a:noAutofit/>
                        </wps:bodyPr>
                      </wps:wsp>
                      <wps:wsp>
                        <wps:cNvPr id="242" name="Text Box 64"/>
                        <wps:cNvSpPr txBox="1">
                          <a:spLocks noChangeArrowheads="1"/>
                        </wps:cNvSpPr>
                        <wps:spPr bwMode="auto">
                          <a:xfrm>
                            <a:off x="9544" y="8667"/>
                            <a:ext cx="801"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A5C75" w14:textId="77777777" w:rsidR="008C1A40" w:rsidRDefault="008C1A40" w:rsidP="008C1A40">
                              <w:pPr>
                                <w:spacing w:before="1"/>
                                <w:rPr>
                                  <w:rFonts w:ascii="Arial MT"/>
                                  <w:sz w:val="14"/>
                                </w:rPr>
                              </w:pPr>
                              <w:r>
                                <w:rPr>
                                  <w:rFonts w:ascii="Arial MT"/>
                                  <w:w w:val="105"/>
                                  <w:sz w:val="14"/>
                                </w:rPr>
                                <w:t>Due</w:t>
                              </w:r>
                              <w:r>
                                <w:rPr>
                                  <w:rFonts w:ascii="Arial MT"/>
                                  <w:spacing w:val="-3"/>
                                  <w:w w:val="105"/>
                                  <w:sz w:val="14"/>
                                </w:rPr>
                                <w:t xml:space="preserve"> </w:t>
                              </w:r>
                              <w:r>
                                <w:rPr>
                                  <w:rFonts w:ascii="Arial MT"/>
                                  <w:w w:val="105"/>
                                  <w:sz w:val="14"/>
                                </w:rPr>
                                <w:t>to</w:t>
                              </w:r>
                              <w:r>
                                <w:rPr>
                                  <w:rFonts w:ascii="Arial MT"/>
                                  <w:spacing w:val="-3"/>
                                  <w:w w:val="105"/>
                                  <w:sz w:val="14"/>
                                </w:rPr>
                                <w:t xml:space="preserve"> </w:t>
                              </w:r>
                              <w:r>
                                <w:rPr>
                                  <w:rFonts w:ascii="Arial MT"/>
                                  <w:w w:val="105"/>
                                  <w:sz w:val="14"/>
                                </w:rPr>
                                <w:t>Date</w:t>
                              </w:r>
                            </w:p>
                          </w:txbxContent>
                        </wps:txbx>
                        <wps:bodyPr rot="0" vert="horz" wrap="square" lIns="0" tIns="0" rIns="0" bIns="0" anchor="t" anchorCtr="0" upright="1">
                          <a:noAutofit/>
                        </wps:bodyPr>
                      </wps:wsp>
                      <wps:wsp>
                        <wps:cNvPr id="243" name="Text Box 65"/>
                        <wps:cNvSpPr txBox="1">
                          <a:spLocks noChangeArrowheads="1"/>
                        </wps:cNvSpPr>
                        <wps:spPr bwMode="auto">
                          <a:xfrm>
                            <a:off x="8293" y="10050"/>
                            <a:ext cx="83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9D324" w14:textId="77777777" w:rsidR="008C1A40" w:rsidRDefault="008C1A40" w:rsidP="008C1A40">
                              <w:pPr>
                                <w:spacing w:before="1"/>
                                <w:rPr>
                                  <w:rFonts w:ascii="Arial MT"/>
                                  <w:sz w:val="14"/>
                                </w:rPr>
                              </w:pPr>
                              <w:r>
                                <w:rPr>
                                  <w:rFonts w:ascii="Arial MT"/>
                                  <w:w w:val="105"/>
                                  <w:sz w:val="14"/>
                                </w:rPr>
                                <w:t>Return</w:t>
                              </w:r>
                              <w:r>
                                <w:rPr>
                                  <w:rFonts w:ascii="Arial MT"/>
                                  <w:spacing w:val="-4"/>
                                  <w:w w:val="105"/>
                                  <w:sz w:val="14"/>
                                </w:rPr>
                                <w:t xml:space="preserve"> </w:t>
                              </w:r>
                              <w:r>
                                <w:rPr>
                                  <w:rFonts w:ascii="Arial MT"/>
                                  <w:w w:val="105"/>
                                  <w:sz w:val="14"/>
                                </w:rPr>
                                <w:t>Book</w:t>
                              </w:r>
                            </w:p>
                          </w:txbxContent>
                        </wps:txbx>
                        <wps:bodyPr rot="0" vert="horz" wrap="square" lIns="0" tIns="0" rIns="0" bIns="0" anchor="t" anchorCtr="0" upright="1">
                          <a:noAutofit/>
                        </wps:bodyPr>
                      </wps:wsp>
                      <wps:wsp>
                        <wps:cNvPr id="244" name="Text Box 66"/>
                        <wps:cNvSpPr txBox="1">
                          <a:spLocks noChangeArrowheads="1"/>
                        </wps:cNvSpPr>
                        <wps:spPr bwMode="auto">
                          <a:xfrm>
                            <a:off x="9528" y="10050"/>
                            <a:ext cx="83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5CF5E" w14:textId="77777777" w:rsidR="008C1A40" w:rsidRDefault="008C1A40" w:rsidP="008C1A40">
                              <w:pPr>
                                <w:spacing w:before="1"/>
                                <w:rPr>
                                  <w:rFonts w:ascii="Arial MT"/>
                                  <w:sz w:val="14"/>
                                </w:rPr>
                              </w:pPr>
                              <w:r>
                                <w:rPr>
                                  <w:rFonts w:ascii="Arial MT"/>
                                  <w:w w:val="105"/>
                                  <w:sz w:val="14"/>
                                </w:rPr>
                                <w:t>Return</w:t>
                              </w:r>
                              <w:r>
                                <w:rPr>
                                  <w:rFonts w:ascii="Arial MT"/>
                                  <w:spacing w:val="-4"/>
                                  <w:w w:val="105"/>
                                  <w:sz w:val="14"/>
                                </w:rPr>
                                <w:t xml:space="preserve"> </w:t>
                              </w:r>
                              <w:r>
                                <w:rPr>
                                  <w:rFonts w:ascii="Arial MT"/>
                                  <w:w w:val="105"/>
                                  <w:sz w:val="14"/>
                                </w:rPr>
                                <w:t>Book</w:t>
                              </w:r>
                            </w:p>
                          </w:txbxContent>
                        </wps:txbx>
                        <wps:bodyPr rot="0" vert="horz" wrap="square" lIns="0" tIns="0" rIns="0" bIns="0" anchor="t" anchorCtr="0" upright="1">
                          <a:noAutofit/>
                        </wps:bodyPr>
                      </wps:wsp>
                      <wps:wsp>
                        <wps:cNvPr id="245" name="Text Box 67"/>
                        <wps:cNvSpPr txBox="1">
                          <a:spLocks noChangeArrowheads="1"/>
                        </wps:cNvSpPr>
                        <wps:spPr bwMode="auto">
                          <a:xfrm>
                            <a:off x="8338" y="11346"/>
                            <a:ext cx="74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100F9" w14:textId="77777777" w:rsidR="008C1A40" w:rsidRDefault="008C1A40" w:rsidP="008C1A40">
                              <w:pPr>
                                <w:spacing w:line="261" w:lineRule="auto"/>
                                <w:ind w:right="7" w:firstLine="219"/>
                                <w:rPr>
                                  <w:rFonts w:ascii="Arial MT"/>
                                  <w:sz w:val="14"/>
                                </w:rPr>
                              </w:pPr>
                              <w:r>
                                <w:rPr>
                                  <w:rFonts w:ascii="Arial MT"/>
                                  <w:w w:val="105"/>
                                  <w:sz w:val="14"/>
                                </w:rPr>
                                <w:t>Fine</w:t>
                              </w:r>
                              <w:r>
                                <w:rPr>
                                  <w:rFonts w:ascii="Arial MT"/>
                                  <w:spacing w:val="1"/>
                                  <w:w w:val="105"/>
                                  <w:sz w:val="14"/>
                                </w:rPr>
                                <w:t xml:space="preserve"> </w:t>
                              </w:r>
                              <w:r>
                                <w:rPr>
                                  <w:rFonts w:ascii="Arial MT"/>
                                  <w:spacing w:val="-1"/>
                                  <w:w w:val="105"/>
                                  <w:sz w:val="14"/>
                                </w:rPr>
                                <w:t>Calculation</w:t>
                              </w:r>
                            </w:p>
                          </w:txbxContent>
                        </wps:txbx>
                        <wps:bodyPr rot="0" vert="horz" wrap="square" lIns="0" tIns="0" rIns="0" bIns="0" anchor="t" anchorCtr="0" upright="1">
                          <a:noAutofit/>
                        </wps:bodyPr>
                      </wps:wsp>
                      <wps:wsp>
                        <wps:cNvPr id="246" name="Text Box 68"/>
                        <wps:cNvSpPr txBox="1">
                          <a:spLocks noChangeArrowheads="1"/>
                        </wps:cNvSpPr>
                        <wps:spPr bwMode="auto">
                          <a:xfrm>
                            <a:off x="9299" y="12703"/>
                            <a:ext cx="46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F104C" w14:textId="77777777" w:rsidR="008C1A40" w:rsidRDefault="008C1A40" w:rsidP="008C1A40">
                              <w:pPr>
                                <w:spacing w:before="1"/>
                                <w:rPr>
                                  <w:rFonts w:ascii="Arial MT"/>
                                  <w:sz w:val="14"/>
                                </w:rPr>
                              </w:pPr>
                              <w:r>
                                <w:rPr>
                                  <w:rFonts w:ascii="Arial MT"/>
                                  <w:w w:val="105"/>
                                  <w:sz w:val="14"/>
                                </w:rPr>
                                <w:t>Logout</w:t>
                              </w:r>
                            </w:p>
                          </w:txbxContent>
                        </wps:txbx>
                        <wps:bodyPr rot="0" vert="horz" wrap="square" lIns="0" tIns="0" rIns="0" bIns="0" anchor="t" anchorCtr="0" upright="1">
                          <a:noAutofit/>
                        </wps:bodyPr>
                      </wps:wsp>
                      <wps:wsp>
                        <wps:cNvPr id="247" name="Text Box 69"/>
                        <wps:cNvSpPr txBox="1">
                          <a:spLocks noChangeArrowheads="1"/>
                        </wps:cNvSpPr>
                        <wps:spPr bwMode="auto">
                          <a:xfrm>
                            <a:off x="4316" y="4514"/>
                            <a:ext cx="1016" cy="334"/>
                          </a:xfrm>
                          <a:prstGeom prst="rect">
                            <a:avLst/>
                          </a:prstGeom>
                          <a:solidFill>
                            <a:srgbClr val="FFFFFF"/>
                          </a:solidFill>
                          <a:ln w="2789">
                            <a:solidFill>
                              <a:srgbClr val="000000"/>
                            </a:solidFill>
                            <a:prstDash val="solid"/>
                            <a:miter lim="800000"/>
                            <a:headEnd/>
                            <a:tailEnd/>
                          </a:ln>
                        </wps:spPr>
                        <wps:txbx>
                          <w:txbxContent>
                            <w:p w14:paraId="02010429" w14:textId="77777777" w:rsidR="008C1A40" w:rsidRDefault="008C1A40" w:rsidP="008C1A40">
                              <w:pPr>
                                <w:spacing w:before="77"/>
                                <w:ind w:left="74"/>
                                <w:rPr>
                                  <w:rFonts w:ascii="Arial MT"/>
                                  <w:sz w:val="14"/>
                                </w:rPr>
                              </w:pPr>
                              <w:r>
                                <w:rPr>
                                  <w:rFonts w:ascii="Arial MT"/>
                                  <w:w w:val="105"/>
                                  <w:sz w:val="14"/>
                                </w:rPr>
                                <w:t>Administrator</w:t>
                              </w:r>
                            </w:p>
                          </w:txbxContent>
                        </wps:txbx>
                        <wps:bodyPr rot="0" vert="horz" wrap="square" lIns="0" tIns="0" rIns="0" bIns="0" anchor="t" anchorCtr="0" upright="1">
                          <a:noAutofit/>
                        </wps:bodyPr>
                      </wps:wsp>
                      <wps:wsp>
                        <wps:cNvPr id="248" name="Text Box 70"/>
                        <wps:cNvSpPr txBox="1">
                          <a:spLocks noChangeArrowheads="1"/>
                        </wps:cNvSpPr>
                        <wps:spPr bwMode="auto">
                          <a:xfrm>
                            <a:off x="2969" y="4514"/>
                            <a:ext cx="1016" cy="334"/>
                          </a:xfrm>
                          <a:prstGeom prst="rect">
                            <a:avLst/>
                          </a:prstGeom>
                          <a:solidFill>
                            <a:srgbClr val="FFFFFF"/>
                          </a:solidFill>
                          <a:ln w="2789">
                            <a:solidFill>
                              <a:srgbClr val="000000"/>
                            </a:solidFill>
                            <a:prstDash val="solid"/>
                            <a:miter lim="800000"/>
                            <a:headEnd/>
                            <a:tailEnd/>
                          </a:ln>
                        </wps:spPr>
                        <wps:txbx>
                          <w:txbxContent>
                            <w:p w14:paraId="7C09567B" w14:textId="77777777" w:rsidR="008C1A40" w:rsidRDefault="008C1A40" w:rsidP="008C1A40">
                              <w:pPr>
                                <w:spacing w:before="77"/>
                                <w:ind w:left="253"/>
                                <w:rPr>
                                  <w:rFonts w:ascii="Arial MT"/>
                                  <w:sz w:val="14"/>
                                </w:rPr>
                              </w:pPr>
                              <w:r>
                                <w:rPr>
                                  <w:rFonts w:ascii="Arial MT"/>
                                  <w:w w:val="105"/>
                                  <w:sz w:val="14"/>
                                </w:rPr>
                                <w:t>Student</w:t>
                              </w:r>
                            </w:p>
                          </w:txbxContent>
                        </wps:txbx>
                        <wps:bodyPr rot="0" vert="horz" wrap="square" lIns="0" tIns="0" rIns="0" bIns="0" anchor="t" anchorCtr="0" upright="1">
                          <a:noAutofit/>
                        </wps:bodyPr>
                      </wps:wsp>
                      <wps:wsp>
                        <wps:cNvPr id="249" name="Text Box 71"/>
                        <wps:cNvSpPr txBox="1">
                          <a:spLocks noChangeArrowheads="1"/>
                        </wps:cNvSpPr>
                        <wps:spPr bwMode="auto">
                          <a:xfrm>
                            <a:off x="5663" y="4450"/>
                            <a:ext cx="1016" cy="334"/>
                          </a:xfrm>
                          <a:prstGeom prst="rect">
                            <a:avLst/>
                          </a:prstGeom>
                          <a:noFill/>
                          <a:ln w="2789">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0D47B8BB" w14:textId="77777777" w:rsidR="008C1A40" w:rsidRDefault="008C1A40" w:rsidP="008C1A40">
                              <w:pPr>
                                <w:spacing w:before="77"/>
                                <w:ind w:left="269"/>
                                <w:rPr>
                                  <w:rFonts w:ascii="Arial MT"/>
                                  <w:sz w:val="14"/>
                                </w:rPr>
                              </w:pPr>
                              <w:r>
                                <w:rPr>
                                  <w:rFonts w:ascii="Arial MT"/>
                                  <w:w w:val="105"/>
                                  <w:sz w:val="14"/>
                                </w:rPr>
                                <w:t>Faculty</w:t>
                              </w:r>
                            </w:p>
                          </w:txbxContent>
                        </wps:txbx>
                        <wps:bodyPr rot="0" vert="horz" wrap="square" lIns="0" tIns="0" rIns="0" bIns="0" anchor="t" anchorCtr="0" upright="1">
                          <a:noAutofit/>
                        </wps:bodyPr>
                      </wps:wsp>
                      <wps:wsp>
                        <wps:cNvPr id="250" name="Text Box 72"/>
                        <wps:cNvSpPr txBox="1">
                          <a:spLocks noChangeArrowheads="1"/>
                        </wps:cNvSpPr>
                        <wps:spPr bwMode="auto">
                          <a:xfrm>
                            <a:off x="4337" y="3066"/>
                            <a:ext cx="988" cy="462"/>
                          </a:xfrm>
                          <a:prstGeom prst="rect">
                            <a:avLst/>
                          </a:prstGeom>
                          <a:solidFill>
                            <a:srgbClr val="FFFFFF"/>
                          </a:solidFill>
                          <a:ln w="2789">
                            <a:solidFill>
                              <a:srgbClr val="000000"/>
                            </a:solidFill>
                            <a:prstDash val="solid"/>
                            <a:miter lim="800000"/>
                            <a:headEnd/>
                            <a:tailEnd/>
                          </a:ln>
                        </wps:spPr>
                        <wps:txbx>
                          <w:txbxContent>
                            <w:p w14:paraId="138694B6" w14:textId="77777777" w:rsidR="008C1A40" w:rsidRDefault="008C1A40" w:rsidP="008C1A40">
                              <w:pPr>
                                <w:spacing w:before="141"/>
                                <w:ind w:left="316" w:right="316"/>
                                <w:jc w:val="center"/>
                                <w:rPr>
                                  <w:rFonts w:ascii="Arial MT"/>
                                  <w:sz w:val="14"/>
                                </w:rPr>
                              </w:pPr>
                              <w:r>
                                <w:rPr>
                                  <w:rFonts w:ascii="Arial MT"/>
                                  <w:w w:val="105"/>
                                  <w:sz w:val="14"/>
                                </w:rPr>
                                <w:t>User</w:t>
                              </w:r>
                            </w:p>
                          </w:txbxContent>
                        </wps:txbx>
                        <wps:bodyPr rot="0" vert="horz" wrap="square" lIns="0" tIns="0" rIns="0" bIns="0" anchor="t" anchorCtr="0" upright="1">
                          <a:noAutofit/>
                        </wps:bodyPr>
                      </wps:wsp>
                      <wps:wsp>
                        <wps:cNvPr id="251" name="Line 73"/>
                        <wps:cNvCnPr>
                          <a:cxnSpLocks noChangeShapeType="1"/>
                        </wps:cNvCnPr>
                        <wps:spPr bwMode="auto">
                          <a:xfrm>
                            <a:off x="4831" y="3528"/>
                            <a:ext cx="0" cy="872"/>
                          </a:xfrm>
                          <a:prstGeom prst="line">
                            <a:avLst/>
                          </a:prstGeom>
                          <a:noFill/>
                          <a:ln w="2789">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8D9B1A" id="Group 7" o:spid="_x0000_s1031" style="position:absolute;margin-left:2in;margin-top:.85pt;width:377.35pt;height:631.8pt;z-index:-251657728;mso-position-horizontal-relative:page" coordorigin="2969,529" coordsize="7462,127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">
                <v:shape id="Freeform 8" o:spid="_x0000_s1032" style="position:absolute;left:4369;top:529;width:923;height:923;visibility:visible;mso-wrap-style:square;v-text-anchor:top" coordsize="923,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" path="m461,l386,6,315,23,249,51,189,89r-54,46l89,189,51,249,23,315,6,386,,461r6,75l23,607r28,66l89,733r46,54l189,833r60,38l315,899r71,17l461,922r75,-6l607,899r66,-28l733,833r54,-46l833,733r38,-60l899,607r17,-71l922,461r-6,-75l899,315,871,249,833,189,787,135,733,89,673,51,607,23,536,6,461,xe" stroked="f">
                  <v:path arrowok="t" o:connecttype="custom" o:connectlocs="461,530;386,536;315,553;249,581;189,619;135,665;89,719;51,779;23,845;6,916;0,991;6,1066;23,1137;51,1203;89,1263;135,1317;189,1363;249,1401;315,1429;386,1446;461,1452;536,1446;607,1429;673,1401;733,1363;787,1317;833,1263;871,1203;899,1137;916,1066;922,991;916,916;899,845;871,779;833,719;787,665;733,619;673,581;607,553;536,536;461,530" o:connectangles="0,0,0,0,0,0,0,0,0,0,0,0,0,0,0,0,0,0,0,0,0,0,0,0,0,0,0,0,0,0,0,0,0,0,0,0,0,0,0,0,0"/>
                </v:shape>
                <v:shape id="AutoShape 9" o:spid="_x0000_s1033" style="position:absolute;left:4369;top:529;width:923;height:2449;visibility:visible;mso-wrap-style:square;v-text-anchor:top" coordsize="923,2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" path="m,461l6,386,23,315,51,249,89,189r46,-54l189,89,249,51,315,23,386,6,461,r75,6l607,23r66,28l733,89r54,46l833,189r38,60l899,315r17,71l922,461r-6,75l899,607r-28,66l833,733r-46,54l733,833r-60,38l607,899r-71,17l461,922r-75,-6l315,899,249,871,189,833,135,787,89,733,51,673,23,607,6,536,,461xm461,922r,1526e" filled="f" strokeweight=".07744mm">
                  <v:path arrowok="t" o:connecttype="custom" o:connectlocs="0,991;6,916;23,845;51,779;89,719;135,665;189,619;249,581;315,553;386,536;461,530;536,536;607,553;673,581;733,619;787,665;833,719;871,779;899,845;916,916;922,991;922,991;922,991;922,991;916,1066;899,1137;871,1203;833,1263;787,1317;733,1363;673,1401;607,1429;536,1446;461,1452;386,1446;315,1429;249,1401;189,1363;135,1317;89,1263;51,1203;23,1137;6,1066;0,991;461,1452;461,2978" o:connectangles="0,0,0,0,0,0,0,0,0,0,0,0,0,0,0,0,0,0,0,0,0,0,0,0,0,0,0,0,0,0,0,0,0,0,0,0,0,0,0,0,0,0,0,0,0,0"/>
                </v:shape>
                <v:shape id="Freeform 10" o:spid="_x0000_s1034" style="position:absolute;left:4780;top:2965;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" path="m101,l,,50,101,101,xe" fillcolor="black" stroked="f">
                  <v:path arrowok="t" o:connecttype="custom" o:connectlocs="101,2966;0,2966;50,3067;101,2966" o:connectangles="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35" type="#_x0000_t75" style="position:absolute;left:7876;top:2757;width:2555;height:92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">
                  <v:imagedata r:id="rId19" o:title=""/>
                </v:shape>
                <v:shape id="AutoShape 12" o:spid="_x0000_s1036" style="position:absolute;left:6556;top:5757;width:1321;height:462;visibility:visible;mso-wrap-style:square;v-text-anchor:top" coordsize="988,4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" path="m,462r988,m,l988,e" filled="f" strokeweight=".07744mm">
                  <v:path arrowok="t" o:connecttype="custom" o:connectlocs="0,6219;1321,6219;0,5757;1321,5757" o:connectangles="0,0,0,0"/>
                </v:shape>
                <v:shape id="Freeform 13" o:spid="_x0000_s1037" style="position:absolute;left:5292;top:991;width:3564;height:2184;visibility:visible;mso-wrap-style:square;v-text-anchor:top" coordsize="3564,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" path="m,l247,r,2183l3563,2183e" filled="f" strokeweight=".07744mm">
                  <v:path arrowok="t" o:connecttype="custom" o:connectlocs="0,991;247,991;247,3174;3563,3174" o:connectangles="0,0,0,0"/>
                </v:shape>
                <v:shape id="Freeform 14" o:spid="_x0000_s1038" style="position:absolute;left:8842;top:3123;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" path="m,l,101,101,50,,xe" fillcolor="black" stroked="f">
                  <v:path arrowok="t" o:connecttype="custom" o:connectlocs="0,3124;0,3225;101,3174;0,3124" o:connectangles="0,0,0,0"/>
                </v:shape>
                <v:line id="Line 15" o:spid="_x0000_s1039" style="position:absolute;visibility:visible;mso-wrap-style:square" from="4831,3528" to="4831,4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" strokeweight=".07744mm"/>
                <v:shape id="Freeform 16" o:spid="_x0000_s1040" style="position:absolute;left:4774;top:4413;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" path="m,l50,102,101,1,,xe" fillcolor="black" stroked="f">
                  <v:path arrowok="t" o:connecttype="custom" o:connectlocs="0,4413;50,4515;101,4414;0,4413" o:connectangles="0,0,0,0"/>
                </v:shape>
                <v:line id="Line 17" o:spid="_x0000_s1041" style="position:absolute;visibility:visible;mso-wrap-style:square" from="4831,3528" to="6157,4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" strokeweight=".07747mm"/>
                <v:shape id="Freeform 18" o:spid="_x0000_s1042" style="position:absolute;left:6118;top:4352;width:113;height:98;visibility:visible;mso-wrap-style:square;v-text-anchor:top" coordsize="11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" path="m56,l,84,112,98,56,xe" fillcolor="black" stroked="f">
                  <v:path arrowok="t" o:connecttype="custom" o:connectlocs="56,4353;0,4437;112,4451;56,4353" o:connectangles="0,0,0,0"/>
                </v:shape>
                <v:line id="Line 19" o:spid="_x0000_s1043" style="position:absolute;visibility:visible;mso-wrap-style:square" from="4815,4835" to="4815,6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" strokeweight=".07744mm"/>
                <v:shape id="Freeform 20" o:spid="_x0000_s1044" style="position:absolute;left:4688;top:6120;width:101;height:104;visibility:visible;mso-wrap-style:square;v-text-anchor:top" coordsize="101,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" path="m,l44,104,100,6,,xe" fillcolor="black" stroked="f">
                  <v:path arrowok="t" o:connecttype="custom" o:connectlocs="0,6121;44,6225;100,6127;0,6121" o:connectangles="0,0,0,0"/>
                </v:shape>
                <v:shape id="Freeform 21" o:spid="_x0000_s1045" style="position:absolute;left:4325;top:6224;width:817;height:817;visibility:visible;mso-wrap-style:square;v-text-anchor:top" coordsize="817,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" path="m408,l335,6,266,25,202,55,145,96,96,145,56,202,26,265,7,334,,408r7,73l26,550r30,64l96,671r49,49l202,760r64,31l335,810r73,6l481,810r69,-19l614,760r57,-40l720,671r40,-57l791,550r19,-69l816,408r-6,-74l791,265,760,202,720,145,671,96,614,55,550,25,481,6,408,xe" stroked="f">
                  <v:path arrowok="t" o:connecttype="custom" o:connectlocs="408,6225;335,6231;266,6250;202,6280;145,6321;96,6370;56,6427;26,6490;7,6559;0,6633;7,6706;26,6775;56,6839;96,6896;145,6945;202,6985;266,7016;335,7035;408,7041;481,7035;550,7016;614,6985;671,6945;720,6896;760,6839;791,6775;810,6706;816,6633;810,6559;791,6490;760,6427;720,6370;671,6321;614,6280;550,6250;481,6231;408,6225" o:connectangles="0,0,0,0,0,0,0,0,0,0,0,0,0,0,0,0,0,0,0,0,0,0,0,0,0,0,0,0,0,0,0,0,0,0,0,0,0"/>
                </v:shape>
                <v:shape id="AutoShape 22" o:spid="_x0000_s1046" style="position:absolute;left:3918;top:4854;width:1223;height:2188;visibility:visible;mso-wrap-style:square;v-text-anchor:top" coordsize="1223,2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" path="m407,1779r7,-74l433,1636r30,-63l503,1516r49,-49l609,1426r64,-30l742,1377r73,-6l888,1377r69,19l1021,1426r57,41l1127,1516r40,57l1198,1636r19,69l1223,1779r-6,73l1198,1921r-31,64l1127,2042r-49,49l1021,2131r-64,31l888,2181r-73,6l742,2181r-69,-19l609,2131r-57,-40l503,2042r-40,-57l433,1921r-19,-69l407,1779xm897,l,982e" filled="f" strokeweight=".07744mm">
                  <v:path arrowok="t" o:connecttype="custom" o:connectlocs="407,6633;414,6559;433,6490;463,6427;503,6370;552,6321;609,6280;673,6250;742,6231;815,6225;888,6231;957,6250;1021,6280;1078,6321;1127,6370;1167,6427;1198,6490;1217,6559;1223,6633;1223,6633;1223,6633;1223,6633;1217,6706;1198,6775;1167,6839;1127,6896;1078,6945;1021,6985;957,7016;888,7035;815,7041;742,7035;673,7016;609,6985;552,6945;503,6896;463,6839;433,6775;414,6706;407,6633;897,4854;0,5836" o:connectangles="0,0,0,0,0,0,0,0,0,0,0,0,0,0,0,0,0,0,0,0,0,0,0,0,0,0,0,0,0,0,0,0,0,0,0,0,0,0,0,0,0,0"/>
                </v:shape>
                <v:shape id="Freeform 23" o:spid="_x0000_s1047" style="position:absolute;left:3858;top:5792;width:106;height:109;visibility:visible;mso-wrap-style:square;v-text-anchor:top" coordsize="106,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" path="m31,l,109,105,68,31,xe" fillcolor="black" stroked="f">
                  <v:path arrowok="t" o:connecttype="custom" o:connectlocs="31,5793;0,5902;105,5861;31,5793" o:connectangles="0,0,0,0"/>
                </v:shape>
                <v:shape id="Freeform 24" o:spid="_x0000_s1048" style="position:absolute;left:3450;top:5901;width:817;height:817;visibility:visible;mso-wrap-style:square;v-text-anchor:top" coordsize="817,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" path="m408,l335,6,266,25,202,55,145,96,96,145,56,202,25,265,6,334,,408r6,73l25,550r31,64l96,671r49,49l202,760r64,30l335,809r73,7l481,809r69,-19l614,760r57,-40l720,671r40,-57l790,550r19,-69l816,408r-7,-74l790,265,760,202,720,145,671,96,614,55,550,25,481,6,408,xe" stroked="f">
                  <v:path arrowok="t" o:connecttype="custom" o:connectlocs="408,5902;335,5908;266,5927;202,5957;145,5998;96,6047;56,6104;25,6167;6,6236;0,6310;6,6383;25,6452;56,6516;96,6573;145,6622;202,6662;266,6692;335,6711;408,6718;481,6711;550,6692;614,6662;671,6622;720,6573;760,6516;790,6452;809,6383;816,6310;809,6236;790,6167;760,6104;720,6047;671,5998;614,5957;550,5927;481,5908;408,5902" o:connectangles="0,0,0,0,0,0,0,0,0,0,0,0,0,0,0,0,0,0,0,0,0,0,0,0,0,0,0,0,0,0,0,0,0,0,0,0,0"/>
                </v:shape>
                <v:shape id="AutoShape 25" o:spid="_x0000_s1049" style="position:absolute;left:3450;top:5901;width:1283;height:1522;visibility:visible;mso-wrap-style:square;v-text-anchor:top" coordsize="1283,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" path="m,408l6,334,25,265,56,202,96,145,145,96,202,55,266,25,335,6,408,r73,6l550,25r64,30l671,96r49,49l760,202r30,63l809,334r7,74l809,481r-19,69l760,614r-40,57l671,720r-57,40l550,790r-69,19l408,816r-73,-7l266,790,202,760,145,720,96,671,56,614,25,550,6,481,,408xm1282,1139r-22,382e" filled="f" strokeweight=".07744mm">
                  <v:path arrowok="t" o:connecttype="custom" o:connectlocs="0,6310;6,6236;25,6167;56,6104;96,6047;145,5998;202,5957;266,5927;335,5908;408,5902;481,5908;550,5927;614,5957;671,5998;720,6047;760,6104;790,6167;809,6236;816,6310;816,6310;816,6310;816,6310;809,6383;790,6452;760,6516;720,6573;671,6622;614,6662;550,6692;481,6711;408,6718;335,6711;266,6692;202,6662;145,6622;96,6573;56,6516;25,6452;6,6383;0,6310;1282,7041;1260,7423" o:connectangles="0,0,0,0,0,0,0,0,0,0,0,0,0,0,0,0,0,0,0,0,0,0,0,0,0,0,0,0,0,0,0,0,0,0,0,0,0,0,0,0,0,0"/>
                </v:shape>
                <v:shape id="Freeform 26" o:spid="_x0000_s1050" style="position:absolute;left:4661;top:7407;width:101;height:104;visibility:visible;mso-wrap-style:square;v-text-anchor:top" coordsize="101,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" path="m,l45,103,101,5,,xe" fillcolor="black" stroked="f">
                  <v:path arrowok="t" o:connecttype="custom" o:connectlocs="0,7408;45,7511;101,7413;0,7408" o:connectangles="0,0,0,0"/>
                </v:shape>
                <v:line id="Line 27" o:spid="_x0000_s1051" style="position:absolute;visibility:visible;mso-wrap-style:square" from="3859,6718" to="3918,7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" strokeweight=".07744mm"/>
                <v:shape id="Freeform 28" o:spid="_x0000_s1052" style="position:absolute;left:3866;top:7406;width:101;height:106;visibility:visible;mso-wrap-style:square;v-text-anchor:top" coordsize="101,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" path="m100,l,9r59,96l100,xe" fillcolor="black" stroked="f">
                  <v:path arrowok="t" o:connecttype="custom" o:connectlocs="100,7406;0,7415;59,7511;100,7406" o:connectangles="0,0,0,0"/>
                </v:shape>
                <v:shape id="AutoShape 29" o:spid="_x0000_s1053" style="position:absolute;left:3716;top:7099;width:1980;height:412;visibility:visible;mso-wrap-style:square;v-text-anchor:top" coordsize="1980,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" path="m,411r1979,m1939,411l1939,e" filled="f" strokeweight=".07744mm">
                  <v:path arrowok="t" o:connecttype="custom" o:connectlocs="0,7511;1979,7511;1939,7511;1939,7100" o:connectangles="0,0,0,0"/>
                </v:shape>
                <v:shape id="Freeform 30" o:spid="_x0000_s1054" style="position:absolute;left:5246;top:6194;width:817;height:817;visibility:visible;mso-wrap-style:square;v-text-anchor:top" coordsize="817,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" path="m408,l334,6,265,25,202,56,145,96,96,145,55,202,25,266,6,335,,408r6,73l25,550r30,64l96,671r49,49l202,761r63,30l334,810r74,6l481,810r69,-19l614,761r57,-41l720,671r40,-57l790,550r19,-69l816,408r-7,-73l790,266,760,202,720,145,671,96,614,56,550,25,481,6,408,xe" stroked="f">
                  <v:path arrowok="t" o:connecttype="custom" o:connectlocs="408,6195;334,6201;265,6220;202,6251;145,6291;96,6340;55,6397;25,6461;6,6530;0,6603;6,6676;25,6745;55,6809;96,6866;145,6915;202,6956;265,6986;334,7005;408,7011;481,7005;550,6986;614,6956;671,6915;720,6866;760,6809;790,6745;809,6676;816,6603;809,6530;790,6461;760,6397;720,6340;671,6291;614,6251;550,6220;481,6201;408,6195" o:connectangles="0,0,0,0,0,0,0,0,0,0,0,0,0,0,0,0,0,0,0,0,0,0,0,0,0,0,0,0,0,0,0,0,0,0,0,0,0"/>
                </v:shape>
                <v:shape id="Freeform 31" o:spid="_x0000_s1055" style="position:absolute;left:5246;top:6194;width:817;height:817;visibility:visible;mso-wrap-style:square;v-text-anchor:top" coordsize="817,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" path="m,408l6,335,25,266,55,202,96,145,145,96,202,56,265,25,334,6,408,r73,6l550,25r64,31l671,96r49,49l760,202r30,64l809,335r7,73l809,481r-19,69l760,614r-40,57l671,720r-57,41l550,791r-69,19l408,816r-74,-6l265,791,202,761,145,720,96,671,55,614,25,550,6,481,,408xe" filled="f" strokeweight=".07744mm">
                  <v:path arrowok="t" o:connecttype="custom" o:connectlocs="0,6603;6,6530;25,6461;55,6397;96,6340;145,6291;202,6251;265,6220;334,6201;408,6195;481,6201;550,6220;614,6251;671,6291;720,6340;760,6397;790,6461;809,6530;816,6603;809,6676;790,6745;760,6809;720,6866;671,6915;614,6956;550,6986;481,7005;408,7011;334,7005;265,6986;202,6956;145,6915;96,6866;55,6809;25,6745;6,6676;0,6603" o:connectangles="0,0,0,0,0,0,0,0,0,0,0,0,0,0,0,0,0,0,0,0,0,0,0,0,0,0,0,0,0,0,0,0,0,0,0,0,0"/>
                </v:shape>
                <v:shape id="Freeform 32" o:spid="_x0000_s1056" style="position:absolute;left:5604;top:7011;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" path="m51,l,101r101,l51,xe" fillcolor="black" stroked="f">
                  <v:path arrowok="t" o:connecttype="custom" o:connectlocs="51,7011;0,7112;101,7112;51,7011" o:connectangles="0,0,0,0"/>
                </v:shape>
                <v:line id="Line 33" o:spid="_x0000_s1057" style="position:absolute;visibility:visible;mso-wrap-style:square" from="4815,4835" to="5608,6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" strokeweight=".07744mm"/>
                <v:shape id="Freeform 34" o:spid="_x0000_s1058" style="position:absolute;left:5558;top:6082;width:97;height:113;visibility:visible;mso-wrap-style:square;v-text-anchor:top" coordsize="97,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" path="m86,l,53r96,60l86,xe" fillcolor="black" stroked="f">
                  <v:path arrowok="t" o:connecttype="custom" o:connectlocs="86,6082;0,6135;96,6195;86,6082" o:connectangles="0,0,0,0"/>
                </v:shape>
                <v:rect id="Rectangle 35" o:spid="_x0000_s1059" style="position:absolute;left:5663;top:4450;width:1016;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" stroked="f"/>
                <v:shape id="AutoShape 36" o:spid="_x0000_s1060" style="position:absolute;left:6889;top:8525;width:988;height:462;visibility:visible;mso-wrap-style:square;v-text-anchor:top" coordsize="988,4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" path="m,462r988,m,l988,e" filled="f" strokeweight=".07744mm">
                  <v:path arrowok="t" o:connecttype="custom" o:connectlocs="0,8987;988,8987;0,8525;988,8525" o:connectangles="0,0,0,0"/>
                </v:shape>
                <v:shape id="Freeform 37" o:spid="_x0000_s1061" style="position:absolute;left:8105;top:8705;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" path="m,l,101,101,50,,xe" fillcolor="black" stroked="f">
                  <v:path arrowok="t" o:connecttype="custom" o:connectlocs="0,8706;0,8807;101,8756;0,8706" o:connectangles="0,0,0,0"/>
                </v:shape>
                <v:shape id="Freeform 38" o:spid="_x0000_s1062" style="position:absolute;left:6171;top:4783;width:2529;height:655;visibility:visible;mso-wrap-style:square;v-text-anchor:top" coordsize="2529,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" path="m,l,247r2529,l2529,654e" filled="f" strokeweight=".07747mm">
                  <v:path arrowok="t" o:connecttype="custom" o:connectlocs="0,4784;0,5031;2529,5031;2529,5438" o:connectangles="0,0,0,0"/>
                </v:shape>
                <v:shape id="Freeform 39" o:spid="_x0000_s1063" style="position:absolute;left:8649;top:5425;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" path="m101,l,,50,101,101,xe" fillcolor="black" stroked="f">
                  <v:path arrowok="t" o:connecttype="custom" o:connectlocs="101,5426;0,5426;50,5527;101,5426" o:connectangles="0,0,0,0"/>
                </v:shape>
                <v:shape id="Freeform 40" o:spid="_x0000_s1064" style="position:absolute;left:3477;top:4847;width:6458;height:592;visibility:visible;mso-wrap-style:square;v-text-anchor:top" coordsize="6458,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" path="m,l,82r2044,l2048,61r12,-18l2077,31r21,-4l2120,31r17,12l2149,61r4,21l2639,82r5,-21l2655,43r18,-12l2694,27r22,4l2733,43r12,18l2749,82r3709,l6458,591e" filled="f" strokeweight=".07747mm">
                  <v:path arrowok="t" o:connecttype="custom" o:connectlocs="0,4848;0,4930;2044,4930;2048,4909;2060,4891;2077,4879;2098,4875;2120,4879;2137,4891;2149,4909;2153,4930;2639,4930;2644,4909;2655,4891;2673,4879;2694,4875;2716,4879;2733,4891;2745,4909;2749,4930;6458,4930;6458,5439" o:connectangles="0,0,0,0,0,0,0,0,0,0,0,0,0,0,0,0,0,0,0,0,0,0"/>
                </v:shape>
                <v:shape id="Freeform 41" o:spid="_x0000_s1065" style="position:absolute;left:9884;top:5426;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" path="m101,l,,51,101,101,xe" fillcolor="black" stroked="f">
                  <v:path arrowok="t" o:connecttype="custom" o:connectlocs="101,5426;0,5426;51,5527;101,5426" o:connectangles="0,0,0,0"/>
                </v:shape>
                <v:shape id="Freeform 42" o:spid="_x0000_s1066" style="position:absolute;left:9523;top:10600;width:412;height:1642;visibility:visible;mso-wrap-style:square;v-text-anchor:top" coordsize="412,1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" path="m412,r,247l,247,,1641e" filled="f" strokeweight=".07744mm">
                  <v:path arrowok="t" o:connecttype="custom" o:connectlocs="412,10601;412,10848;0,10848;0,12242" o:connectangles="0,0,0,0"/>
                </v:shape>
                <v:shape id="Freeform 43" o:spid="_x0000_s1067" style="position:absolute;left:9062;top:12330;width:923;height:923;visibility:visible;mso-wrap-style:square;v-text-anchor:top" coordsize="923,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" path="m461,l386,6,316,24,249,52,189,89r-54,47l89,189,52,250,24,316,6,387,,462r6,75l24,607r28,67l89,734r46,54l189,834r60,37l316,899r70,18l461,923r75,-6l607,899r66,-28l734,834r53,-46l833,734r38,-60l899,607r17,-70l922,462r-6,-75l899,316,871,250,833,189,787,136,734,89,673,52,607,24,536,6,461,xe" stroked="f">
                  <v:path arrowok="t" o:connecttype="custom" o:connectlocs="461,12330;386,12336;316,12354;249,12382;189,12419;135,12466;89,12519;52,12580;24,12646;6,12717;0,12792;6,12867;24,12937;52,13004;89,13064;135,13118;189,13164;249,13201;316,13229;386,13247;461,13253;536,13247;607,13229;673,13201;734,13164;787,13118;833,13064;871,13004;899,12937;916,12867;922,12792;916,12717;899,12646;871,12580;833,12519;787,12466;734,12419;673,12382;607,12354;536,12336;461,12330" o:connectangles="0,0,0,0,0,0,0,0,0,0,0,0,0,0,0,0,0,0,0,0,0,0,0,0,0,0,0,0,0,0,0,0,0,0,0,0,0,0,0,0,0"/>
                </v:shape>
                <v:shape id="Freeform 44" o:spid="_x0000_s1068" style="position:absolute;left:9062;top:12330;width:923;height:923;visibility:visible;mso-wrap-style:square;v-text-anchor:top" coordsize="923,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" path="m,462l6,387,24,316,52,250,89,189r46,-53l189,89,249,52,316,24,386,6,461,r75,6l607,24r66,28l734,89r53,47l833,189r38,61l899,316r17,71l922,462r-6,75l899,607r-28,67l833,734r-46,54l734,834r-61,37l607,899r-71,18l461,923r-75,-6l316,899,249,871,189,834,135,788,89,734,52,674,24,607,6,537,,462xe" filled="f" strokeweight=".07744mm">
                  <v:path arrowok="t" o:connecttype="custom" o:connectlocs="0,12792;6,12717;24,12646;52,12580;89,12519;135,12466;189,12419;249,12382;316,12354;386,12336;461,12330;536,12336;607,12354;673,12382;734,12419;787,12466;833,12519;871,12580;899,12646;916,12717;922,12792;916,12867;899,12937;871,13004;833,13064;787,13118;734,13164;673,13201;607,13229;536,13247;461,13253;386,13247;316,13229;249,13201;189,13164;135,13118;89,13064;52,13004;24,12937;6,12867;0,12792" o:connectangles="0,0,0,0,0,0,0,0,0,0,0,0,0,0,0,0,0,0,0,0,0,0,0,0,0,0,0,0,0,0,0,0,0,0,0,0,0,0,0,0,0"/>
                </v:shape>
                <v:shape id="Freeform 45" o:spid="_x0000_s1069" style="position:absolute;left:9472;top:12229;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" path="m101,l,,50,101,101,xe" fillcolor="black" stroked="f">
                  <v:path arrowok="t" o:connecttype="custom" o:connectlocs="101,12229;0,12229;50,12330;101,12229" o:connectangles="0,0,0,0"/>
                </v:shape>
                <v:shape id="Freeform 46" o:spid="_x0000_s1070" style="position:absolute;left:8700;top:11984;width:274;height:808;visibility:visible;mso-wrap-style:square;v-text-anchor:top" coordsize="27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" path="m,l,808r274,e" filled="f" strokeweight=".07744mm">
                  <v:path arrowok="t" o:connecttype="custom" o:connectlocs="0,11984;0,12792;274,12792" o:connectangles="0,0,0"/>
                </v:shape>
                <v:shape id="Freeform 47" o:spid="_x0000_s1071" style="position:absolute;left:8961;top:12741;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" path="m,l,101,101,51,,xe" fillcolor="black" stroked="f">
                  <v:path arrowok="t" o:connecttype="custom" o:connectlocs="0,12741;0,12842;101,12792;0,12741" o:connectangles="0,0,0,0"/>
                </v:shape>
                <v:line id="Line 48" o:spid="_x0000_s1072" style="position:absolute;visibility:visible;mso-wrap-style:square" from="3716,7920" to="5695,7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" strokeweight=".07747mm"/>
                <v:shape id="Freeform 49" o:spid="_x0000_s1073" style="position:absolute;left:5331;top:4681;width:4104;height:8572;visibility:visible;mso-wrap-style:square;v-text-anchor:top" coordsize="4104,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" path="m,l243,r,556l865,556r,8016l4103,8572e" filled="f" strokeweight=".07744mm">
                  <v:path arrowok="t" o:connecttype="custom" o:connectlocs="0,4681;243,4681;243,5237;865,5237;865,13253;4103,13253" o:connectangles="0,0,0,0,0,0"/>
                </v:shape>
                <v:shape id="Freeform 50" o:spid="_x0000_s1074" style="position:absolute;left:9422;top:13202;width:101;height:102;visibility:visible;mso-wrap-style:square;v-text-anchor:top" coordsize="10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" path="m,l,101,101,51,,xe" fillcolor="black" stroked="f">
                  <v:path arrowok="t" o:connecttype="custom" o:connectlocs="0,13202;0,13303;101,13253;0,13202" o:connectangles="0,0,0,0"/>
                </v:shape>
                <v:shape id="Text Box 51" o:spid="_x0000_s1075" type="#_x0000_t202" style="position:absolute;left:4651;top:902;width:379;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" filled="f" stroked="f">
                  <v:textbox inset="0,0,0,0">
                    <w:txbxContent>
                      <w:p w14:paraId="39BFEB0B" w14:textId="58AA8543" w:rsidR="008C1A40" w:rsidRDefault="00B64335" w:rsidP="008C1A40">
                        <w:pPr>
                          <w:spacing w:before="1"/>
                          <w:rPr>
                            <w:rFonts w:ascii="Arial MT"/>
                            <w:sz w:val="14"/>
                          </w:rPr>
                        </w:pPr>
                        <w:r>
                          <w:rPr>
                            <w:rFonts w:ascii="Arial MT"/>
                            <w:w w:val="105"/>
                            <w:sz w:val="14"/>
                          </w:rPr>
                          <w:t>Login</w:t>
                        </w:r>
                      </w:p>
                    </w:txbxContent>
                  </v:textbox>
                </v:shape>
                <v:shape id="Text Box 52" o:spid="_x0000_s1076" type="#_x0000_t202" style="position:absolute;left:8972;top:2997;width:79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" filled="f" stroked="f">
                  <v:textbox inset="0,0,0,0">
                    <w:txbxContent>
                      <w:p w14:paraId="12A8C669" w14:textId="77777777" w:rsidR="008C1A40" w:rsidRDefault="008C1A40" w:rsidP="008C1A40">
                        <w:pPr>
                          <w:spacing w:line="261" w:lineRule="auto"/>
                          <w:ind w:left="122" w:right="7" w:hanging="123"/>
                          <w:rPr>
                            <w:rFonts w:ascii="Arial MT"/>
                            <w:sz w:val="14"/>
                          </w:rPr>
                        </w:pPr>
                        <w:r>
                          <w:rPr>
                            <w:rFonts w:ascii="Arial MT"/>
                            <w:spacing w:val="-1"/>
                            <w:w w:val="105"/>
                            <w:sz w:val="14"/>
                          </w:rPr>
                          <w:t>Create New</w:t>
                        </w:r>
                        <w:r>
                          <w:rPr>
                            <w:rFonts w:ascii="Arial MT"/>
                            <w:spacing w:val="-38"/>
                            <w:w w:val="105"/>
                            <w:sz w:val="14"/>
                          </w:rPr>
                          <w:t xml:space="preserve"> </w:t>
                        </w:r>
                        <w:r>
                          <w:rPr>
                            <w:rFonts w:ascii="Arial MT"/>
                            <w:w w:val="105"/>
                            <w:sz w:val="14"/>
                          </w:rPr>
                          <w:t>Account</w:t>
                        </w:r>
                      </w:p>
                    </w:txbxContent>
                  </v:textbox>
                </v:shape>
                <v:shape id="Text Box 53" o:spid="_x0000_s1077" type="#_x0000_t202" style="position:absolute;left:9699;top:4208;width:492;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" filled="f" stroked="f">
                  <v:textbox inset="0,0,0,0">
                    <w:txbxContent>
                      <w:p w14:paraId="6FD07392" w14:textId="77777777" w:rsidR="008C1A40" w:rsidRDefault="008C1A40" w:rsidP="008C1A40">
                        <w:pPr>
                          <w:spacing w:before="1"/>
                          <w:rPr>
                            <w:rFonts w:ascii="Arial MT"/>
                            <w:sz w:val="14"/>
                          </w:rPr>
                        </w:pPr>
                        <w:r>
                          <w:rPr>
                            <w:rFonts w:ascii="Arial MT"/>
                            <w:w w:val="105"/>
                            <w:sz w:val="14"/>
                          </w:rPr>
                          <w:t>Faculty</w:t>
                        </w:r>
                      </w:p>
                    </w:txbxContent>
                  </v:textbox>
                </v:shape>
                <v:shape id="Text Box 54" o:spid="_x0000_s1078" type="#_x0000_t202" style="position:absolute;left:8447;top:4361;width:525;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cHCxQAAANwAAAAPAAAAZHJzL2Rvd25yZXYueG1sRI9Ba8JA&#10;FITvBf/D8oTe6sYUpE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DrCcHCxQAAANwAAAAP&#10;AAAAAAAAAAAAAAAAAAcCAABkcnMvZG93bnJldi54bWxQSwUGAAAAAAMAAwC3AAAA+QIAAAAA&#10;" filled="f" stroked="f">
                  <v:textbox inset="0,0,0,0">
                    <w:txbxContent>
                      <w:p w14:paraId="2AEEA88B" w14:textId="77777777" w:rsidR="008C1A40" w:rsidRDefault="008C1A40" w:rsidP="008C1A40">
                        <w:pPr>
                          <w:spacing w:before="1"/>
                          <w:rPr>
                            <w:rFonts w:ascii="Arial MT"/>
                            <w:sz w:val="14"/>
                          </w:rPr>
                        </w:pPr>
                        <w:r>
                          <w:rPr>
                            <w:rFonts w:ascii="Arial MT"/>
                            <w:w w:val="105"/>
                            <w:sz w:val="14"/>
                          </w:rPr>
                          <w:t>Student</w:t>
                        </w:r>
                      </w:p>
                    </w:txbxContent>
                  </v:textbox>
                </v:shape>
                <v:shape id="Text Box 55" o:spid="_x0000_s1079" type="#_x0000_t202" style="position:absolute;left:6641;top:5804;width:1215;height: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" filled="f" stroked="f">
                  <v:textbox inset="0,0,0,0">
                    <w:txbxContent>
                      <w:p w14:paraId="20C4A3C1" w14:textId="72844DA6" w:rsidR="008C1A40" w:rsidRPr="00DA5631" w:rsidRDefault="008C1A40" w:rsidP="008C1A40">
                        <w:pPr>
                          <w:spacing w:before="1"/>
                          <w:rPr>
                            <w:rFonts w:ascii="Arial MT"/>
                            <w:w w:val="105"/>
                            <w:sz w:val="14"/>
                          </w:rPr>
                        </w:pPr>
                        <w:r>
                          <w:rPr>
                            <w:rFonts w:ascii="Arial MT"/>
                            <w:w w:val="105"/>
                            <w:sz w:val="14"/>
                          </w:rPr>
                          <w:t>All</w:t>
                        </w:r>
                        <w:r>
                          <w:rPr>
                            <w:rFonts w:ascii="Arial MT"/>
                            <w:spacing w:val="-3"/>
                            <w:w w:val="105"/>
                            <w:sz w:val="14"/>
                          </w:rPr>
                          <w:t xml:space="preserve"> </w:t>
                        </w:r>
                        <w:r>
                          <w:rPr>
                            <w:rFonts w:ascii="Arial MT"/>
                            <w:w w:val="105"/>
                            <w:sz w:val="14"/>
                          </w:rPr>
                          <w:t>book</w:t>
                        </w:r>
                        <w:r w:rsidR="00DA5631">
                          <w:rPr>
                            <w:rFonts w:ascii="Arial MT"/>
                            <w:w w:val="105"/>
                            <w:sz w:val="14"/>
                          </w:rPr>
                          <w:t>/ resource</w:t>
                        </w:r>
                        <w:r>
                          <w:rPr>
                            <w:rFonts w:ascii="Arial MT"/>
                            <w:spacing w:val="-3"/>
                            <w:w w:val="105"/>
                            <w:sz w:val="14"/>
                          </w:rPr>
                          <w:t xml:space="preserve"> </w:t>
                        </w:r>
                        <w:r w:rsidR="005D7F2A">
                          <w:rPr>
                            <w:rFonts w:ascii="Arial MT"/>
                            <w:w w:val="105"/>
                            <w:sz w:val="14"/>
                          </w:rPr>
                          <w:t>details</w:t>
                        </w:r>
                      </w:p>
                    </w:txbxContent>
                  </v:textbox>
                </v:shape>
                <v:shape id="Text Box 56" o:spid="_x0000_s1080" type="#_x0000_t202" style="position:absolute;left:8280;top:5899;width:209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" filled="f" stroked="f">
                  <v:textbox inset="0,0,0,0">
                    <w:txbxContent>
                      <w:p w14:paraId="32CAF2FD" w14:textId="2ED9E150" w:rsidR="008C1A40" w:rsidRDefault="008C1A40" w:rsidP="008C1A40">
                        <w:pPr>
                          <w:tabs>
                            <w:tab w:val="left" w:pos="1234"/>
                          </w:tabs>
                          <w:spacing w:before="1"/>
                          <w:rPr>
                            <w:rFonts w:ascii="Arial MT"/>
                            <w:sz w:val="14"/>
                          </w:rPr>
                        </w:pPr>
                        <w:r>
                          <w:rPr>
                            <w:rFonts w:ascii="Arial MT"/>
                            <w:w w:val="105"/>
                            <w:sz w:val="14"/>
                          </w:rPr>
                          <w:t>Search</w:t>
                        </w:r>
                        <w:r>
                          <w:rPr>
                            <w:rFonts w:ascii="Arial MT"/>
                            <w:spacing w:val="-3"/>
                            <w:w w:val="105"/>
                            <w:sz w:val="14"/>
                          </w:rPr>
                          <w:t xml:space="preserve"> </w:t>
                        </w:r>
                        <w:r>
                          <w:rPr>
                            <w:rFonts w:ascii="Arial MT"/>
                            <w:w w:val="105"/>
                            <w:sz w:val="14"/>
                          </w:rPr>
                          <w:t>Book</w:t>
                        </w:r>
                        <w:r>
                          <w:rPr>
                            <w:rFonts w:ascii="Arial MT"/>
                            <w:w w:val="105"/>
                            <w:sz w:val="14"/>
                          </w:rPr>
                          <w:tab/>
                          <w:t>Search</w:t>
                        </w:r>
                        <w:r>
                          <w:rPr>
                            <w:rFonts w:ascii="Arial MT"/>
                            <w:spacing w:val="-3"/>
                            <w:w w:val="105"/>
                            <w:sz w:val="14"/>
                          </w:rPr>
                          <w:t xml:space="preserve"> </w:t>
                        </w:r>
                        <w:r>
                          <w:rPr>
                            <w:rFonts w:ascii="Arial MT"/>
                            <w:w w:val="105"/>
                            <w:sz w:val="14"/>
                          </w:rPr>
                          <w:t>Book</w:t>
                        </w:r>
                        <w:r w:rsidR="00DA5631">
                          <w:rPr>
                            <w:rFonts w:ascii="Arial MT"/>
                            <w:w w:val="105"/>
                            <w:sz w:val="14"/>
                          </w:rPr>
                          <w:t>/  r                                Resource</w:t>
                        </w:r>
                      </w:p>
                    </w:txbxContent>
                  </v:textbox>
                </v:shape>
                <v:shape id="Text Box 57" o:spid="_x0000_s1081" type="#_x0000_t202" style="position:absolute;left:3561;top:6133;width:614;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" filled="f" stroked="f">
                  <v:textbox inset="0,0,0,0">
                    <w:txbxContent>
                      <w:p w14:paraId="2ED89F84" w14:textId="77777777" w:rsidR="008C1A40" w:rsidRDefault="008C1A40" w:rsidP="008C1A40">
                        <w:pPr>
                          <w:spacing w:line="261" w:lineRule="auto"/>
                          <w:ind w:right="14" w:firstLine="61"/>
                          <w:rPr>
                            <w:rFonts w:ascii="Arial MT"/>
                            <w:sz w:val="14"/>
                          </w:rPr>
                        </w:pPr>
                        <w:r>
                          <w:rPr>
                            <w:rFonts w:ascii="Arial MT"/>
                            <w:w w:val="105"/>
                            <w:sz w:val="14"/>
                          </w:rPr>
                          <w:t>Update</w:t>
                        </w:r>
                        <w:r>
                          <w:rPr>
                            <w:rFonts w:ascii="Arial MT"/>
                            <w:spacing w:val="1"/>
                            <w:w w:val="105"/>
                            <w:sz w:val="14"/>
                          </w:rPr>
                          <w:t xml:space="preserve"> </w:t>
                        </w:r>
                        <w:r>
                          <w:rPr>
                            <w:rFonts w:ascii="Arial MT"/>
                            <w:spacing w:val="-1"/>
                            <w:w w:val="105"/>
                            <w:sz w:val="14"/>
                          </w:rPr>
                          <w:t>book</w:t>
                        </w:r>
                        <w:r>
                          <w:rPr>
                            <w:rFonts w:ascii="Arial MT"/>
                            <w:spacing w:val="-9"/>
                            <w:w w:val="105"/>
                            <w:sz w:val="14"/>
                          </w:rPr>
                          <w:t xml:space="preserve"> </w:t>
                        </w:r>
                        <w:r>
                          <w:rPr>
                            <w:rFonts w:ascii="Arial MT"/>
                            <w:spacing w:val="-1"/>
                            <w:w w:val="105"/>
                            <w:sz w:val="14"/>
                          </w:rPr>
                          <w:t>info</w:t>
                        </w:r>
                      </w:p>
                    </w:txbxContent>
                  </v:textbox>
                </v:shape>
                <v:shape id="Text Box 58" o:spid="_x0000_s1082" type="#_x0000_t202" style="position:absolute;left:4423;top:6426;width:1548;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" filled="f" stroked="f">
                  <v:textbox inset="0,0,0,0">
                    <w:txbxContent>
                      <w:p w14:paraId="476C48FE" w14:textId="77777777" w:rsidR="008C1A40" w:rsidRDefault="008C1A40" w:rsidP="008C1A40">
                        <w:pPr>
                          <w:tabs>
                            <w:tab w:val="left" w:pos="998"/>
                          </w:tabs>
                          <w:spacing w:before="1" w:line="183" w:lineRule="exact"/>
                          <w:ind w:right="83"/>
                          <w:jc w:val="right"/>
                          <w:rPr>
                            <w:rFonts w:ascii="Arial MT"/>
                            <w:sz w:val="14"/>
                          </w:rPr>
                        </w:pPr>
                        <w:r>
                          <w:rPr>
                            <w:rFonts w:ascii="Arial MT"/>
                            <w:w w:val="105"/>
                            <w:sz w:val="14"/>
                          </w:rPr>
                          <w:t>Add</w:t>
                        </w:r>
                        <w:r>
                          <w:rPr>
                            <w:rFonts w:ascii="Arial MT"/>
                            <w:spacing w:val="-2"/>
                            <w:w w:val="105"/>
                            <w:sz w:val="14"/>
                          </w:rPr>
                          <w:t xml:space="preserve"> </w:t>
                        </w:r>
                        <w:r>
                          <w:rPr>
                            <w:rFonts w:ascii="Arial MT"/>
                            <w:w w:val="105"/>
                            <w:sz w:val="14"/>
                          </w:rPr>
                          <w:t>book</w:t>
                        </w:r>
                        <w:r>
                          <w:rPr>
                            <w:rFonts w:ascii="Arial MT"/>
                            <w:w w:val="105"/>
                            <w:sz w:val="14"/>
                          </w:rPr>
                          <w:tab/>
                        </w:r>
                        <w:r>
                          <w:rPr>
                            <w:rFonts w:ascii="Arial MT"/>
                            <w:spacing w:val="-1"/>
                            <w:w w:val="105"/>
                            <w:position w:val="3"/>
                            <w:sz w:val="14"/>
                          </w:rPr>
                          <w:t>Search</w:t>
                        </w:r>
                      </w:p>
                      <w:p w14:paraId="20392166" w14:textId="77777777" w:rsidR="008C1A40" w:rsidRDefault="008C1A40" w:rsidP="008C1A40">
                        <w:pPr>
                          <w:tabs>
                            <w:tab w:val="left" w:pos="742"/>
                          </w:tabs>
                          <w:spacing w:line="183" w:lineRule="exact"/>
                          <w:ind w:right="18"/>
                          <w:jc w:val="right"/>
                          <w:rPr>
                            <w:rFonts w:ascii="Arial MT"/>
                            <w:sz w:val="14"/>
                          </w:rPr>
                        </w:pPr>
                        <w:r>
                          <w:rPr>
                            <w:rFonts w:ascii="Arial MT"/>
                            <w:w w:val="105"/>
                            <w:position w:val="-2"/>
                            <w:sz w:val="14"/>
                          </w:rPr>
                          <w:t>info</w:t>
                        </w:r>
                        <w:r>
                          <w:rPr>
                            <w:rFonts w:ascii="Arial MT"/>
                            <w:w w:val="105"/>
                            <w:position w:val="-2"/>
                            <w:sz w:val="14"/>
                          </w:rPr>
                          <w:tab/>
                        </w:r>
                        <w:r>
                          <w:rPr>
                            <w:rFonts w:ascii="Arial MT"/>
                            <w:w w:val="105"/>
                            <w:sz w:val="14"/>
                          </w:rPr>
                          <w:t>book</w:t>
                        </w:r>
                        <w:r>
                          <w:rPr>
                            <w:rFonts w:ascii="Arial MT"/>
                            <w:spacing w:val="-5"/>
                            <w:w w:val="105"/>
                            <w:sz w:val="14"/>
                          </w:rPr>
                          <w:t xml:space="preserve"> </w:t>
                        </w:r>
                        <w:r>
                          <w:rPr>
                            <w:rFonts w:ascii="Arial MT"/>
                            <w:w w:val="105"/>
                            <w:sz w:val="14"/>
                          </w:rPr>
                          <w:t>info</w:t>
                        </w:r>
                      </w:p>
                    </w:txbxContent>
                  </v:textbox>
                </v:shape>
                <v:shape id="Text Box 59" o:spid="_x0000_s1083" type="#_x0000_t202" style="position:absolute;left:8427;top:7195;width:566;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" filled="f" stroked="f">
                  <v:textbox inset="0,0,0,0">
                    <w:txbxContent>
                      <w:p w14:paraId="4AC319D3" w14:textId="77777777" w:rsidR="008C1A40" w:rsidRDefault="008C1A40" w:rsidP="008C1A40">
                        <w:pPr>
                          <w:spacing w:line="261" w:lineRule="auto"/>
                          <w:ind w:left="105" w:right="-1" w:hanging="106"/>
                          <w:rPr>
                            <w:rFonts w:ascii="Arial MT"/>
                            <w:sz w:val="14"/>
                          </w:rPr>
                        </w:pPr>
                        <w:r>
                          <w:rPr>
                            <w:rFonts w:ascii="Arial MT"/>
                            <w:w w:val="105"/>
                            <w:sz w:val="14"/>
                          </w:rPr>
                          <w:t>Request</w:t>
                        </w:r>
                        <w:r>
                          <w:rPr>
                            <w:rFonts w:ascii="Arial MT"/>
                            <w:w w:val="104"/>
                            <w:sz w:val="14"/>
                          </w:rPr>
                          <w:t xml:space="preserve"> </w:t>
                        </w:r>
                        <w:r>
                          <w:rPr>
                            <w:rFonts w:ascii="Arial MT"/>
                            <w:w w:val="105"/>
                            <w:sz w:val="14"/>
                          </w:rPr>
                          <w:t>Book</w:t>
                        </w:r>
                      </w:p>
                    </w:txbxContent>
                  </v:textbox>
                </v:shape>
                <v:shape id="Text Box 60" o:spid="_x0000_s1084" type="#_x0000_t202" style="position:absolute;left:9599;top:7099;width:746;height: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" filled="f" stroked="f">
                  <v:textbox inset="0,0,0,0">
                    <w:txbxContent>
                      <w:p w14:paraId="39C29057" w14:textId="40B45456" w:rsidR="008C1A40" w:rsidRDefault="008C1A40" w:rsidP="008C1A40">
                        <w:pPr>
                          <w:spacing w:line="261" w:lineRule="auto"/>
                          <w:ind w:left="105" w:right="-1" w:hanging="106"/>
                          <w:rPr>
                            <w:rFonts w:ascii="Arial MT"/>
                            <w:sz w:val="14"/>
                          </w:rPr>
                        </w:pPr>
                        <w:r>
                          <w:rPr>
                            <w:rFonts w:ascii="Arial MT"/>
                            <w:w w:val="105"/>
                            <w:sz w:val="14"/>
                          </w:rPr>
                          <w:t>Request</w:t>
                        </w:r>
                        <w:r>
                          <w:rPr>
                            <w:rFonts w:ascii="Arial MT"/>
                            <w:w w:val="104"/>
                            <w:sz w:val="14"/>
                          </w:rPr>
                          <w:t xml:space="preserve"> </w:t>
                        </w:r>
                        <w:r>
                          <w:rPr>
                            <w:rFonts w:ascii="Arial MT"/>
                            <w:w w:val="105"/>
                            <w:sz w:val="14"/>
                          </w:rPr>
                          <w:t>Book</w:t>
                        </w:r>
                        <w:r w:rsidR="008B7A94">
                          <w:rPr>
                            <w:rFonts w:ascii="Arial MT"/>
                            <w:w w:val="105"/>
                            <w:sz w:val="14"/>
                          </w:rPr>
                          <w:t>/ Resource</w:t>
                        </w:r>
                      </w:p>
                    </w:txbxContent>
                  </v:textbox>
                </v:shape>
                <v:shape id="Text Box 61" o:spid="_x0000_s1085" type="#_x0000_t202" style="position:absolute;left:4140;top:7626;width:1151;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" filled="f" stroked="f">
                  <v:textbox inset="0,0,0,0">
                    <w:txbxContent>
                      <w:p w14:paraId="78282787" w14:textId="77777777" w:rsidR="008C1A40" w:rsidRDefault="008C1A40" w:rsidP="008C1A40">
                        <w:pPr>
                          <w:spacing w:before="1"/>
                          <w:rPr>
                            <w:rFonts w:ascii="Arial MT"/>
                            <w:sz w:val="14"/>
                          </w:rPr>
                        </w:pPr>
                        <w:r>
                          <w:rPr>
                            <w:rFonts w:ascii="Arial MT"/>
                            <w:w w:val="105"/>
                            <w:sz w:val="14"/>
                          </w:rPr>
                          <w:t>Library</w:t>
                        </w:r>
                        <w:r>
                          <w:rPr>
                            <w:rFonts w:ascii="Arial MT"/>
                            <w:spacing w:val="-4"/>
                            <w:w w:val="105"/>
                            <w:sz w:val="14"/>
                          </w:rPr>
                          <w:t xml:space="preserve"> </w:t>
                        </w:r>
                        <w:r>
                          <w:rPr>
                            <w:rFonts w:ascii="Arial MT"/>
                            <w:w w:val="105"/>
                            <w:sz w:val="14"/>
                          </w:rPr>
                          <w:t>data</w:t>
                        </w:r>
                        <w:r>
                          <w:rPr>
                            <w:rFonts w:ascii="Arial MT"/>
                            <w:spacing w:val="-3"/>
                            <w:w w:val="105"/>
                            <w:sz w:val="14"/>
                          </w:rPr>
                          <w:t xml:space="preserve"> </w:t>
                        </w:r>
                        <w:r>
                          <w:rPr>
                            <w:rFonts w:ascii="Arial MT"/>
                            <w:w w:val="105"/>
                            <w:sz w:val="14"/>
                          </w:rPr>
                          <w:t>base</w:t>
                        </w:r>
                      </w:p>
                    </w:txbxContent>
                  </v:textbox>
                </v:shape>
                <v:shape id="Text Box 62" o:spid="_x0000_s1086" type="#_x0000_t202" style="position:absolute;left:7004;top:8579;width:893;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" filled="f" stroked="f">
                  <v:textbox inset="0,0,0,0">
                    <w:txbxContent>
                      <w:p w14:paraId="378162A6" w14:textId="77777777" w:rsidR="008C1A40" w:rsidRDefault="008C1A40" w:rsidP="008C1A40">
                        <w:pPr>
                          <w:spacing w:line="261" w:lineRule="auto"/>
                          <w:ind w:left="235" w:hanging="236"/>
                          <w:rPr>
                            <w:rFonts w:ascii="Arial MT"/>
                            <w:sz w:val="14"/>
                          </w:rPr>
                        </w:pPr>
                        <w:r>
                          <w:rPr>
                            <w:rFonts w:ascii="Arial MT"/>
                            <w:w w:val="105"/>
                            <w:sz w:val="14"/>
                          </w:rPr>
                          <w:t>Book return</w:t>
                        </w:r>
                        <w:r>
                          <w:rPr>
                            <w:rFonts w:ascii="Arial MT"/>
                            <w:spacing w:val="1"/>
                            <w:w w:val="105"/>
                            <w:sz w:val="14"/>
                          </w:rPr>
                          <w:t xml:space="preserve"> </w:t>
                        </w:r>
                        <w:r>
                          <w:rPr>
                            <w:rFonts w:ascii="Arial MT"/>
                            <w:w w:val="105"/>
                            <w:sz w:val="14"/>
                          </w:rPr>
                          <w:t>date</w:t>
                        </w:r>
                      </w:p>
                    </w:txbxContent>
                  </v:textbox>
                </v:shape>
                <v:shape id="Text Box 63" o:spid="_x0000_s1087" type="#_x0000_t202" style="position:absolute;left:8309;top:8667;width:801;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" filled="f" stroked="f">
                  <v:textbox inset="0,0,0,0">
                    <w:txbxContent>
                      <w:p w14:paraId="79B256D7" w14:textId="77777777" w:rsidR="008C1A40" w:rsidRDefault="008C1A40" w:rsidP="008C1A40">
                        <w:pPr>
                          <w:spacing w:before="1"/>
                          <w:rPr>
                            <w:rFonts w:ascii="Arial MT"/>
                            <w:sz w:val="14"/>
                          </w:rPr>
                        </w:pPr>
                        <w:r>
                          <w:rPr>
                            <w:rFonts w:ascii="Arial MT"/>
                            <w:w w:val="105"/>
                            <w:sz w:val="14"/>
                          </w:rPr>
                          <w:t>Due</w:t>
                        </w:r>
                        <w:r>
                          <w:rPr>
                            <w:rFonts w:ascii="Arial MT"/>
                            <w:spacing w:val="-3"/>
                            <w:w w:val="105"/>
                            <w:sz w:val="14"/>
                          </w:rPr>
                          <w:t xml:space="preserve"> </w:t>
                        </w:r>
                        <w:r>
                          <w:rPr>
                            <w:rFonts w:ascii="Arial MT"/>
                            <w:w w:val="105"/>
                            <w:sz w:val="14"/>
                          </w:rPr>
                          <w:t>to</w:t>
                        </w:r>
                        <w:r>
                          <w:rPr>
                            <w:rFonts w:ascii="Arial MT"/>
                            <w:spacing w:val="-3"/>
                            <w:w w:val="105"/>
                            <w:sz w:val="14"/>
                          </w:rPr>
                          <w:t xml:space="preserve"> </w:t>
                        </w:r>
                        <w:r>
                          <w:rPr>
                            <w:rFonts w:ascii="Arial MT"/>
                            <w:w w:val="105"/>
                            <w:sz w:val="14"/>
                          </w:rPr>
                          <w:t>Date</w:t>
                        </w:r>
                      </w:p>
                    </w:txbxContent>
                  </v:textbox>
                </v:shape>
                <v:shape id="Text Box 64" o:spid="_x0000_s1088" type="#_x0000_t202" style="position:absolute;left:9544;top:8667;width:801;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7K/xQAAANwAAAAPAAAAZHJzL2Rvd25yZXYueG1sRI9Ba8JA&#10;FITvBf/D8oTe6sZQpE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CzD7K/xQAAANwAAAAP&#10;AAAAAAAAAAAAAAAAAAcCAABkcnMvZG93bnJldi54bWxQSwUGAAAAAAMAAwC3AAAA+QIAAAAA&#10;" filled="f" stroked="f">
                  <v:textbox inset="0,0,0,0">
                    <w:txbxContent>
                      <w:p w14:paraId="49BA5C75" w14:textId="77777777" w:rsidR="008C1A40" w:rsidRDefault="008C1A40" w:rsidP="008C1A40">
                        <w:pPr>
                          <w:spacing w:before="1"/>
                          <w:rPr>
                            <w:rFonts w:ascii="Arial MT"/>
                            <w:sz w:val="14"/>
                          </w:rPr>
                        </w:pPr>
                        <w:r>
                          <w:rPr>
                            <w:rFonts w:ascii="Arial MT"/>
                            <w:w w:val="105"/>
                            <w:sz w:val="14"/>
                          </w:rPr>
                          <w:t>Due</w:t>
                        </w:r>
                        <w:r>
                          <w:rPr>
                            <w:rFonts w:ascii="Arial MT"/>
                            <w:spacing w:val="-3"/>
                            <w:w w:val="105"/>
                            <w:sz w:val="14"/>
                          </w:rPr>
                          <w:t xml:space="preserve"> </w:t>
                        </w:r>
                        <w:r>
                          <w:rPr>
                            <w:rFonts w:ascii="Arial MT"/>
                            <w:w w:val="105"/>
                            <w:sz w:val="14"/>
                          </w:rPr>
                          <w:t>to</w:t>
                        </w:r>
                        <w:r>
                          <w:rPr>
                            <w:rFonts w:ascii="Arial MT"/>
                            <w:spacing w:val="-3"/>
                            <w:w w:val="105"/>
                            <w:sz w:val="14"/>
                          </w:rPr>
                          <w:t xml:space="preserve"> </w:t>
                        </w:r>
                        <w:r>
                          <w:rPr>
                            <w:rFonts w:ascii="Arial MT"/>
                            <w:w w:val="105"/>
                            <w:sz w:val="14"/>
                          </w:rPr>
                          <w:t>Date</w:t>
                        </w:r>
                      </w:p>
                    </w:txbxContent>
                  </v:textbox>
                </v:shape>
                <v:shape id="Text Box 65" o:spid="_x0000_s1089" type="#_x0000_t202" style="position:absolute;left:8293;top:10050;width:834;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" filled="f" stroked="f">
                  <v:textbox inset="0,0,0,0">
                    <w:txbxContent>
                      <w:p w14:paraId="0D79D324" w14:textId="77777777" w:rsidR="008C1A40" w:rsidRDefault="008C1A40" w:rsidP="008C1A40">
                        <w:pPr>
                          <w:spacing w:before="1"/>
                          <w:rPr>
                            <w:rFonts w:ascii="Arial MT"/>
                            <w:sz w:val="14"/>
                          </w:rPr>
                        </w:pPr>
                        <w:r>
                          <w:rPr>
                            <w:rFonts w:ascii="Arial MT"/>
                            <w:w w:val="105"/>
                            <w:sz w:val="14"/>
                          </w:rPr>
                          <w:t>Return</w:t>
                        </w:r>
                        <w:r>
                          <w:rPr>
                            <w:rFonts w:ascii="Arial MT"/>
                            <w:spacing w:val="-4"/>
                            <w:w w:val="105"/>
                            <w:sz w:val="14"/>
                          </w:rPr>
                          <w:t xml:space="preserve"> </w:t>
                        </w:r>
                        <w:r>
                          <w:rPr>
                            <w:rFonts w:ascii="Arial MT"/>
                            <w:w w:val="105"/>
                            <w:sz w:val="14"/>
                          </w:rPr>
                          <w:t>Book</w:t>
                        </w:r>
                      </w:p>
                    </w:txbxContent>
                  </v:textbox>
                </v:shape>
                <v:shape id="Text Box 66" o:spid="_x0000_s1090" type="#_x0000_t202" style="position:absolute;left:9528;top:10050;width:834;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" filled="f" stroked="f">
                  <v:textbox inset="0,0,0,0">
                    <w:txbxContent>
                      <w:p w14:paraId="15A5CF5E" w14:textId="77777777" w:rsidR="008C1A40" w:rsidRDefault="008C1A40" w:rsidP="008C1A40">
                        <w:pPr>
                          <w:spacing w:before="1"/>
                          <w:rPr>
                            <w:rFonts w:ascii="Arial MT"/>
                            <w:sz w:val="14"/>
                          </w:rPr>
                        </w:pPr>
                        <w:r>
                          <w:rPr>
                            <w:rFonts w:ascii="Arial MT"/>
                            <w:w w:val="105"/>
                            <w:sz w:val="14"/>
                          </w:rPr>
                          <w:t>Return</w:t>
                        </w:r>
                        <w:r>
                          <w:rPr>
                            <w:rFonts w:ascii="Arial MT"/>
                            <w:spacing w:val="-4"/>
                            <w:w w:val="105"/>
                            <w:sz w:val="14"/>
                          </w:rPr>
                          <w:t xml:space="preserve"> </w:t>
                        </w:r>
                        <w:r>
                          <w:rPr>
                            <w:rFonts w:ascii="Arial MT"/>
                            <w:w w:val="105"/>
                            <w:sz w:val="14"/>
                          </w:rPr>
                          <w:t>Book</w:t>
                        </w:r>
                      </w:p>
                    </w:txbxContent>
                  </v:textbox>
                </v:shape>
                <v:shape id="Text Box 67" o:spid="_x0000_s1091" type="#_x0000_t202" style="position:absolute;left:8338;top:11346;width:744;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" filled="f" stroked="f">
                  <v:textbox inset="0,0,0,0">
                    <w:txbxContent>
                      <w:p w14:paraId="151100F9" w14:textId="77777777" w:rsidR="008C1A40" w:rsidRDefault="008C1A40" w:rsidP="008C1A40">
                        <w:pPr>
                          <w:spacing w:line="261" w:lineRule="auto"/>
                          <w:ind w:right="7" w:firstLine="219"/>
                          <w:rPr>
                            <w:rFonts w:ascii="Arial MT"/>
                            <w:sz w:val="14"/>
                          </w:rPr>
                        </w:pPr>
                        <w:r>
                          <w:rPr>
                            <w:rFonts w:ascii="Arial MT"/>
                            <w:w w:val="105"/>
                            <w:sz w:val="14"/>
                          </w:rPr>
                          <w:t>Fine</w:t>
                        </w:r>
                        <w:r>
                          <w:rPr>
                            <w:rFonts w:ascii="Arial MT"/>
                            <w:spacing w:val="1"/>
                            <w:w w:val="105"/>
                            <w:sz w:val="14"/>
                          </w:rPr>
                          <w:t xml:space="preserve"> </w:t>
                        </w:r>
                        <w:r>
                          <w:rPr>
                            <w:rFonts w:ascii="Arial MT"/>
                            <w:spacing w:val="-1"/>
                            <w:w w:val="105"/>
                            <w:sz w:val="14"/>
                          </w:rPr>
                          <w:t>Calculation</w:t>
                        </w:r>
                      </w:p>
                    </w:txbxContent>
                  </v:textbox>
                </v:shape>
                <v:shape id="Text Box 68" o:spid="_x0000_s1092" type="#_x0000_t202" style="position:absolute;left:9299;top:12703;width:468;height: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" filled="f" stroked="f">
                  <v:textbox inset="0,0,0,0">
                    <w:txbxContent>
                      <w:p w14:paraId="485F104C" w14:textId="77777777" w:rsidR="008C1A40" w:rsidRDefault="008C1A40" w:rsidP="008C1A40">
                        <w:pPr>
                          <w:spacing w:before="1"/>
                          <w:rPr>
                            <w:rFonts w:ascii="Arial MT"/>
                            <w:sz w:val="14"/>
                          </w:rPr>
                        </w:pPr>
                        <w:r>
                          <w:rPr>
                            <w:rFonts w:ascii="Arial MT"/>
                            <w:w w:val="105"/>
                            <w:sz w:val="14"/>
                          </w:rPr>
                          <w:t>Logout</w:t>
                        </w:r>
                      </w:p>
                    </w:txbxContent>
                  </v:textbox>
                </v:shape>
                <v:shape id="Text Box 69" o:spid="_x0000_s1093" type="#_x0000_t202" style="position:absolute;left:4316;top:4514;width:1016;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" strokeweight=".07747mm">
                  <v:textbox inset="0,0,0,0">
                    <w:txbxContent>
                      <w:p w14:paraId="02010429" w14:textId="77777777" w:rsidR="008C1A40" w:rsidRDefault="008C1A40" w:rsidP="008C1A40">
                        <w:pPr>
                          <w:spacing w:before="77"/>
                          <w:ind w:left="74"/>
                          <w:rPr>
                            <w:rFonts w:ascii="Arial MT"/>
                            <w:sz w:val="14"/>
                          </w:rPr>
                        </w:pPr>
                        <w:r>
                          <w:rPr>
                            <w:rFonts w:ascii="Arial MT"/>
                            <w:w w:val="105"/>
                            <w:sz w:val="14"/>
                          </w:rPr>
                          <w:t>Administrator</w:t>
                        </w:r>
                      </w:p>
                    </w:txbxContent>
                  </v:textbox>
                </v:shape>
                <v:shape id="Text Box 70" o:spid="_x0000_s1094" type="#_x0000_t202" style="position:absolute;left:2969;top:4514;width:1016;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" strokeweight=".07747mm">
                  <v:textbox inset="0,0,0,0">
                    <w:txbxContent>
                      <w:p w14:paraId="7C09567B" w14:textId="77777777" w:rsidR="008C1A40" w:rsidRDefault="008C1A40" w:rsidP="008C1A40">
                        <w:pPr>
                          <w:spacing w:before="77"/>
                          <w:ind w:left="253"/>
                          <w:rPr>
                            <w:rFonts w:ascii="Arial MT"/>
                            <w:sz w:val="14"/>
                          </w:rPr>
                        </w:pPr>
                        <w:r>
                          <w:rPr>
                            <w:rFonts w:ascii="Arial MT"/>
                            <w:w w:val="105"/>
                            <w:sz w:val="14"/>
                          </w:rPr>
                          <w:t>Student</w:t>
                        </w:r>
                      </w:p>
                    </w:txbxContent>
                  </v:textbox>
                </v:shape>
                <v:shape id="Text Box 71" o:spid="_x0000_s1095" type="#_x0000_t202" style="position:absolute;left:5663;top:4450;width:1016;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" filled="f" strokeweight=".07747mm">
                  <v:textbox inset="0,0,0,0">
                    <w:txbxContent>
                      <w:p w14:paraId="0D47B8BB" w14:textId="77777777" w:rsidR="008C1A40" w:rsidRDefault="008C1A40" w:rsidP="008C1A40">
                        <w:pPr>
                          <w:spacing w:before="77"/>
                          <w:ind w:left="269"/>
                          <w:rPr>
                            <w:rFonts w:ascii="Arial MT"/>
                            <w:sz w:val="14"/>
                          </w:rPr>
                        </w:pPr>
                        <w:r>
                          <w:rPr>
                            <w:rFonts w:ascii="Arial MT"/>
                            <w:w w:val="105"/>
                            <w:sz w:val="14"/>
                          </w:rPr>
                          <w:t>Faculty</w:t>
                        </w:r>
                      </w:p>
                    </w:txbxContent>
                  </v:textbox>
                </v:shape>
                <v:shape id="Text Box 72" o:spid="_x0000_s1096" type="#_x0000_t202" style="position:absolute;left:4337;top:3066;width:988;height: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" strokeweight=".07747mm">
                  <v:textbox inset="0,0,0,0">
                    <w:txbxContent>
                      <w:p w14:paraId="138694B6" w14:textId="77777777" w:rsidR="008C1A40" w:rsidRDefault="008C1A40" w:rsidP="008C1A40">
                        <w:pPr>
                          <w:spacing w:before="141"/>
                          <w:ind w:left="316" w:right="316"/>
                          <w:jc w:val="center"/>
                          <w:rPr>
                            <w:rFonts w:ascii="Arial MT"/>
                            <w:sz w:val="14"/>
                          </w:rPr>
                        </w:pPr>
                        <w:r>
                          <w:rPr>
                            <w:rFonts w:ascii="Arial MT"/>
                            <w:w w:val="105"/>
                            <w:sz w:val="14"/>
                          </w:rPr>
                          <w:t>User</w:t>
                        </w:r>
                      </w:p>
                    </w:txbxContent>
                  </v:textbox>
                </v:shape>
                <v:line id="Line 73" o:spid="_x0000_s1097" style="position:absolute;visibility:visible;mso-wrap-style:square" from="4831,3528" to="483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" strokeweight=".07747mm"/>
                <w10:wrap anchorx="page"/>
              </v:group>
            </w:pict>
          </mc:Fallback>
        </mc:AlternateContent>
      </w:r>
    </w:p>
    <w:p w14:paraId="6F6E644D" w14:textId="3B84E040" w:rsidR="009F4687" w:rsidRPr="006A3568" w:rsidRDefault="009F4687" w:rsidP="009F4687">
      <w:pPr>
        <w:spacing w:after="0" w:line="240" w:lineRule="auto"/>
        <w:rPr>
          <w:rFonts w:ascii="Times New Roman" w:hAnsi="Times New Roman"/>
          <w:sz w:val="28"/>
          <w:szCs w:val="28"/>
        </w:rPr>
      </w:pPr>
    </w:p>
    <w:p w14:paraId="2D34618D" w14:textId="07906CB3" w:rsidR="009F4687" w:rsidRPr="006A3568" w:rsidRDefault="009F4687" w:rsidP="009F4687">
      <w:pPr>
        <w:spacing w:after="0" w:line="240" w:lineRule="auto"/>
        <w:rPr>
          <w:rFonts w:ascii="Times New Roman" w:hAnsi="Times New Roman"/>
          <w:sz w:val="28"/>
          <w:szCs w:val="28"/>
        </w:rPr>
      </w:pPr>
    </w:p>
    <w:p w14:paraId="062DC01D" w14:textId="242FDA8D" w:rsidR="009F4687" w:rsidRPr="006A3568" w:rsidRDefault="009F4687" w:rsidP="009F4687">
      <w:pPr>
        <w:spacing w:after="0" w:line="240" w:lineRule="auto"/>
        <w:rPr>
          <w:rFonts w:ascii="Times New Roman" w:hAnsi="Times New Roman"/>
          <w:sz w:val="28"/>
          <w:szCs w:val="28"/>
        </w:rPr>
      </w:pPr>
    </w:p>
    <w:p w14:paraId="5AE007AC" w14:textId="5F933104" w:rsidR="009F4687" w:rsidRPr="006A3568" w:rsidRDefault="009F4687" w:rsidP="009F4687">
      <w:pPr>
        <w:spacing w:after="0" w:line="240" w:lineRule="auto"/>
        <w:rPr>
          <w:rFonts w:ascii="Times New Roman" w:hAnsi="Times New Roman"/>
          <w:sz w:val="28"/>
          <w:szCs w:val="28"/>
        </w:rPr>
      </w:pPr>
    </w:p>
    <w:p w14:paraId="2CCC56FF" w14:textId="363247BC" w:rsidR="009F4687" w:rsidRPr="006A3568" w:rsidRDefault="009F4687" w:rsidP="009F4687">
      <w:pPr>
        <w:spacing w:after="0" w:line="240" w:lineRule="auto"/>
        <w:rPr>
          <w:rFonts w:ascii="Times New Roman" w:hAnsi="Times New Roman"/>
          <w:sz w:val="28"/>
          <w:szCs w:val="28"/>
        </w:rPr>
      </w:pPr>
    </w:p>
    <w:p w14:paraId="41F6BBA2" w14:textId="31890281" w:rsidR="009F4687" w:rsidRPr="006A3568" w:rsidRDefault="009F4687" w:rsidP="009F4687">
      <w:pPr>
        <w:spacing w:after="0" w:line="240" w:lineRule="auto"/>
        <w:rPr>
          <w:rFonts w:ascii="Times New Roman" w:hAnsi="Times New Roman"/>
          <w:sz w:val="28"/>
          <w:szCs w:val="28"/>
        </w:rPr>
      </w:pPr>
    </w:p>
    <w:p w14:paraId="7031E1BB" w14:textId="44ADBF17" w:rsidR="009F4687" w:rsidRPr="006A3568" w:rsidRDefault="009F4687" w:rsidP="009F4687">
      <w:pPr>
        <w:spacing w:after="0" w:line="240" w:lineRule="auto"/>
        <w:rPr>
          <w:rFonts w:ascii="Times New Roman" w:hAnsi="Times New Roman"/>
          <w:sz w:val="28"/>
          <w:szCs w:val="28"/>
        </w:rPr>
      </w:pPr>
    </w:p>
    <w:p w14:paraId="5888AE72" w14:textId="0E992422" w:rsidR="009F4687" w:rsidRPr="006A3568" w:rsidRDefault="009F4687" w:rsidP="009F4687">
      <w:pPr>
        <w:spacing w:after="0" w:line="240" w:lineRule="auto"/>
        <w:rPr>
          <w:rFonts w:ascii="Times New Roman" w:hAnsi="Times New Roman"/>
          <w:sz w:val="28"/>
          <w:szCs w:val="28"/>
        </w:rPr>
      </w:pPr>
    </w:p>
    <w:p w14:paraId="240BE23A" w14:textId="76F2958C" w:rsidR="009F4687" w:rsidRPr="006A3568" w:rsidRDefault="009F4687" w:rsidP="009F4687">
      <w:pPr>
        <w:spacing w:after="0" w:line="240" w:lineRule="auto"/>
        <w:rPr>
          <w:rFonts w:ascii="Times New Roman" w:hAnsi="Times New Roman"/>
          <w:sz w:val="28"/>
          <w:szCs w:val="28"/>
        </w:rPr>
      </w:pPr>
    </w:p>
    <w:p w14:paraId="53600AD4" w14:textId="268C414E" w:rsidR="009F4687" w:rsidRPr="006A3568" w:rsidRDefault="009F4687" w:rsidP="009F4687">
      <w:pPr>
        <w:spacing w:after="0" w:line="240" w:lineRule="auto"/>
        <w:rPr>
          <w:rFonts w:ascii="Times New Roman" w:hAnsi="Times New Roman"/>
          <w:sz w:val="28"/>
          <w:szCs w:val="28"/>
        </w:rPr>
      </w:pPr>
    </w:p>
    <w:p w14:paraId="6DB22274" w14:textId="65E0A32A" w:rsidR="009F4687" w:rsidRPr="006A3568" w:rsidRDefault="009F4687" w:rsidP="009F4687">
      <w:pPr>
        <w:spacing w:after="0" w:line="240" w:lineRule="auto"/>
        <w:rPr>
          <w:rFonts w:ascii="Times New Roman" w:hAnsi="Times New Roman"/>
          <w:sz w:val="28"/>
          <w:szCs w:val="28"/>
        </w:rPr>
      </w:pPr>
    </w:p>
    <w:p w14:paraId="75E0792B" w14:textId="3F954A93" w:rsidR="009F4687" w:rsidRPr="006A3568" w:rsidRDefault="009F4687" w:rsidP="009F4687">
      <w:pPr>
        <w:spacing w:after="0" w:line="240" w:lineRule="auto"/>
        <w:rPr>
          <w:rFonts w:ascii="Times New Roman" w:hAnsi="Times New Roman"/>
          <w:sz w:val="28"/>
          <w:szCs w:val="28"/>
        </w:rPr>
      </w:pPr>
    </w:p>
    <w:p w14:paraId="5D5ACF3A" w14:textId="0B4DF6E1" w:rsidR="009F4687" w:rsidRPr="006A3568" w:rsidRDefault="00365503" w:rsidP="009F4687">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21216" behindDoc="0" locked="0" layoutInCell="1" allowOverlap="1" wp14:anchorId="4904BF8C" wp14:editId="27F4DBB9">
                <wp:simplePos x="0" y="0"/>
                <wp:positionH relativeFrom="column">
                  <wp:posOffset>779489</wp:posOffset>
                </wp:positionH>
                <wp:positionV relativeFrom="paragraph">
                  <wp:posOffset>77074</wp:posOffset>
                </wp:positionV>
                <wp:extent cx="1321755" cy="797239"/>
                <wp:effectExtent l="38100" t="0" r="31115" b="60325"/>
                <wp:wrapNone/>
                <wp:docPr id="302" name="Straight Arrow Connector 302"/>
                <wp:cNvGraphicFramePr/>
                <a:graphic xmlns:a="http://schemas.openxmlformats.org/drawingml/2006/main">
                  <a:graphicData uri="http://schemas.microsoft.com/office/word/2010/wordprocessingShape">
                    <wps:wsp>
                      <wps:cNvCnPr/>
                      <wps:spPr>
                        <a:xfrm flipH="1">
                          <a:off x="0" y="0"/>
                          <a:ext cx="1321755" cy="7972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D60AAB" id="Straight Arrow Connector 302" o:spid="_x0000_s1026" type="#_x0000_t32" style="position:absolute;margin-left:61.4pt;margin-top:6.05pt;width:104.1pt;height:62.75pt;flip:x;z-index:251721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" strokecolor="black [3200]" strokeweight=".5pt">
                <v:stroke endarrow="block" joinstyle="miter"/>
              </v:shape>
            </w:pict>
          </mc:Fallback>
        </mc:AlternateContent>
      </w:r>
    </w:p>
    <w:p w14:paraId="7180CD0F" w14:textId="75479C53" w:rsidR="009F4687" w:rsidRPr="006A3568" w:rsidRDefault="009F4687" w:rsidP="009F4687">
      <w:pPr>
        <w:spacing w:after="0" w:line="240" w:lineRule="auto"/>
        <w:rPr>
          <w:rFonts w:ascii="Times New Roman" w:hAnsi="Times New Roman"/>
          <w:sz w:val="28"/>
          <w:szCs w:val="28"/>
        </w:rPr>
      </w:pPr>
    </w:p>
    <w:p w14:paraId="5745214C" w14:textId="416C605F" w:rsidR="009F4687" w:rsidRPr="006A3568" w:rsidRDefault="009F4687" w:rsidP="009F4687">
      <w:pPr>
        <w:spacing w:after="0" w:line="240" w:lineRule="auto"/>
        <w:rPr>
          <w:rFonts w:ascii="Times New Roman" w:hAnsi="Times New Roman"/>
          <w:sz w:val="28"/>
          <w:szCs w:val="28"/>
        </w:rPr>
      </w:pPr>
    </w:p>
    <w:p w14:paraId="3E162BFA" w14:textId="75654220" w:rsidR="009F4687" w:rsidRPr="006A3568" w:rsidRDefault="009F4687" w:rsidP="009F4687">
      <w:pPr>
        <w:spacing w:after="0" w:line="240" w:lineRule="auto"/>
        <w:rPr>
          <w:rFonts w:ascii="Times New Roman" w:hAnsi="Times New Roman"/>
          <w:sz w:val="28"/>
          <w:szCs w:val="28"/>
        </w:rPr>
      </w:pPr>
    </w:p>
    <w:p w14:paraId="27CCE88D" w14:textId="48A6CD05" w:rsidR="009F4687" w:rsidRPr="006A3568" w:rsidRDefault="00F00E48" w:rsidP="009F4687">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19168" behindDoc="1" locked="0" layoutInCell="1" allowOverlap="1" wp14:anchorId="1742BD9E" wp14:editId="22914B57">
                <wp:simplePos x="0" y="0"/>
                <wp:positionH relativeFrom="column">
                  <wp:posOffset>448009</wp:posOffset>
                </wp:positionH>
                <wp:positionV relativeFrom="paragraph">
                  <wp:posOffset>105524</wp:posOffset>
                </wp:positionV>
                <wp:extent cx="729521" cy="489678"/>
                <wp:effectExtent l="0" t="0" r="13970" b="24765"/>
                <wp:wrapNone/>
                <wp:docPr id="297" name="Text Box 297"/>
                <wp:cNvGraphicFramePr/>
                <a:graphic xmlns:a="http://schemas.openxmlformats.org/drawingml/2006/main">
                  <a:graphicData uri="http://schemas.microsoft.com/office/word/2010/wordprocessingShape">
                    <wps:wsp>
                      <wps:cNvSpPr txBox="1"/>
                      <wps:spPr>
                        <a:xfrm>
                          <a:off x="0" y="0"/>
                          <a:ext cx="729521" cy="489678"/>
                        </a:xfrm>
                        <a:prstGeom prst="rect">
                          <a:avLst/>
                        </a:prstGeom>
                        <a:solidFill>
                          <a:schemeClr val="lt1"/>
                        </a:solidFill>
                        <a:ln w="6350">
                          <a:solidFill>
                            <a:schemeClr val="bg1"/>
                          </a:solidFill>
                        </a:ln>
                      </wps:spPr>
                      <wps:txbx>
                        <w:txbxContent>
                          <w:p w14:paraId="2E57F8AC" w14:textId="5AA8AA67" w:rsidR="00C35071" w:rsidRPr="00C35071" w:rsidRDefault="00C35071">
                            <w:pPr>
                              <w:rPr>
                                <w:sz w:val="16"/>
                                <w:szCs w:val="16"/>
                              </w:rPr>
                            </w:pPr>
                            <w:r w:rsidRPr="00C35071">
                              <w:rPr>
                                <w:sz w:val="16"/>
                                <w:szCs w:val="16"/>
                              </w:rPr>
                              <w:t>Update resource inf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42BD9E" id="Text Box 297" o:spid="_x0000_s1098" type="#_x0000_t202" style="position:absolute;margin-left:35.3pt;margin-top:8.3pt;width:57.45pt;height:38.5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" fillcolor="white [3201]" strokecolor="white [3212]" strokeweight=".5pt">
                <v:textbox>
                  <w:txbxContent>
                    <w:p w14:paraId="2E57F8AC" w14:textId="5AA8AA67" w:rsidR="00C35071" w:rsidRPr="00C35071" w:rsidRDefault="00C35071">
                      <w:pPr>
                        <w:rPr>
                          <w:sz w:val="16"/>
                          <w:szCs w:val="16"/>
                        </w:rPr>
                      </w:pPr>
                      <w:r w:rsidRPr="00C35071">
                        <w:rPr>
                          <w:sz w:val="16"/>
                          <w:szCs w:val="16"/>
                        </w:rPr>
                        <w:t>Update resource info</w:t>
                      </w:r>
                    </w:p>
                  </w:txbxContent>
                </v:textbox>
              </v:shape>
            </w:pict>
          </mc:Fallback>
        </mc:AlternateContent>
      </w:r>
      <w:r>
        <w:rPr>
          <w:noProof/>
        </w:rPr>
        <mc:AlternateContent>
          <mc:Choice Requires="wps">
            <w:drawing>
              <wp:anchor distT="0" distB="0" distL="114300" distR="114300" simplePos="0" relativeHeight="251718144" behindDoc="0" locked="0" layoutInCell="1" allowOverlap="1" wp14:anchorId="4430FA98" wp14:editId="40E02DCD">
                <wp:simplePos x="0" y="0"/>
                <wp:positionH relativeFrom="column">
                  <wp:posOffset>349333</wp:posOffset>
                </wp:positionH>
                <wp:positionV relativeFrom="paragraph">
                  <wp:posOffset>33936</wp:posOffset>
                </wp:positionV>
                <wp:extent cx="1023464" cy="1100579"/>
                <wp:effectExtent l="0" t="0" r="24765" b="23495"/>
                <wp:wrapNone/>
                <wp:docPr id="296"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3464" cy="1100579"/>
                        </a:xfrm>
                        <a:custGeom>
                          <a:avLst/>
                          <a:gdLst>
                            <a:gd name="T0" fmla="+- 0 3451 3451"/>
                            <a:gd name="T1" fmla="*/ T0 w 1283"/>
                            <a:gd name="T2" fmla="+- 0 6310 5902"/>
                            <a:gd name="T3" fmla="*/ 6310 h 1522"/>
                            <a:gd name="T4" fmla="+- 0 3457 3451"/>
                            <a:gd name="T5" fmla="*/ T4 w 1283"/>
                            <a:gd name="T6" fmla="+- 0 6236 5902"/>
                            <a:gd name="T7" fmla="*/ 6236 h 1522"/>
                            <a:gd name="T8" fmla="+- 0 3476 3451"/>
                            <a:gd name="T9" fmla="*/ T8 w 1283"/>
                            <a:gd name="T10" fmla="+- 0 6167 5902"/>
                            <a:gd name="T11" fmla="*/ 6167 h 1522"/>
                            <a:gd name="T12" fmla="+- 0 3507 3451"/>
                            <a:gd name="T13" fmla="*/ T12 w 1283"/>
                            <a:gd name="T14" fmla="+- 0 6104 5902"/>
                            <a:gd name="T15" fmla="*/ 6104 h 1522"/>
                            <a:gd name="T16" fmla="+- 0 3547 3451"/>
                            <a:gd name="T17" fmla="*/ T16 w 1283"/>
                            <a:gd name="T18" fmla="+- 0 6047 5902"/>
                            <a:gd name="T19" fmla="*/ 6047 h 1522"/>
                            <a:gd name="T20" fmla="+- 0 3596 3451"/>
                            <a:gd name="T21" fmla="*/ T20 w 1283"/>
                            <a:gd name="T22" fmla="+- 0 5998 5902"/>
                            <a:gd name="T23" fmla="*/ 5998 h 1522"/>
                            <a:gd name="T24" fmla="+- 0 3653 3451"/>
                            <a:gd name="T25" fmla="*/ T24 w 1283"/>
                            <a:gd name="T26" fmla="+- 0 5957 5902"/>
                            <a:gd name="T27" fmla="*/ 5957 h 1522"/>
                            <a:gd name="T28" fmla="+- 0 3717 3451"/>
                            <a:gd name="T29" fmla="*/ T28 w 1283"/>
                            <a:gd name="T30" fmla="+- 0 5927 5902"/>
                            <a:gd name="T31" fmla="*/ 5927 h 1522"/>
                            <a:gd name="T32" fmla="+- 0 3786 3451"/>
                            <a:gd name="T33" fmla="*/ T32 w 1283"/>
                            <a:gd name="T34" fmla="+- 0 5908 5902"/>
                            <a:gd name="T35" fmla="*/ 5908 h 1522"/>
                            <a:gd name="T36" fmla="+- 0 3859 3451"/>
                            <a:gd name="T37" fmla="*/ T36 w 1283"/>
                            <a:gd name="T38" fmla="+- 0 5902 5902"/>
                            <a:gd name="T39" fmla="*/ 5902 h 1522"/>
                            <a:gd name="T40" fmla="+- 0 3932 3451"/>
                            <a:gd name="T41" fmla="*/ T40 w 1283"/>
                            <a:gd name="T42" fmla="+- 0 5908 5902"/>
                            <a:gd name="T43" fmla="*/ 5908 h 1522"/>
                            <a:gd name="T44" fmla="+- 0 4001 3451"/>
                            <a:gd name="T45" fmla="*/ T44 w 1283"/>
                            <a:gd name="T46" fmla="+- 0 5927 5902"/>
                            <a:gd name="T47" fmla="*/ 5927 h 1522"/>
                            <a:gd name="T48" fmla="+- 0 4065 3451"/>
                            <a:gd name="T49" fmla="*/ T48 w 1283"/>
                            <a:gd name="T50" fmla="+- 0 5957 5902"/>
                            <a:gd name="T51" fmla="*/ 5957 h 1522"/>
                            <a:gd name="T52" fmla="+- 0 4122 3451"/>
                            <a:gd name="T53" fmla="*/ T52 w 1283"/>
                            <a:gd name="T54" fmla="+- 0 5998 5902"/>
                            <a:gd name="T55" fmla="*/ 5998 h 1522"/>
                            <a:gd name="T56" fmla="+- 0 4171 3451"/>
                            <a:gd name="T57" fmla="*/ T56 w 1283"/>
                            <a:gd name="T58" fmla="+- 0 6047 5902"/>
                            <a:gd name="T59" fmla="*/ 6047 h 1522"/>
                            <a:gd name="T60" fmla="+- 0 4211 3451"/>
                            <a:gd name="T61" fmla="*/ T60 w 1283"/>
                            <a:gd name="T62" fmla="+- 0 6104 5902"/>
                            <a:gd name="T63" fmla="*/ 6104 h 1522"/>
                            <a:gd name="T64" fmla="+- 0 4241 3451"/>
                            <a:gd name="T65" fmla="*/ T64 w 1283"/>
                            <a:gd name="T66" fmla="+- 0 6167 5902"/>
                            <a:gd name="T67" fmla="*/ 6167 h 1522"/>
                            <a:gd name="T68" fmla="+- 0 4260 3451"/>
                            <a:gd name="T69" fmla="*/ T68 w 1283"/>
                            <a:gd name="T70" fmla="+- 0 6236 5902"/>
                            <a:gd name="T71" fmla="*/ 6236 h 1522"/>
                            <a:gd name="T72" fmla="+- 0 4267 3451"/>
                            <a:gd name="T73" fmla="*/ T72 w 1283"/>
                            <a:gd name="T74" fmla="+- 0 6310 5902"/>
                            <a:gd name="T75" fmla="*/ 6310 h 1522"/>
                            <a:gd name="T76" fmla="+- 0 4267 3451"/>
                            <a:gd name="T77" fmla="*/ T76 w 1283"/>
                            <a:gd name="T78" fmla="+- 0 6310 5902"/>
                            <a:gd name="T79" fmla="*/ 6310 h 1522"/>
                            <a:gd name="T80" fmla="+- 0 4267 3451"/>
                            <a:gd name="T81" fmla="*/ T80 w 1283"/>
                            <a:gd name="T82" fmla="+- 0 6310 5902"/>
                            <a:gd name="T83" fmla="*/ 6310 h 1522"/>
                            <a:gd name="T84" fmla="+- 0 4267 3451"/>
                            <a:gd name="T85" fmla="*/ T84 w 1283"/>
                            <a:gd name="T86" fmla="+- 0 6310 5902"/>
                            <a:gd name="T87" fmla="*/ 6310 h 1522"/>
                            <a:gd name="T88" fmla="+- 0 4260 3451"/>
                            <a:gd name="T89" fmla="*/ T88 w 1283"/>
                            <a:gd name="T90" fmla="+- 0 6383 5902"/>
                            <a:gd name="T91" fmla="*/ 6383 h 1522"/>
                            <a:gd name="T92" fmla="+- 0 4241 3451"/>
                            <a:gd name="T93" fmla="*/ T92 w 1283"/>
                            <a:gd name="T94" fmla="+- 0 6452 5902"/>
                            <a:gd name="T95" fmla="*/ 6452 h 1522"/>
                            <a:gd name="T96" fmla="+- 0 4211 3451"/>
                            <a:gd name="T97" fmla="*/ T96 w 1283"/>
                            <a:gd name="T98" fmla="+- 0 6516 5902"/>
                            <a:gd name="T99" fmla="*/ 6516 h 1522"/>
                            <a:gd name="T100" fmla="+- 0 4171 3451"/>
                            <a:gd name="T101" fmla="*/ T100 w 1283"/>
                            <a:gd name="T102" fmla="+- 0 6573 5902"/>
                            <a:gd name="T103" fmla="*/ 6573 h 1522"/>
                            <a:gd name="T104" fmla="+- 0 4122 3451"/>
                            <a:gd name="T105" fmla="*/ T104 w 1283"/>
                            <a:gd name="T106" fmla="+- 0 6622 5902"/>
                            <a:gd name="T107" fmla="*/ 6622 h 1522"/>
                            <a:gd name="T108" fmla="+- 0 4065 3451"/>
                            <a:gd name="T109" fmla="*/ T108 w 1283"/>
                            <a:gd name="T110" fmla="+- 0 6662 5902"/>
                            <a:gd name="T111" fmla="*/ 6662 h 1522"/>
                            <a:gd name="T112" fmla="+- 0 4001 3451"/>
                            <a:gd name="T113" fmla="*/ T112 w 1283"/>
                            <a:gd name="T114" fmla="+- 0 6692 5902"/>
                            <a:gd name="T115" fmla="*/ 6692 h 1522"/>
                            <a:gd name="T116" fmla="+- 0 3932 3451"/>
                            <a:gd name="T117" fmla="*/ T116 w 1283"/>
                            <a:gd name="T118" fmla="+- 0 6711 5902"/>
                            <a:gd name="T119" fmla="*/ 6711 h 1522"/>
                            <a:gd name="T120" fmla="+- 0 3859 3451"/>
                            <a:gd name="T121" fmla="*/ T120 w 1283"/>
                            <a:gd name="T122" fmla="+- 0 6718 5902"/>
                            <a:gd name="T123" fmla="*/ 6718 h 1522"/>
                            <a:gd name="T124" fmla="+- 0 3786 3451"/>
                            <a:gd name="T125" fmla="*/ T124 w 1283"/>
                            <a:gd name="T126" fmla="+- 0 6711 5902"/>
                            <a:gd name="T127" fmla="*/ 6711 h 1522"/>
                            <a:gd name="T128" fmla="+- 0 3717 3451"/>
                            <a:gd name="T129" fmla="*/ T128 w 1283"/>
                            <a:gd name="T130" fmla="+- 0 6692 5902"/>
                            <a:gd name="T131" fmla="*/ 6692 h 1522"/>
                            <a:gd name="T132" fmla="+- 0 3653 3451"/>
                            <a:gd name="T133" fmla="*/ T132 w 1283"/>
                            <a:gd name="T134" fmla="+- 0 6662 5902"/>
                            <a:gd name="T135" fmla="*/ 6662 h 1522"/>
                            <a:gd name="T136" fmla="+- 0 3596 3451"/>
                            <a:gd name="T137" fmla="*/ T136 w 1283"/>
                            <a:gd name="T138" fmla="+- 0 6622 5902"/>
                            <a:gd name="T139" fmla="*/ 6622 h 1522"/>
                            <a:gd name="T140" fmla="+- 0 3547 3451"/>
                            <a:gd name="T141" fmla="*/ T140 w 1283"/>
                            <a:gd name="T142" fmla="+- 0 6573 5902"/>
                            <a:gd name="T143" fmla="*/ 6573 h 1522"/>
                            <a:gd name="T144" fmla="+- 0 3507 3451"/>
                            <a:gd name="T145" fmla="*/ T144 w 1283"/>
                            <a:gd name="T146" fmla="+- 0 6516 5902"/>
                            <a:gd name="T147" fmla="*/ 6516 h 1522"/>
                            <a:gd name="T148" fmla="+- 0 3476 3451"/>
                            <a:gd name="T149" fmla="*/ T148 w 1283"/>
                            <a:gd name="T150" fmla="+- 0 6452 5902"/>
                            <a:gd name="T151" fmla="*/ 6452 h 1522"/>
                            <a:gd name="T152" fmla="+- 0 3457 3451"/>
                            <a:gd name="T153" fmla="*/ T152 w 1283"/>
                            <a:gd name="T154" fmla="+- 0 6383 5902"/>
                            <a:gd name="T155" fmla="*/ 6383 h 1522"/>
                            <a:gd name="T156" fmla="+- 0 3451 3451"/>
                            <a:gd name="T157" fmla="*/ T156 w 1283"/>
                            <a:gd name="T158" fmla="+- 0 6310 5902"/>
                            <a:gd name="T159" fmla="*/ 6310 h 1522"/>
                            <a:gd name="T160" fmla="+- 0 4733 3451"/>
                            <a:gd name="T161" fmla="*/ T160 w 1283"/>
                            <a:gd name="T162" fmla="+- 0 7041 5902"/>
                            <a:gd name="T163" fmla="*/ 7041 h 1522"/>
                            <a:gd name="T164" fmla="+- 0 4711 3451"/>
                            <a:gd name="T165" fmla="*/ T164 w 1283"/>
                            <a:gd name="T166" fmla="+- 0 7423 5902"/>
                            <a:gd name="T167" fmla="*/ 7423 h 15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283" h="1522">
                              <a:moveTo>
                                <a:pt x="0" y="408"/>
                              </a:moveTo>
                              <a:lnTo>
                                <a:pt x="6" y="334"/>
                              </a:lnTo>
                              <a:lnTo>
                                <a:pt x="25" y="265"/>
                              </a:lnTo>
                              <a:lnTo>
                                <a:pt x="56" y="202"/>
                              </a:lnTo>
                              <a:lnTo>
                                <a:pt x="96" y="145"/>
                              </a:lnTo>
                              <a:lnTo>
                                <a:pt x="145" y="96"/>
                              </a:lnTo>
                              <a:lnTo>
                                <a:pt x="202" y="55"/>
                              </a:lnTo>
                              <a:lnTo>
                                <a:pt x="266" y="25"/>
                              </a:lnTo>
                              <a:lnTo>
                                <a:pt x="335" y="6"/>
                              </a:lnTo>
                              <a:lnTo>
                                <a:pt x="408" y="0"/>
                              </a:lnTo>
                              <a:lnTo>
                                <a:pt x="481" y="6"/>
                              </a:lnTo>
                              <a:lnTo>
                                <a:pt x="550" y="25"/>
                              </a:lnTo>
                              <a:lnTo>
                                <a:pt x="614" y="55"/>
                              </a:lnTo>
                              <a:lnTo>
                                <a:pt x="671" y="96"/>
                              </a:lnTo>
                              <a:lnTo>
                                <a:pt x="720" y="145"/>
                              </a:lnTo>
                              <a:lnTo>
                                <a:pt x="760" y="202"/>
                              </a:lnTo>
                              <a:lnTo>
                                <a:pt x="790" y="265"/>
                              </a:lnTo>
                              <a:lnTo>
                                <a:pt x="809" y="334"/>
                              </a:lnTo>
                              <a:lnTo>
                                <a:pt x="816" y="408"/>
                              </a:lnTo>
                              <a:lnTo>
                                <a:pt x="809" y="481"/>
                              </a:lnTo>
                              <a:lnTo>
                                <a:pt x="790" y="550"/>
                              </a:lnTo>
                              <a:lnTo>
                                <a:pt x="760" y="614"/>
                              </a:lnTo>
                              <a:lnTo>
                                <a:pt x="720" y="671"/>
                              </a:lnTo>
                              <a:lnTo>
                                <a:pt x="671" y="720"/>
                              </a:lnTo>
                              <a:lnTo>
                                <a:pt x="614" y="760"/>
                              </a:lnTo>
                              <a:lnTo>
                                <a:pt x="550" y="790"/>
                              </a:lnTo>
                              <a:lnTo>
                                <a:pt x="481" y="809"/>
                              </a:lnTo>
                              <a:lnTo>
                                <a:pt x="408" y="816"/>
                              </a:lnTo>
                              <a:lnTo>
                                <a:pt x="335" y="809"/>
                              </a:lnTo>
                              <a:lnTo>
                                <a:pt x="266" y="790"/>
                              </a:lnTo>
                              <a:lnTo>
                                <a:pt x="202" y="760"/>
                              </a:lnTo>
                              <a:lnTo>
                                <a:pt x="145" y="720"/>
                              </a:lnTo>
                              <a:lnTo>
                                <a:pt x="96" y="671"/>
                              </a:lnTo>
                              <a:lnTo>
                                <a:pt x="56" y="614"/>
                              </a:lnTo>
                              <a:lnTo>
                                <a:pt x="25" y="550"/>
                              </a:lnTo>
                              <a:lnTo>
                                <a:pt x="6" y="481"/>
                              </a:lnTo>
                              <a:lnTo>
                                <a:pt x="0" y="408"/>
                              </a:lnTo>
                              <a:close/>
                              <a:moveTo>
                                <a:pt x="1282" y="1139"/>
                              </a:moveTo>
                              <a:lnTo>
                                <a:pt x="1260" y="1521"/>
                              </a:lnTo>
                            </a:path>
                          </a:pathLst>
                        </a:custGeom>
                        <a:noFill/>
                        <a:ln w="278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BDB177D" id="AutoShape 25" o:spid="_x0000_s1026" style="position:absolute;margin-left:27.5pt;margin-top:2.65pt;width:80.6pt;height:86.6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83,1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" path="m,408l6,334,25,265,56,202,96,145,145,96,202,55,266,25,335,6,408,r73,6l550,25r64,30l671,96r49,49l760,202r30,63l809,334r7,74l809,481r-19,69l760,614r-40,57l671,720r-57,40l550,790r-69,19l408,816r-73,-7l266,790,202,760,145,720,96,671,56,614,25,550,6,481,,408xm1282,1139r-22,382e" filled="f" strokeweight=".07744mm">
                <v:path arrowok="t" o:connecttype="custom" o:connectlocs="0,4562847;4786,4509337;19943,4459442;44672,4413886;76580,4372668;115668,4337236;161138,4307588;212191,4285895;267233,4272156;325466,4267817;383699,4272156;438741,4285895;489795,4307588;535264,4337236;574352,4372668;606261,4413886;630192,4459442;645349,4509337;650933,4562847;650933,4562847;650933,4562847;650933,4562847;645349,4615635;630192,4665529;606261,4711809;574352,4753026;535264,4788459;489795,4817383;438741,4839077;383699,4852816;325466,4857878;267233,4852816;212191,4839077;161138,4817383;115668,4788459;76580,4753026;44672,4711809;19943,4665529;4786,4615635;0,4562847;1022666,5091443;1005117,5367673" o:connectangles="0,0,0,0,0,0,0,0,0,0,0,0,0,0,0,0,0,0,0,0,0,0,0,0,0,0,0,0,0,0,0,0,0,0,0,0,0,0,0,0,0,0"/>
              </v:shape>
            </w:pict>
          </mc:Fallback>
        </mc:AlternateContent>
      </w:r>
    </w:p>
    <w:p w14:paraId="1BA949FA" w14:textId="4887BEE2" w:rsidR="009F4687" w:rsidRPr="006A3568" w:rsidRDefault="009F4687" w:rsidP="009F4687">
      <w:pPr>
        <w:spacing w:after="0" w:line="240" w:lineRule="auto"/>
        <w:rPr>
          <w:rFonts w:ascii="Times New Roman" w:hAnsi="Times New Roman"/>
          <w:sz w:val="28"/>
          <w:szCs w:val="28"/>
        </w:rPr>
      </w:pPr>
    </w:p>
    <w:p w14:paraId="1AB2AD62" w14:textId="0790036A" w:rsidR="009F4687" w:rsidRPr="006A3568" w:rsidRDefault="00365503" w:rsidP="009F4687">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22240" behindDoc="0" locked="0" layoutInCell="1" allowOverlap="1" wp14:anchorId="3ADFBE11" wp14:editId="7ADE1320">
                <wp:simplePos x="0" y="0"/>
                <wp:positionH relativeFrom="column">
                  <wp:posOffset>854439</wp:posOffset>
                </wp:positionH>
                <wp:positionV relativeFrom="paragraph">
                  <wp:posOffset>160030</wp:posOffset>
                </wp:positionV>
                <wp:extent cx="604604" cy="359764"/>
                <wp:effectExtent l="0" t="0" r="62230" b="59690"/>
                <wp:wrapNone/>
                <wp:docPr id="303" name="Straight Arrow Connector 303"/>
                <wp:cNvGraphicFramePr/>
                <a:graphic xmlns:a="http://schemas.openxmlformats.org/drawingml/2006/main">
                  <a:graphicData uri="http://schemas.microsoft.com/office/word/2010/wordprocessingShape">
                    <wps:wsp>
                      <wps:cNvCnPr/>
                      <wps:spPr>
                        <a:xfrm>
                          <a:off x="0" y="0"/>
                          <a:ext cx="604604" cy="3597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C6BFDB" id="Straight Arrow Connector 303" o:spid="_x0000_s1026" type="#_x0000_t32" style="position:absolute;margin-left:67.3pt;margin-top:12.6pt;width:47.6pt;height:28.35pt;z-index:25172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" strokecolor="black [3200]" strokeweight=".5pt">
                <v:stroke endarrow="block" joinstyle="miter"/>
              </v:shape>
            </w:pict>
          </mc:Fallback>
        </mc:AlternateContent>
      </w:r>
    </w:p>
    <w:p w14:paraId="7B6C3242" w14:textId="1869F9B4" w:rsidR="009F4687" w:rsidRPr="006A3568" w:rsidRDefault="00F00E48" w:rsidP="009F4687">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20192" behindDoc="0" locked="0" layoutInCell="1" allowOverlap="1" wp14:anchorId="349D3619" wp14:editId="4259E74D">
                <wp:simplePos x="0" y="0"/>
                <wp:positionH relativeFrom="column">
                  <wp:posOffset>1327036</wp:posOffset>
                </wp:positionH>
                <wp:positionV relativeFrom="paragraph">
                  <wp:posOffset>185410</wp:posOffset>
                </wp:positionV>
                <wp:extent cx="45719" cy="344773"/>
                <wp:effectExtent l="0" t="0" r="12065" b="17780"/>
                <wp:wrapNone/>
                <wp:docPr id="301" name="Rectangle 301"/>
                <wp:cNvGraphicFramePr/>
                <a:graphic xmlns:a="http://schemas.openxmlformats.org/drawingml/2006/main">
                  <a:graphicData uri="http://schemas.microsoft.com/office/word/2010/wordprocessingShape">
                    <wps:wsp>
                      <wps:cNvSpPr/>
                      <wps:spPr>
                        <a:xfrm>
                          <a:off x="0" y="0"/>
                          <a:ext cx="45719" cy="34477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7B33CF" id="Rectangle 301" o:spid="_x0000_s1026" style="position:absolute;margin-left:104.5pt;margin-top:14.6pt;width:3.6pt;height:27.15pt;z-index:25172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" fillcolor="white [3212]" strokecolor="white [3212]" strokeweight="1pt"/>
            </w:pict>
          </mc:Fallback>
        </mc:AlternateContent>
      </w:r>
    </w:p>
    <w:p w14:paraId="6C736AFA" w14:textId="22DBE6AB" w:rsidR="009F4687" w:rsidRPr="006A3568" w:rsidRDefault="009F4687" w:rsidP="009F4687">
      <w:pPr>
        <w:spacing w:after="0" w:line="240" w:lineRule="auto"/>
        <w:rPr>
          <w:rFonts w:ascii="Times New Roman" w:hAnsi="Times New Roman"/>
          <w:sz w:val="28"/>
          <w:szCs w:val="28"/>
        </w:rPr>
      </w:pPr>
    </w:p>
    <w:p w14:paraId="692CF813" w14:textId="7D35D574" w:rsidR="009F4687" w:rsidRPr="006A3568" w:rsidRDefault="009F4687" w:rsidP="009F4687">
      <w:pPr>
        <w:spacing w:after="0" w:line="240" w:lineRule="auto"/>
        <w:rPr>
          <w:rFonts w:ascii="Times New Roman" w:hAnsi="Times New Roman"/>
          <w:sz w:val="28"/>
          <w:szCs w:val="28"/>
        </w:rPr>
      </w:pPr>
    </w:p>
    <w:p w14:paraId="154ABA34" w14:textId="6ED6287E" w:rsidR="009F4687" w:rsidRPr="006A3568" w:rsidRDefault="009F4687" w:rsidP="009F4687">
      <w:pPr>
        <w:spacing w:after="0" w:line="240" w:lineRule="auto"/>
        <w:rPr>
          <w:rFonts w:ascii="Times New Roman" w:hAnsi="Times New Roman"/>
          <w:sz w:val="28"/>
          <w:szCs w:val="28"/>
        </w:rPr>
      </w:pPr>
    </w:p>
    <w:p w14:paraId="28DC4E2E" w14:textId="26AFFD79" w:rsidR="009F4687" w:rsidRPr="006A3568" w:rsidRDefault="009F4687" w:rsidP="009F4687">
      <w:pPr>
        <w:spacing w:after="0" w:line="240" w:lineRule="auto"/>
        <w:rPr>
          <w:rFonts w:ascii="Times New Roman" w:hAnsi="Times New Roman"/>
          <w:sz w:val="28"/>
          <w:szCs w:val="28"/>
        </w:rPr>
      </w:pPr>
    </w:p>
    <w:p w14:paraId="489BDEBA" w14:textId="5434A001" w:rsidR="009F4687" w:rsidRPr="006A3568" w:rsidRDefault="00426000" w:rsidP="009F4687">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23264" behindDoc="0" locked="0" layoutInCell="1" allowOverlap="1" wp14:anchorId="01EB1B43" wp14:editId="19B97719">
                <wp:simplePos x="0" y="0"/>
                <wp:positionH relativeFrom="column">
                  <wp:posOffset>4007370</wp:posOffset>
                </wp:positionH>
                <wp:positionV relativeFrom="paragraph">
                  <wp:posOffset>66279</wp:posOffset>
                </wp:positionV>
                <wp:extent cx="205104" cy="0"/>
                <wp:effectExtent l="0" t="0" r="0" b="0"/>
                <wp:wrapNone/>
                <wp:docPr id="304" name="Straight Connector 304"/>
                <wp:cNvGraphicFramePr/>
                <a:graphic xmlns:a="http://schemas.openxmlformats.org/drawingml/2006/main">
                  <a:graphicData uri="http://schemas.microsoft.com/office/word/2010/wordprocessingShape">
                    <wps:wsp>
                      <wps:cNvCnPr/>
                      <wps:spPr>
                        <a:xfrm flipH="1">
                          <a:off x="0" y="0"/>
                          <a:ext cx="20510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88A4A2" id="Straight Connector 304" o:spid="_x0000_s1026" style="position:absolute;flip:x;z-index:251723264;visibility:visible;mso-wrap-style:square;mso-wrap-distance-left:9pt;mso-wrap-distance-top:0;mso-wrap-distance-right:9pt;mso-wrap-distance-bottom:0;mso-position-horizontal:absolute;mso-position-horizontal-relative:text;mso-position-vertical:absolute;mso-position-vertical-relative:text" from="315.55pt,5.2pt" to="331.7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" strokecolor="black [3200]" strokeweight=".5pt">
                <v:stroke joinstyle="miter"/>
              </v:line>
            </w:pict>
          </mc:Fallback>
        </mc:AlternateContent>
      </w:r>
    </w:p>
    <w:p w14:paraId="3C124BE7" w14:textId="24F6B32A" w:rsidR="009F4687" w:rsidRPr="006A3568" w:rsidRDefault="009F4687" w:rsidP="009F4687">
      <w:pPr>
        <w:spacing w:after="0" w:line="240" w:lineRule="auto"/>
        <w:rPr>
          <w:rFonts w:ascii="Times New Roman" w:hAnsi="Times New Roman"/>
          <w:sz w:val="28"/>
          <w:szCs w:val="28"/>
        </w:rPr>
      </w:pPr>
    </w:p>
    <w:p w14:paraId="2744085C" w14:textId="78016A70" w:rsidR="009F4687" w:rsidRPr="006A3568" w:rsidRDefault="009F4687" w:rsidP="009F4687">
      <w:pPr>
        <w:spacing w:after="0" w:line="240" w:lineRule="auto"/>
        <w:rPr>
          <w:rFonts w:ascii="Times New Roman" w:hAnsi="Times New Roman"/>
          <w:sz w:val="28"/>
          <w:szCs w:val="28"/>
        </w:rPr>
      </w:pPr>
    </w:p>
    <w:p w14:paraId="695D53A7" w14:textId="3C5F2F5F" w:rsidR="009F4687" w:rsidRPr="006A3568" w:rsidRDefault="009F4687" w:rsidP="009F4687">
      <w:pPr>
        <w:spacing w:after="0" w:line="240" w:lineRule="auto"/>
        <w:rPr>
          <w:rFonts w:ascii="Times New Roman" w:hAnsi="Times New Roman"/>
          <w:sz w:val="28"/>
          <w:szCs w:val="28"/>
        </w:rPr>
      </w:pPr>
    </w:p>
    <w:p w14:paraId="2AA91319" w14:textId="334E79C7" w:rsidR="009F4687" w:rsidRPr="006A3568" w:rsidRDefault="009F4687" w:rsidP="009F4687">
      <w:pPr>
        <w:spacing w:after="0" w:line="240" w:lineRule="auto"/>
        <w:rPr>
          <w:rFonts w:ascii="Times New Roman" w:hAnsi="Times New Roman"/>
          <w:sz w:val="28"/>
          <w:szCs w:val="28"/>
        </w:rPr>
      </w:pPr>
    </w:p>
    <w:p w14:paraId="64A29D02" w14:textId="4D6E4E23" w:rsidR="009F4687" w:rsidRPr="006A3568" w:rsidRDefault="009F4687" w:rsidP="009F4687">
      <w:pPr>
        <w:spacing w:after="0" w:line="240" w:lineRule="auto"/>
        <w:rPr>
          <w:rFonts w:ascii="Times New Roman" w:hAnsi="Times New Roman"/>
          <w:sz w:val="28"/>
          <w:szCs w:val="28"/>
        </w:rPr>
      </w:pPr>
    </w:p>
    <w:p w14:paraId="1BB86A96" w14:textId="0CDDB61E" w:rsidR="009F4687" w:rsidRPr="006A3568" w:rsidRDefault="009F4687" w:rsidP="009F4687">
      <w:pPr>
        <w:spacing w:after="0" w:line="240" w:lineRule="auto"/>
        <w:rPr>
          <w:rFonts w:ascii="Times New Roman" w:hAnsi="Times New Roman"/>
          <w:sz w:val="28"/>
          <w:szCs w:val="28"/>
        </w:rPr>
      </w:pPr>
    </w:p>
    <w:p w14:paraId="30A0442A" w14:textId="0F63B9A1" w:rsidR="009F4687" w:rsidRPr="006A3568" w:rsidRDefault="009F4687" w:rsidP="009F4687">
      <w:pPr>
        <w:spacing w:after="0" w:line="240" w:lineRule="auto"/>
        <w:rPr>
          <w:rFonts w:ascii="Times New Roman" w:hAnsi="Times New Roman"/>
          <w:sz w:val="28"/>
          <w:szCs w:val="28"/>
        </w:rPr>
      </w:pPr>
    </w:p>
    <w:p w14:paraId="7FD51C11" w14:textId="2DA2BC6D" w:rsidR="009F4687" w:rsidRPr="006A3568" w:rsidRDefault="009F4687" w:rsidP="009F4687">
      <w:pPr>
        <w:spacing w:after="0" w:line="240" w:lineRule="auto"/>
        <w:rPr>
          <w:rFonts w:ascii="Times New Roman" w:hAnsi="Times New Roman"/>
          <w:sz w:val="28"/>
          <w:szCs w:val="28"/>
        </w:rPr>
      </w:pPr>
    </w:p>
    <w:p w14:paraId="7592F183" w14:textId="214833F7" w:rsidR="009F4687" w:rsidRPr="006A3568" w:rsidRDefault="009F4687" w:rsidP="009F4687">
      <w:pPr>
        <w:spacing w:after="0" w:line="240" w:lineRule="auto"/>
        <w:rPr>
          <w:rFonts w:ascii="Times New Roman" w:hAnsi="Times New Roman"/>
          <w:sz w:val="28"/>
          <w:szCs w:val="28"/>
        </w:rPr>
      </w:pPr>
    </w:p>
    <w:p w14:paraId="69FE4A7E" w14:textId="5B7CB3B7" w:rsidR="009F4687" w:rsidRPr="006A3568" w:rsidRDefault="009F4687" w:rsidP="009F4687">
      <w:pPr>
        <w:spacing w:after="0" w:line="240" w:lineRule="auto"/>
        <w:rPr>
          <w:rFonts w:ascii="Times New Roman" w:hAnsi="Times New Roman"/>
          <w:sz w:val="28"/>
          <w:szCs w:val="28"/>
        </w:rPr>
      </w:pPr>
    </w:p>
    <w:p w14:paraId="5A075B8E" w14:textId="67503BE3" w:rsidR="009F4687" w:rsidRPr="006A3568" w:rsidRDefault="009F4687" w:rsidP="009F4687">
      <w:pPr>
        <w:spacing w:after="0" w:line="240" w:lineRule="auto"/>
        <w:rPr>
          <w:rFonts w:ascii="Times New Roman" w:hAnsi="Times New Roman"/>
          <w:sz w:val="28"/>
          <w:szCs w:val="28"/>
        </w:rPr>
      </w:pPr>
    </w:p>
    <w:p w14:paraId="0C16637C" w14:textId="1AE87084" w:rsidR="009F4687" w:rsidRPr="00D56F27" w:rsidRDefault="00542A55" w:rsidP="009F4687">
      <w:pPr>
        <w:spacing w:after="0" w:line="240" w:lineRule="auto"/>
        <w:rPr>
          <w:rFonts w:ascii="Times New Roman" w:hAnsi="Times New Roman"/>
          <w:b/>
          <w:bCs/>
          <w:sz w:val="28"/>
          <w:szCs w:val="28"/>
        </w:rPr>
      </w:pPr>
      <w:r w:rsidRPr="00D56F27">
        <w:rPr>
          <w:rFonts w:ascii="Times New Roman" w:hAnsi="Times New Roman"/>
          <w:b/>
          <w:bCs/>
          <w:sz w:val="28"/>
          <w:szCs w:val="28"/>
        </w:rPr>
        <w:lastRenderedPageBreak/>
        <w:t>2-</w:t>
      </w:r>
      <w:r w:rsidR="00667243" w:rsidRPr="00667243">
        <w:rPr>
          <w:rFonts w:ascii="Times New Roman" w:hAnsi="Times New Roman"/>
          <w:b/>
          <w:bCs/>
          <w:sz w:val="28"/>
          <w:szCs w:val="28"/>
        </w:rPr>
        <w:t xml:space="preserve"> </w:t>
      </w:r>
      <w:r w:rsidR="00667243">
        <w:rPr>
          <w:rFonts w:ascii="Times New Roman" w:hAnsi="Times New Roman"/>
          <w:b/>
          <w:bCs/>
          <w:sz w:val="28"/>
          <w:szCs w:val="28"/>
        </w:rPr>
        <w:t>L</w:t>
      </w:r>
      <w:r w:rsidR="00667243" w:rsidRPr="00D56F27">
        <w:rPr>
          <w:rFonts w:ascii="Times New Roman" w:hAnsi="Times New Roman"/>
          <w:b/>
          <w:bCs/>
          <w:sz w:val="28"/>
          <w:szCs w:val="28"/>
        </w:rPr>
        <w:t xml:space="preserve">evel </w:t>
      </w:r>
      <w:r w:rsidR="00667243">
        <w:rPr>
          <w:rFonts w:ascii="Times New Roman" w:hAnsi="Times New Roman"/>
          <w:b/>
          <w:bCs/>
          <w:sz w:val="28"/>
          <w:szCs w:val="28"/>
        </w:rPr>
        <w:t>DFD</w:t>
      </w:r>
    </w:p>
    <w:p w14:paraId="45D59149" w14:textId="0A768EDC" w:rsidR="007571E5" w:rsidRPr="006A3568" w:rsidRDefault="00FD3A3B" w:rsidP="007571E5">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42720" behindDoc="0" locked="0" layoutInCell="1" allowOverlap="1" wp14:anchorId="01534838" wp14:editId="49A91039">
                <wp:simplePos x="0" y="0"/>
                <wp:positionH relativeFrom="column">
                  <wp:posOffset>4816839</wp:posOffset>
                </wp:positionH>
                <wp:positionV relativeFrom="paragraph">
                  <wp:posOffset>2418809</wp:posOffset>
                </wp:positionV>
                <wp:extent cx="9994" cy="279816"/>
                <wp:effectExtent l="0" t="0" r="28575" b="25400"/>
                <wp:wrapNone/>
                <wp:docPr id="324" name="Straight Connector 324"/>
                <wp:cNvGraphicFramePr/>
                <a:graphic xmlns:a="http://schemas.openxmlformats.org/drawingml/2006/main">
                  <a:graphicData uri="http://schemas.microsoft.com/office/word/2010/wordprocessingShape">
                    <wps:wsp>
                      <wps:cNvCnPr/>
                      <wps:spPr>
                        <a:xfrm flipH="1">
                          <a:off x="0" y="0"/>
                          <a:ext cx="9994" cy="27981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4BED95" id="Straight Connector 324" o:spid="_x0000_s1026" style="position:absolute;flip:x;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3pt,190.45pt" to="380.1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" strokecolor="black [3200]" strokeweight=".5pt">
                <v:stroke joinstyle="miter"/>
              </v:line>
            </w:pict>
          </mc:Fallback>
        </mc:AlternateContent>
      </w:r>
      <w:r>
        <w:rPr>
          <w:rFonts w:ascii="Times New Roman" w:hAnsi="Times New Roman"/>
          <w:noProof/>
          <w:sz w:val="28"/>
          <w:szCs w:val="28"/>
        </w:rPr>
        <mc:AlternateContent>
          <mc:Choice Requires="wps">
            <w:drawing>
              <wp:anchor distT="0" distB="0" distL="114300" distR="114300" simplePos="0" relativeHeight="251741696" behindDoc="0" locked="0" layoutInCell="1" allowOverlap="1" wp14:anchorId="0655620A" wp14:editId="7A8E4340">
                <wp:simplePos x="0" y="0"/>
                <wp:positionH relativeFrom="column">
                  <wp:posOffset>4377128</wp:posOffset>
                </wp:positionH>
                <wp:positionV relativeFrom="paragraph">
                  <wp:posOffset>2418809</wp:posOffset>
                </wp:positionV>
                <wp:extent cx="449497" cy="0"/>
                <wp:effectExtent l="0" t="0" r="0" b="0"/>
                <wp:wrapNone/>
                <wp:docPr id="323" name="Straight Connector 323"/>
                <wp:cNvGraphicFramePr/>
                <a:graphic xmlns:a="http://schemas.openxmlformats.org/drawingml/2006/main">
                  <a:graphicData uri="http://schemas.microsoft.com/office/word/2010/wordprocessingShape">
                    <wps:wsp>
                      <wps:cNvCnPr/>
                      <wps:spPr>
                        <a:xfrm>
                          <a:off x="0" y="0"/>
                          <a:ext cx="44949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DEDA92" id="Straight Connector 323" o:spid="_x0000_s1026" style="position:absolute;z-index:251741696;visibility:visible;mso-wrap-style:square;mso-wrap-distance-left:9pt;mso-wrap-distance-top:0;mso-wrap-distance-right:9pt;mso-wrap-distance-bottom:0;mso-position-horizontal:absolute;mso-position-horizontal-relative:text;mso-position-vertical:absolute;mso-position-vertical-relative:text" from="344.65pt,190.45pt" to="380.05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" strokecolor="black [3200]" strokeweight=".5pt">
                <v:stroke joinstyle="miter"/>
              </v:line>
            </w:pict>
          </mc:Fallback>
        </mc:AlternateContent>
      </w:r>
      <w:r w:rsidR="00543D05">
        <w:rPr>
          <w:rFonts w:ascii="Times New Roman" w:hAnsi="Times New Roman"/>
          <w:noProof/>
          <w:sz w:val="28"/>
          <w:szCs w:val="28"/>
        </w:rPr>
        <mc:AlternateContent>
          <mc:Choice Requires="wps">
            <w:drawing>
              <wp:anchor distT="0" distB="0" distL="114300" distR="114300" simplePos="0" relativeHeight="251740672" behindDoc="0" locked="0" layoutInCell="1" allowOverlap="1" wp14:anchorId="181A99AB" wp14:editId="4615B551">
                <wp:simplePos x="0" y="0"/>
                <wp:positionH relativeFrom="column">
                  <wp:posOffset>3702570</wp:posOffset>
                </wp:positionH>
                <wp:positionV relativeFrom="paragraph">
                  <wp:posOffset>2313878</wp:posOffset>
                </wp:positionV>
                <wp:extent cx="1204210" cy="0"/>
                <wp:effectExtent l="0" t="0" r="0" b="0"/>
                <wp:wrapNone/>
                <wp:docPr id="322" name="Straight Connector 322"/>
                <wp:cNvGraphicFramePr/>
                <a:graphic xmlns:a="http://schemas.openxmlformats.org/drawingml/2006/main">
                  <a:graphicData uri="http://schemas.microsoft.com/office/word/2010/wordprocessingShape">
                    <wps:wsp>
                      <wps:cNvCnPr/>
                      <wps:spPr>
                        <a:xfrm>
                          <a:off x="0" y="0"/>
                          <a:ext cx="12042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8CE5A7" id="Straight Connector 322" o:spid="_x0000_s1026" style="position:absolute;z-index:251740672;visibility:visible;mso-wrap-style:square;mso-wrap-distance-left:9pt;mso-wrap-distance-top:0;mso-wrap-distance-right:9pt;mso-wrap-distance-bottom:0;mso-position-horizontal:absolute;mso-position-horizontal-relative:text;mso-position-vertical:absolute;mso-position-vertical-relative:text" from="291.55pt,182.2pt" to="386.35pt,18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" strokecolor="black [3200]" strokeweight=".5pt">
                <v:stroke joinstyle="miter"/>
              </v:line>
            </w:pict>
          </mc:Fallback>
        </mc:AlternateContent>
      </w:r>
      <w:r w:rsidR="00193FC2">
        <w:rPr>
          <w:rFonts w:ascii="Times New Roman" w:hAnsi="Times New Roman"/>
          <w:noProof/>
          <w:sz w:val="28"/>
          <w:szCs w:val="28"/>
        </w:rPr>
        <mc:AlternateContent>
          <mc:Choice Requires="wps">
            <w:drawing>
              <wp:anchor distT="0" distB="0" distL="114300" distR="114300" simplePos="0" relativeHeight="251739648" behindDoc="0" locked="0" layoutInCell="1" allowOverlap="1" wp14:anchorId="530AF20B" wp14:editId="665E44E0">
                <wp:simplePos x="0" y="0"/>
                <wp:positionH relativeFrom="column">
                  <wp:posOffset>3737433</wp:posOffset>
                </wp:positionH>
                <wp:positionV relativeFrom="paragraph">
                  <wp:posOffset>2298346</wp:posOffset>
                </wp:positionV>
                <wp:extent cx="1109272" cy="199859"/>
                <wp:effectExtent l="0" t="0" r="15240" b="10160"/>
                <wp:wrapNone/>
                <wp:docPr id="321" name="Text Box 321"/>
                <wp:cNvGraphicFramePr/>
                <a:graphic xmlns:a="http://schemas.openxmlformats.org/drawingml/2006/main">
                  <a:graphicData uri="http://schemas.microsoft.com/office/word/2010/wordprocessingShape">
                    <wps:wsp>
                      <wps:cNvSpPr txBox="1"/>
                      <wps:spPr>
                        <a:xfrm>
                          <a:off x="0" y="0"/>
                          <a:ext cx="1109272" cy="199859"/>
                        </a:xfrm>
                        <a:prstGeom prst="rect">
                          <a:avLst/>
                        </a:prstGeom>
                        <a:solidFill>
                          <a:schemeClr val="lt1"/>
                        </a:solidFill>
                        <a:ln w="6350">
                          <a:solidFill>
                            <a:schemeClr val="bg1"/>
                          </a:solidFill>
                        </a:ln>
                      </wps:spPr>
                      <wps:txbx>
                        <w:txbxContent>
                          <w:p w14:paraId="32A24B76" w14:textId="5DE59294" w:rsidR="00193FC2" w:rsidRPr="00193FC2" w:rsidRDefault="00193FC2">
                            <w:pPr>
                              <w:rPr>
                                <w:sz w:val="14"/>
                                <w:szCs w:val="14"/>
                              </w:rPr>
                            </w:pPr>
                            <w:r w:rsidRPr="00193FC2">
                              <w:rPr>
                                <w:sz w:val="14"/>
                                <w:szCs w:val="14"/>
                              </w:rPr>
                              <w:t>Resource inf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30AF20B" id="Text Box 321" o:spid="_x0000_s1099" type="#_x0000_t202" style="position:absolute;margin-left:294.3pt;margin-top:180.95pt;width:87.35pt;height:15.75pt;z-index:251739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" fillcolor="white [3201]" strokecolor="white [3212]" strokeweight=".5pt">
                <v:textbox>
                  <w:txbxContent>
                    <w:p w14:paraId="32A24B76" w14:textId="5DE59294" w:rsidR="00193FC2" w:rsidRPr="00193FC2" w:rsidRDefault="00193FC2">
                      <w:pPr>
                        <w:rPr>
                          <w:sz w:val="14"/>
                          <w:szCs w:val="14"/>
                        </w:rPr>
                      </w:pPr>
                      <w:r w:rsidRPr="00193FC2">
                        <w:rPr>
                          <w:sz w:val="14"/>
                          <w:szCs w:val="14"/>
                        </w:rPr>
                        <w:t>Resource info</w:t>
                      </w:r>
                    </w:p>
                  </w:txbxContent>
                </v:textbox>
              </v:shape>
            </w:pict>
          </mc:Fallback>
        </mc:AlternateContent>
      </w:r>
      <w:r w:rsidR="0060446E">
        <w:rPr>
          <w:rFonts w:ascii="Times New Roman" w:hAnsi="Times New Roman"/>
          <w:noProof/>
          <w:sz w:val="28"/>
          <w:szCs w:val="28"/>
        </w:rPr>
        <mc:AlternateContent>
          <mc:Choice Requires="wps">
            <w:drawing>
              <wp:anchor distT="0" distB="0" distL="114300" distR="114300" simplePos="0" relativeHeight="251738624" behindDoc="0" locked="0" layoutInCell="1" allowOverlap="1" wp14:anchorId="09E1BC4A" wp14:editId="40D46E3B">
                <wp:simplePos x="0" y="0"/>
                <wp:positionH relativeFrom="column">
                  <wp:posOffset>4856813</wp:posOffset>
                </wp:positionH>
                <wp:positionV relativeFrom="paragraph">
                  <wp:posOffset>3378179</wp:posOffset>
                </wp:positionV>
                <wp:extent cx="39401" cy="19987"/>
                <wp:effectExtent l="0" t="0" r="17780" b="37465"/>
                <wp:wrapNone/>
                <wp:docPr id="319" name="Straight Connector 319"/>
                <wp:cNvGraphicFramePr/>
                <a:graphic xmlns:a="http://schemas.openxmlformats.org/drawingml/2006/main">
                  <a:graphicData uri="http://schemas.microsoft.com/office/word/2010/wordprocessingShape">
                    <wps:wsp>
                      <wps:cNvCnPr/>
                      <wps:spPr>
                        <a:xfrm flipH="1">
                          <a:off x="0" y="0"/>
                          <a:ext cx="39401" cy="199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8994D3" id="Straight Connector 319" o:spid="_x0000_s1026" style="position:absolute;flip:x;z-index:251738624;visibility:visible;mso-wrap-style:square;mso-wrap-distance-left:9pt;mso-wrap-distance-top:0;mso-wrap-distance-right:9pt;mso-wrap-distance-bottom:0;mso-position-horizontal:absolute;mso-position-horizontal-relative:text;mso-position-vertical:absolute;mso-position-vertical-relative:text" from="382.45pt,266pt" to="385.55pt,26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" strokecolor="black [3200]" strokeweight=".5pt">
                <v:stroke joinstyle="miter"/>
              </v:line>
            </w:pict>
          </mc:Fallback>
        </mc:AlternateContent>
      </w:r>
      <w:r w:rsidR="00C609D7">
        <w:rPr>
          <w:rFonts w:ascii="Times New Roman" w:hAnsi="Times New Roman"/>
          <w:noProof/>
          <w:sz w:val="28"/>
          <w:szCs w:val="28"/>
        </w:rPr>
        <mc:AlternateContent>
          <mc:Choice Requires="wps">
            <w:drawing>
              <wp:anchor distT="0" distB="0" distL="114300" distR="114300" simplePos="0" relativeHeight="251737600" behindDoc="0" locked="0" layoutInCell="1" allowOverlap="1" wp14:anchorId="2D54C7DF" wp14:editId="2B729F90">
                <wp:simplePos x="0" y="0"/>
                <wp:positionH relativeFrom="column">
                  <wp:posOffset>4851816</wp:posOffset>
                </wp:positionH>
                <wp:positionV relativeFrom="paragraph">
                  <wp:posOffset>3308225</wp:posOffset>
                </wp:positionV>
                <wp:extent cx="34977" cy="64957"/>
                <wp:effectExtent l="0" t="0" r="22225" b="30480"/>
                <wp:wrapNone/>
                <wp:docPr id="318" name="Straight Connector 318"/>
                <wp:cNvGraphicFramePr/>
                <a:graphic xmlns:a="http://schemas.openxmlformats.org/drawingml/2006/main">
                  <a:graphicData uri="http://schemas.microsoft.com/office/word/2010/wordprocessingShape">
                    <wps:wsp>
                      <wps:cNvCnPr/>
                      <wps:spPr>
                        <a:xfrm>
                          <a:off x="0" y="0"/>
                          <a:ext cx="34977" cy="649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753B1A6" id="Straight Connector 318" o:spid="_x0000_s1026" style="position:absolute;z-index:251737600;visibility:visible;mso-wrap-style:square;mso-wrap-distance-left:9pt;mso-wrap-distance-top:0;mso-wrap-distance-right:9pt;mso-wrap-distance-bottom:0;mso-position-horizontal:absolute;mso-position-horizontal-relative:text;mso-position-vertical:absolute;mso-position-vertical-relative:text" from="382.05pt,260.5pt" to="384.8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" strokecolor="black [3200]" strokeweight=".5pt">
                <v:stroke joinstyle="miter"/>
              </v:line>
            </w:pict>
          </mc:Fallback>
        </mc:AlternateContent>
      </w:r>
      <w:r w:rsidR="00164C55">
        <w:rPr>
          <w:rFonts w:ascii="Times New Roman" w:hAnsi="Times New Roman"/>
          <w:noProof/>
          <w:sz w:val="28"/>
          <w:szCs w:val="28"/>
        </w:rPr>
        <mc:AlternateContent>
          <mc:Choice Requires="wps">
            <w:drawing>
              <wp:anchor distT="0" distB="0" distL="114300" distR="114300" simplePos="0" relativeHeight="251736576" behindDoc="0" locked="0" layoutInCell="1" allowOverlap="1" wp14:anchorId="2673CA47" wp14:editId="7338CF66">
                <wp:simplePos x="0" y="0"/>
                <wp:positionH relativeFrom="column">
                  <wp:posOffset>4816839</wp:posOffset>
                </wp:positionH>
                <wp:positionV relativeFrom="paragraph">
                  <wp:posOffset>3353196</wp:posOffset>
                </wp:positionV>
                <wp:extent cx="79761" cy="9993"/>
                <wp:effectExtent l="0" t="0" r="34925" b="28575"/>
                <wp:wrapNone/>
                <wp:docPr id="317" name="Straight Connector 317"/>
                <wp:cNvGraphicFramePr/>
                <a:graphic xmlns:a="http://schemas.openxmlformats.org/drawingml/2006/main">
                  <a:graphicData uri="http://schemas.microsoft.com/office/word/2010/wordprocessingShape">
                    <wps:wsp>
                      <wps:cNvCnPr/>
                      <wps:spPr>
                        <a:xfrm>
                          <a:off x="0" y="0"/>
                          <a:ext cx="79761" cy="99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384A72" id="Straight Connector 317" o:spid="_x0000_s1026" style="position:absolute;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3pt,264.05pt" to="385.6pt,2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" strokecolor="black [3200]" strokeweight=".5pt">
                <v:stroke joinstyle="miter"/>
              </v:line>
            </w:pict>
          </mc:Fallback>
        </mc:AlternateContent>
      </w:r>
      <w:r w:rsidR="00164C55">
        <w:rPr>
          <w:rFonts w:ascii="Times New Roman" w:hAnsi="Times New Roman"/>
          <w:noProof/>
          <w:sz w:val="28"/>
          <w:szCs w:val="28"/>
        </w:rPr>
        <mc:AlternateContent>
          <mc:Choice Requires="wps">
            <w:drawing>
              <wp:anchor distT="0" distB="0" distL="114300" distR="114300" simplePos="0" relativeHeight="251735552" behindDoc="0" locked="0" layoutInCell="1" allowOverlap="1" wp14:anchorId="5B55BC0A" wp14:editId="622EFC95">
                <wp:simplePos x="0" y="0"/>
                <wp:positionH relativeFrom="column">
                  <wp:posOffset>4816839</wp:posOffset>
                </wp:positionH>
                <wp:positionV relativeFrom="paragraph">
                  <wp:posOffset>2418808</wp:posOffset>
                </wp:positionV>
                <wp:extent cx="0" cy="924393"/>
                <wp:effectExtent l="0" t="0" r="38100" b="28575"/>
                <wp:wrapNone/>
                <wp:docPr id="316" name="Straight Connector 316"/>
                <wp:cNvGraphicFramePr/>
                <a:graphic xmlns:a="http://schemas.openxmlformats.org/drawingml/2006/main">
                  <a:graphicData uri="http://schemas.microsoft.com/office/word/2010/wordprocessingShape">
                    <wps:wsp>
                      <wps:cNvCnPr/>
                      <wps:spPr>
                        <a:xfrm>
                          <a:off x="0" y="0"/>
                          <a:ext cx="0" cy="9243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8E0301" id="Straight Connector 316" o:spid="_x0000_s1026" style="position:absolute;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3pt,190.45pt" to="379.3pt,2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" strokecolor="black [3200]" strokeweight=".5pt">
                <v:stroke joinstyle="miter"/>
              </v:line>
            </w:pict>
          </mc:Fallback>
        </mc:AlternateContent>
      </w:r>
      <w:r w:rsidR="00164C55">
        <w:rPr>
          <w:rFonts w:ascii="Times New Roman" w:hAnsi="Times New Roman"/>
          <w:noProof/>
          <w:sz w:val="28"/>
          <w:szCs w:val="28"/>
        </w:rPr>
        <mc:AlternateContent>
          <mc:Choice Requires="wps">
            <w:drawing>
              <wp:anchor distT="0" distB="0" distL="114300" distR="114300" simplePos="0" relativeHeight="251734528" behindDoc="0" locked="0" layoutInCell="1" allowOverlap="1" wp14:anchorId="3CAC7463" wp14:editId="01D75C07">
                <wp:simplePos x="0" y="0"/>
                <wp:positionH relativeFrom="column">
                  <wp:posOffset>3467725</wp:posOffset>
                </wp:positionH>
                <wp:positionV relativeFrom="paragraph">
                  <wp:posOffset>2418809</wp:posOffset>
                </wp:positionV>
                <wp:extent cx="1359108" cy="0"/>
                <wp:effectExtent l="0" t="0" r="0" b="0"/>
                <wp:wrapNone/>
                <wp:docPr id="315" name="Straight Connector 315"/>
                <wp:cNvGraphicFramePr/>
                <a:graphic xmlns:a="http://schemas.openxmlformats.org/drawingml/2006/main">
                  <a:graphicData uri="http://schemas.microsoft.com/office/word/2010/wordprocessingShape">
                    <wps:wsp>
                      <wps:cNvCnPr/>
                      <wps:spPr>
                        <a:xfrm>
                          <a:off x="0" y="0"/>
                          <a:ext cx="135910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3B6159" id="Straight Connector 315" o:spid="_x0000_s1026" style="position:absolute;z-index:251734528;visibility:visible;mso-wrap-style:square;mso-wrap-distance-left:9pt;mso-wrap-distance-top:0;mso-wrap-distance-right:9pt;mso-wrap-distance-bottom:0;mso-position-horizontal:absolute;mso-position-horizontal-relative:text;mso-position-vertical:absolute;mso-position-vertical-relative:text" from="273.05pt,190.45pt" to="380.05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" strokecolor="black [3200]" strokeweight=".5pt">
                <v:stroke joinstyle="miter"/>
              </v:line>
            </w:pict>
          </mc:Fallback>
        </mc:AlternateContent>
      </w:r>
      <w:r w:rsidR="008C4B49">
        <w:rPr>
          <w:rFonts w:ascii="Times New Roman" w:hAnsi="Times New Roman"/>
          <w:noProof/>
          <w:sz w:val="28"/>
          <w:szCs w:val="28"/>
        </w:rPr>
        <mc:AlternateContent>
          <mc:Choice Requires="wps">
            <w:drawing>
              <wp:anchor distT="0" distB="0" distL="114300" distR="114300" simplePos="0" relativeHeight="251733504" behindDoc="0" locked="0" layoutInCell="1" allowOverlap="1" wp14:anchorId="4E72F994" wp14:editId="0A723807">
                <wp:simplePos x="0" y="0"/>
                <wp:positionH relativeFrom="column">
                  <wp:posOffset>2103620</wp:posOffset>
                </wp:positionH>
                <wp:positionV relativeFrom="paragraph">
                  <wp:posOffset>1879163</wp:posOffset>
                </wp:positionV>
                <wp:extent cx="74336" cy="64957"/>
                <wp:effectExtent l="0" t="0" r="20955" b="30480"/>
                <wp:wrapNone/>
                <wp:docPr id="314" name="Straight Connector 314"/>
                <wp:cNvGraphicFramePr/>
                <a:graphic xmlns:a="http://schemas.openxmlformats.org/drawingml/2006/main">
                  <a:graphicData uri="http://schemas.microsoft.com/office/word/2010/wordprocessingShape">
                    <wps:wsp>
                      <wps:cNvCnPr/>
                      <wps:spPr>
                        <a:xfrm flipH="1">
                          <a:off x="0" y="0"/>
                          <a:ext cx="74336" cy="649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08F7F1" id="Straight Connector 314" o:spid="_x0000_s1026" style="position:absolute;flip:x;z-index:251733504;visibility:visible;mso-wrap-style:square;mso-wrap-distance-left:9pt;mso-wrap-distance-top:0;mso-wrap-distance-right:9pt;mso-wrap-distance-bottom:0;mso-position-horizontal:absolute;mso-position-horizontal-relative:text;mso-position-vertical:absolute;mso-position-vertical-relative:text" from="165.65pt,147.95pt" to="171.5pt,1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" strokecolor="black [3200]" strokeweight=".5pt">
                <v:stroke joinstyle="miter"/>
              </v:line>
            </w:pict>
          </mc:Fallback>
        </mc:AlternateContent>
      </w:r>
      <w:r w:rsidR="008C4B49">
        <w:rPr>
          <w:rFonts w:ascii="Times New Roman" w:hAnsi="Times New Roman"/>
          <w:noProof/>
          <w:sz w:val="28"/>
          <w:szCs w:val="28"/>
        </w:rPr>
        <mc:AlternateContent>
          <mc:Choice Requires="wps">
            <w:drawing>
              <wp:anchor distT="0" distB="0" distL="114300" distR="114300" simplePos="0" relativeHeight="251732480" behindDoc="0" locked="0" layoutInCell="1" allowOverlap="1" wp14:anchorId="1CD6100A" wp14:editId="53B58FF3">
                <wp:simplePos x="0" y="0"/>
                <wp:positionH relativeFrom="column">
                  <wp:posOffset>2103620</wp:posOffset>
                </wp:positionH>
                <wp:positionV relativeFrom="paragraph">
                  <wp:posOffset>1829196</wp:posOffset>
                </wp:positionV>
                <wp:extent cx="64957" cy="49967"/>
                <wp:effectExtent l="0" t="0" r="30480" b="26670"/>
                <wp:wrapNone/>
                <wp:docPr id="313" name="Straight Connector 313"/>
                <wp:cNvGraphicFramePr/>
                <a:graphic xmlns:a="http://schemas.openxmlformats.org/drawingml/2006/main">
                  <a:graphicData uri="http://schemas.microsoft.com/office/word/2010/wordprocessingShape">
                    <wps:wsp>
                      <wps:cNvCnPr/>
                      <wps:spPr>
                        <a:xfrm>
                          <a:off x="0" y="0"/>
                          <a:ext cx="64957" cy="4996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9A02C29" id="Straight Connector 313" o:spid="_x0000_s1026" style="position:absolute;z-index:251732480;visibility:visible;mso-wrap-style:square;mso-wrap-distance-left:9pt;mso-wrap-distance-top:0;mso-wrap-distance-right:9pt;mso-wrap-distance-bottom:0;mso-position-horizontal:absolute;mso-position-horizontal-relative:text;mso-position-vertical:absolute;mso-position-vertical-relative:text" from="165.65pt,144.05pt" to="170.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" strokecolor="black [3200]" strokeweight=".5pt">
                <v:stroke joinstyle="miter"/>
              </v:line>
            </w:pict>
          </mc:Fallback>
        </mc:AlternateContent>
      </w:r>
      <w:r w:rsidR="00FE4403">
        <w:rPr>
          <w:rFonts w:ascii="Times New Roman" w:hAnsi="Times New Roman"/>
          <w:noProof/>
          <w:sz w:val="28"/>
          <w:szCs w:val="28"/>
        </w:rPr>
        <mc:AlternateContent>
          <mc:Choice Requires="wps">
            <w:drawing>
              <wp:anchor distT="0" distB="0" distL="114300" distR="114300" simplePos="0" relativeHeight="251731456" behindDoc="0" locked="0" layoutInCell="1" allowOverlap="1" wp14:anchorId="4A6147B1" wp14:editId="3FF031D9">
                <wp:simplePos x="0" y="0"/>
                <wp:positionH relativeFrom="column">
                  <wp:posOffset>474303</wp:posOffset>
                </wp:positionH>
                <wp:positionV relativeFrom="paragraph">
                  <wp:posOffset>1613806</wp:posOffset>
                </wp:positionV>
                <wp:extent cx="1199213" cy="229849"/>
                <wp:effectExtent l="0" t="0" r="20320" b="18415"/>
                <wp:wrapNone/>
                <wp:docPr id="312" name="Text Box 312"/>
                <wp:cNvGraphicFramePr/>
                <a:graphic xmlns:a="http://schemas.openxmlformats.org/drawingml/2006/main">
                  <a:graphicData uri="http://schemas.microsoft.com/office/word/2010/wordprocessingShape">
                    <wps:wsp>
                      <wps:cNvSpPr txBox="1"/>
                      <wps:spPr>
                        <a:xfrm>
                          <a:off x="0" y="0"/>
                          <a:ext cx="1199213" cy="229849"/>
                        </a:xfrm>
                        <a:prstGeom prst="rect">
                          <a:avLst/>
                        </a:prstGeom>
                        <a:solidFill>
                          <a:schemeClr val="lt1"/>
                        </a:solidFill>
                        <a:ln w="6350">
                          <a:solidFill>
                            <a:schemeClr val="bg1"/>
                          </a:solidFill>
                        </a:ln>
                      </wps:spPr>
                      <wps:txbx>
                        <w:txbxContent>
                          <w:p w14:paraId="34B3976C" w14:textId="666803A8" w:rsidR="00FE4403" w:rsidRPr="00FE4403" w:rsidRDefault="00FE4403">
                            <w:pPr>
                              <w:rPr>
                                <w:rFonts w:asciiTheme="majorHAnsi" w:hAnsiTheme="majorHAnsi" w:cstheme="majorHAnsi"/>
                                <w:sz w:val="16"/>
                                <w:szCs w:val="16"/>
                              </w:rPr>
                            </w:pPr>
                            <w:r w:rsidRPr="00FE4403">
                              <w:rPr>
                                <w:rFonts w:asciiTheme="majorHAnsi" w:hAnsiTheme="majorHAnsi" w:cstheme="majorHAnsi"/>
                                <w:sz w:val="16"/>
                                <w:szCs w:val="16"/>
                              </w:rPr>
                              <w:t>Resource req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6147B1" id="Text Box 312" o:spid="_x0000_s1100" type="#_x0000_t202" style="position:absolute;margin-left:37.35pt;margin-top:127.05pt;width:94.45pt;height:18.1pt;z-index:251731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" fillcolor="white [3201]" strokecolor="white [3212]" strokeweight=".5pt">
                <v:textbox>
                  <w:txbxContent>
                    <w:p w14:paraId="34B3976C" w14:textId="666803A8" w:rsidR="00FE4403" w:rsidRPr="00FE4403" w:rsidRDefault="00FE4403">
                      <w:pPr>
                        <w:rPr>
                          <w:rFonts w:asciiTheme="majorHAnsi" w:hAnsiTheme="majorHAnsi" w:cstheme="majorHAnsi"/>
                          <w:sz w:val="16"/>
                          <w:szCs w:val="16"/>
                        </w:rPr>
                      </w:pPr>
                      <w:r w:rsidRPr="00FE4403">
                        <w:rPr>
                          <w:rFonts w:asciiTheme="majorHAnsi" w:hAnsiTheme="majorHAnsi" w:cstheme="majorHAnsi"/>
                          <w:sz w:val="16"/>
                          <w:szCs w:val="16"/>
                        </w:rPr>
                        <w:t>Resource request</w:t>
                      </w:r>
                    </w:p>
                  </w:txbxContent>
                </v:textbox>
              </v:shape>
            </w:pict>
          </mc:Fallback>
        </mc:AlternateContent>
      </w:r>
      <w:r w:rsidR="00FE4403">
        <w:rPr>
          <w:rFonts w:ascii="Times New Roman" w:hAnsi="Times New Roman"/>
          <w:noProof/>
          <w:sz w:val="28"/>
          <w:szCs w:val="28"/>
        </w:rPr>
        <mc:AlternateContent>
          <mc:Choice Requires="wps">
            <w:drawing>
              <wp:anchor distT="0" distB="0" distL="114300" distR="114300" simplePos="0" relativeHeight="251730432" behindDoc="0" locked="0" layoutInCell="1" allowOverlap="1" wp14:anchorId="0817B4C2" wp14:editId="4A72A790">
                <wp:simplePos x="0" y="0"/>
                <wp:positionH relativeFrom="column">
                  <wp:posOffset>119920</wp:posOffset>
                </wp:positionH>
                <wp:positionV relativeFrom="paragraph">
                  <wp:posOffset>1879163</wp:posOffset>
                </wp:positionV>
                <wp:extent cx="2058649" cy="4997"/>
                <wp:effectExtent l="0" t="0" r="37465" b="33655"/>
                <wp:wrapNone/>
                <wp:docPr id="311" name="Straight Connector 311"/>
                <wp:cNvGraphicFramePr/>
                <a:graphic xmlns:a="http://schemas.openxmlformats.org/drawingml/2006/main">
                  <a:graphicData uri="http://schemas.microsoft.com/office/word/2010/wordprocessingShape">
                    <wps:wsp>
                      <wps:cNvCnPr/>
                      <wps:spPr>
                        <a:xfrm flipV="1">
                          <a:off x="0" y="0"/>
                          <a:ext cx="2058649" cy="499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D73D99" id="Straight Connector 311" o:spid="_x0000_s1026" style="position:absolute;flip:y;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5pt,147.95pt" to="171.55pt,1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" strokecolor="black [3200]" strokeweight=".5pt">
                <v:stroke joinstyle="miter"/>
              </v:line>
            </w:pict>
          </mc:Fallback>
        </mc:AlternateContent>
      </w:r>
      <w:r w:rsidR="00FE4403">
        <w:rPr>
          <w:rFonts w:ascii="Times New Roman" w:hAnsi="Times New Roman"/>
          <w:noProof/>
          <w:sz w:val="28"/>
          <w:szCs w:val="28"/>
        </w:rPr>
        <mc:AlternateContent>
          <mc:Choice Requires="wps">
            <w:drawing>
              <wp:anchor distT="0" distB="0" distL="114300" distR="114300" simplePos="0" relativeHeight="251729408" behindDoc="0" locked="0" layoutInCell="1" allowOverlap="1" wp14:anchorId="3C4652E2" wp14:editId="6D34FC44">
                <wp:simplePos x="0" y="0"/>
                <wp:positionH relativeFrom="column">
                  <wp:posOffset>119921</wp:posOffset>
                </wp:positionH>
                <wp:positionV relativeFrom="paragraph">
                  <wp:posOffset>1879163</wp:posOffset>
                </wp:positionV>
                <wp:extent cx="0" cy="154898"/>
                <wp:effectExtent l="0" t="0" r="38100" b="17145"/>
                <wp:wrapNone/>
                <wp:docPr id="310" name="Straight Connector 310"/>
                <wp:cNvGraphicFramePr/>
                <a:graphic xmlns:a="http://schemas.openxmlformats.org/drawingml/2006/main">
                  <a:graphicData uri="http://schemas.microsoft.com/office/word/2010/wordprocessingShape">
                    <wps:wsp>
                      <wps:cNvCnPr/>
                      <wps:spPr>
                        <a:xfrm flipV="1">
                          <a:off x="0" y="0"/>
                          <a:ext cx="0" cy="15489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8E4F43" id="Straight Connector 310" o:spid="_x0000_s1026" style="position:absolute;flip:y;z-index:251729408;visibility:visible;mso-wrap-style:square;mso-wrap-distance-left:9pt;mso-wrap-distance-top:0;mso-wrap-distance-right:9pt;mso-wrap-distance-bottom:0;mso-position-horizontal:absolute;mso-position-horizontal-relative:text;mso-position-vertical:absolute;mso-position-vertical-relative:text" from="9.45pt,147.95pt" to="9.45pt,16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" strokecolor="black [3200]" strokeweight=".5pt">
                <v:stroke joinstyle="miter"/>
              </v:line>
            </w:pict>
          </mc:Fallback>
        </mc:AlternateContent>
      </w:r>
      <w:r w:rsidR="002353D3">
        <w:rPr>
          <w:rFonts w:ascii="Times New Roman" w:hAnsi="Times New Roman"/>
          <w:noProof/>
          <w:sz w:val="28"/>
          <w:szCs w:val="28"/>
        </w:rPr>
        <mc:AlternateContent>
          <mc:Choice Requires="wps">
            <w:drawing>
              <wp:anchor distT="0" distB="0" distL="114300" distR="114300" simplePos="0" relativeHeight="251728384" behindDoc="0" locked="0" layoutInCell="1" allowOverlap="1" wp14:anchorId="6929B130" wp14:editId="7B217BDB">
                <wp:simplePos x="0" y="0"/>
                <wp:positionH relativeFrom="column">
                  <wp:posOffset>3802203</wp:posOffset>
                </wp:positionH>
                <wp:positionV relativeFrom="paragraph">
                  <wp:posOffset>1418975</wp:posOffset>
                </wp:positionV>
                <wp:extent cx="689547" cy="219856"/>
                <wp:effectExtent l="0" t="0" r="15875" b="27940"/>
                <wp:wrapNone/>
                <wp:docPr id="309" name="Text Box 309"/>
                <wp:cNvGraphicFramePr/>
                <a:graphic xmlns:a="http://schemas.openxmlformats.org/drawingml/2006/main">
                  <a:graphicData uri="http://schemas.microsoft.com/office/word/2010/wordprocessingShape">
                    <wps:wsp>
                      <wps:cNvSpPr txBox="1"/>
                      <wps:spPr>
                        <a:xfrm>
                          <a:off x="0" y="0"/>
                          <a:ext cx="689547" cy="219856"/>
                        </a:xfrm>
                        <a:prstGeom prst="rect">
                          <a:avLst/>
                        </a:prstGeom>
                        <a:solidFill>
                          <a:schemeClr val="lt1"/>
                        </a:solidFill>
                        <a:ln w="6350">
                          <a:solidFill>
                            <a:schemeClr val="bg1"/>
                          </a:solidFill>
                        </a:ln>
                      </wps:spPr>
                      <wps:txbx>
                        <w:txbxContent>
                          <w:p w14:paraId="1737C798" w14:textId="7C1A51C0" w:rsidR="002353D3" w:rsidRPr="002353D3" w:rsidRDefault="002353D3">
                            <w:pPr>
                              <w:rPr>
                                <w:rFonts w:asciiTheme="majorHAnsi" w:hAnsiTheme="majorHAnsi" w:cstheme="majorHAnsi"/>
                                <w:sz w:val="16"/>
                                <w:szCs w:val="16"/>
                              </w:rPr>
                            </w:pPr>
                            <w:r w:rsidRPr="002353D3">
                              <w:rPr>
                                <w:rFonts w:asciiTheme="majorHAnsi" w:hAnsiTheme="majorHAnsi" w:cstheme="majorHAnsi"/>
                                <w:sz w:val="16"/>
                                <w:szCs w:val="16"/>
                              </w:rPr>
                              <w:t>Resource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9B130" id="Text Box 309" o:spid="_x0000_s1101" type="#_x0000_t202" style="position:absolute;margin-left:299.4pt;margin-top:111.75pt;width:54.3pt;height:17.3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" fillcolor="white [3201]" strokecolor="white [3212]" strokeweight=".5pt">
                <v:textbox>
                  <w:txbxContent>
                    <w:p w14:paraId="1737C798" w14:textId="7C1A51C0" w:rsidR="002353D3" w:rsidRPr="002353D3" w:rsidRDefault="002353D3">
                      <w:pPr>
                        <w:rPr>
                          <w:rFonts w:asciiTheme="majorHAnsi" w:hAnsiTheme="majorHAnsi" w:cstheme="majorHAnsi"/>
                          <w:sz w:val="16"/>
                          <w:szCs w:val="16"/>
                        </w:rPr>
                      </w:pPr>
                      <w:r w:rsidRPr="002353D3">
                        <w:rPr>
                          <w:rFonts w:asciiTheme="majorHAnsi" w:hAnsiTheme="majorHAnsi" w:cstheme="majorHAnsi"/>
                          <w:sz w:val="16"/>
                          <w:szCs w:val="16"/>
                        </w:rPr>
                        <w:t>Resource ID</w:t>
                      </w:r>
                    </w:p>
                  </w:txbxContent>
                </v:textbox>
              </v:shape>
            </w:pict>
          </mc:Fallback>
        </mc:AlternateContent>
      </w:r>
      <w:r w:rsidR="002353D3">
        <w:rPr>
          <w:rFonts w:ascii="Times New Roman" w:hAnsi="Times New Roman"/>
          <w:noProof/>
          <w:sz w:val="28"/>
          <w:szCs w:val="28"/>
        </w:rPr>
        <mc:AlternateContent>
          <mc:Choice Requires="wps">
            <w:drawing>
              <wp:anchor distT="0" distB="0" distL="114300" distR="114300" simplePos="0" relativeHeight="251727360" behindDoc="0" locked="0" layoutInCell="1" allowOverlap="1" wp14:anchorId="307C8898" wp14:editId="587948A9">
                <wp:simplePos x="0" y="0"/>
                <wp:positionH relativeFrom="column">
                  <wp:posOffset>3247869</wp:posOffset>
                </wp:positionH>
                <wp:positionV relativeFrom="paragraph">
                  <wp:posOffset>1673745</wp:posOffset>
                </wp:positionV>
                <wp:extent cx="89941" cy="35529"/>
                <wp:effectExtent l="0" t="0" r="24765" b="22225"/>
                <wp:wrapNone/>
                <wp:docPr id="308" name="Straight Connector 308"/>
                <wp:cNvGraphicFramePr/>
                <a:graphic xmlns:a="http://schemas.openxmlformats.org/drawingml/2006/main">
                  <a:graphicData uri="http://schemas.microsoft.com/office/word/2010/wordprocessingShape">
                    <wps:wsp>
                      <wps:cNvCnPr/>
                      <wps:spPr>
                        <a:xfrm>
                          <a:off x="0" y="0"/>
                          <a:ext cx="89941" cy="3552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CEB84FA" id="Straight Connector 308" o:spid="_x0000_s1026" style="position:absolute;z-index:251727360;visibility:visible;mso-wrap-style:square;mso-wrap-distance-left:9pt;mso-wrap-distance-top:0;mso-wrap-distance-right:9pt;mso-wrap-distance-bottom:0;mso-position-horizontal:absolute;mso-position-horizontal-relative:text;mso-position-vertical:absolute;mso-position-vertical-relative:text" from="255.75pt,131.8pt" to="262.85pt,1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" strokecolor="black [3200]" strokeweight=".5pt">
                <v:stroke joinstyle="miter"/>
              </v:line>
            </w:pict>
          </mc:Fallback>
        </mc:AlternateContent>
      </w:r>
      <w:r w:rsidR="002353D3">
        <w:rPr>
          <w:rFonts w:ascii="Times New Roman" w:hAnsi="Times New Roman"/>
          <w:noProof/>
          <w:sz w:val="28"/>
          <w:szCs w:val="28"/>
        </w:rPr>
        <mc:AlternateContent>
          <mc:Choice Requires="wps">
            <w:drawing>
              <wp:anchor distT="0" distB="0" distL="114300" distR="114300" simplePos="0" relativeHeight="251726336" behindDoc="0" locked="0" layoutInCell="1" allowOverlap="1" wp14:anchorId="4B212299" wp14:editId="18A35C96">
                <wp:simplePos x="0" y="0"/>
                <wp:positionH relativeFrom="column">
                  <wp:posOffset>3247869</wp:posOffset>
                </wp:positionH>
                <wp:positionV relativeFrom="paragraph">
                  <wp:posOffset>1614337</wp:posOffset>
                </wp:positionV>
                <wp:extent cx="59961" cy="54963"/>
                <wp:effectExtent l="0" t="0" r="35560" b="21590"/>
                <wp:wrapNone/>
                <wp:docPr id="307" name="Straight Connector 307"/>
                <wp:cNvGraphicFramePr/>
                <a:graphic xmlns:a="http://schemas.openxmlformats.org/drawingml/2006/main">
                  <a:graphicData uri="http://schemas.microsoft.com/office/word/2010/wordprocessingShape">
                    <wps:wsp>
                      <wps:cNvCnPr/>
                      <wps:spPr>
                        <a:xfrm flipV="1">
                          <a:off x="0" y="0"/>
                          <a:ext cx="59961" cy="549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05C32B" id="Straight Connector 307" o:spid="_x0000_s1026" style="position:absolute;flip:y;z-index:251726336;visibility:visible;mso-wrap-style:square;mso-wrap-distance-left:9pt;mso-wrap-distance-top:0;mso-wrap-distance-right:9pt;mso-wrap-distance-bottom:0;mso-position-horizontal:absolute;mso-position-horizontal-relative:text;mso-position-vertical:absolute;mso-position-vertical-relative:text" from="255.75pt,127.1pt" to="260.45pt,1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" strokecolor="black [3200]" strokeweight=".5pt">
                <v:stroke joinstyle="miter"/>
              </v:line>
            </w:pict>
          </mc:Fallback>
        </mc:AlternateContent>
      </w:r>
      <w:r w:rsidR="002353D3">
        <w:rPr>
          <w:rFonts w:ascii="Times New Roman" w:hAnsi="Times New Roman"/>
          <w:noProof/>
          <w:sz w:val="28"/>
          <w:szCs w:val="28"/>
        </w:rPr>
        <mc:AlternateContent>
          <mc:Choice Requires="wps">
            <w:drawing>
              <wp:anchor distT="0" distB="0" distL="114300" distR="114300" simplePos="0" relativeHeight="251725312" behindDoc="0" locked="0" layoutInCell="1" allowOverlap="1" wp14:anchorId="18A08391" wp14:editId="22449A71">
                <wp:simplePos x="0" y="0"/>
                <wp:positionH relativeFrom="column">
                  <wp:posOffset>3257862</wp:posOffset>
                </wp:positionH>
                <wp:positionV relativeFrom="paragraph">
                  <wp:posOffset>1669300</wp:posOffset>
                </wp:positionV>
                <wp:extent cx="1344118" cy="4997"/>
                <wp:effectExtent l="0" t="0" r="27940" b="33655"/>
                <wp:wrapNone/>
                <wp:docPr id="306" name="Straight Connector 306"/>
                <wp:cNvGraphicFramePr/>
                <a:graphic xmlns:a="http://schemas.openxmlformats.org/drawingml/2006/main">
                  <a:graphicData uri="http://schemas.microsoft.com/office/word/2010/wordprocessingShape">
                    <wps:wsp>
                      <wps:cNvCnPr/>
                      <wps:spPr>
                        <a:xfrm flipH="1">
                          <a:off x="0" y="0"/>
                          <a:ext cx="1344118" cy="499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B336D4" id="Straight Connector 306" o:spid="_x0000_s1026" style="position:absolute;flip:x;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6.5pt,131.45pt" to="362.35pt,1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" strokecolor="black [3200]" strokeweight=".5pt">
                <v:stroke joinstyle="miter"/>
              </v:line>
            </w:pict>
          </mc:Fallback>
        </mc:AlternateContent>
      </w:r>
      <w:r w:rsidR="002353D3">
        <w:rPr>
          <w:rFonts w:ascii="Times New Roman" w:hAnsi="Times New Roman"/>
          <w:noProof/>
          <w:sz w:val="28"/>
          <w:szCs w:val="28"/>
        </w:rPr>
        <mc:AlternateContent>
          <mc:Choice Requires="wps">
            <w:drawing>
              <wp:anchor distT="0" distB="0" distL="114300" distR="114300" simplePos="0" relativeHeight="251724288" behindDoc="0" locked="0" layoutInCell="1" allowOverlap="1" wp14:anchorId="6574690C" wp14:editId="5529DEFA">
                <wp:simplePos x="0" y="0"/>
                <wp:positionH relativeFrom="column">
                  <wp:posOffset>4606977</wp:posOffset>
                </wp:positionH>
                <wp:positionV relativeFrom="paragraph">
                  <wp:posOffset>1294546</wp:posOffset>
                </wp:positionV>
                <wp:extent cx="0" cy="374754"/>
                <wp:effectExtent l="0" t="0" r="38100" b="25400"/>
                <wp:wrapNone/>
                <wp:docPr id="305" name="Straight Connector 305"/>
                <wp:cNvGraphicFramePr/>
                <a:graphic xmlns:a="http://schemas.openxmlformats.org/drawingml/2006/main">
                  <a:graphicData uri="http://schemas.microsoft.com/office/word/2010/wordprocessingShape">
                    <wps:wsp>
                      <wps:cNvCnPr/>
                      <wps:spPr>
                        <a:xfrm>
                          <a:off x="0" y="0"/>
                          <a:ext cx="0" cy="3747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5C7225" id="Straight Connector 305" o:spid="_x0000_s1026" style="position:absolute;z-index:251724288;visibility:visible;mso-wrap-style:square;mso-wrap-distance-left:9pt;mso-wrap-distance-top:0;mso-wrap-distance-right:9pt;mso-wrap-distance-bottom:0;mso-position-horizontal:absolute;mso-position-horizontal-relative:text;mso-position-vertical:absolute;mso-position-vertical-relative:text" from="362.75pt,101.95pt" to="362.75pt,1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" strokecolor="black [3200]" strokeweight=".5pt">
                <v:stroke joinstyle="miter"/>
              </v:line>
            </w:pict>
          </mc:Fallback>
        </mc:AlternateContent>
      </w:r>
      <w:r w:rsidR="00446E1C" w:rsidRPr="00446E1C">
        <w:rPr>
          <w:rFonts w:ascii="Times New Roman" w:hAnsi="Times New Roman"/>
          <w:noProof/>
          <w:sz w:val="28"/>
          <w:szCs w:val="28"/>
        </w:rPr>
        <mc:AlternateContent>
          <mc:Choice Requires="wps">
            <w:drawing>
              <wp:anchor distT="45720" distB="45720" distL="114300" distR="114300" simplePos="0" relativeHeight="251680767" behindDoc="0" locked="0" layoutInCell="1" allowOverlap="1" wp14:anchorId="4A94EE0E" wp14:editId="749D6BEB">
                <wp:simplePos x="0" y="0"/>
                <wp:positionH relativeFrom="column">
                  <wp:posOffset>-52070</wp:posOffset>
                </wp:positionH>
                <wp:positionV relativeFrom="paragraph">
                  <wp:posOffset>2781300</wp:posOffset>
                </wp:positionV>
                <wp:extent cx="1190625" cy="266700"/>
                <wp:effectExtent l="0" t="0" r="28575" b="1905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66700"/>
                        </a:xfrm>
                        <a:prstGeom prst="rect">
                          <a:avLst/>
                        </a:prstGeom>
                        <a:solidFill>
                          <a:schemeClr val="bg1"/>
                        </a:solidFill>
                        <a:ln w="9525">
                          <a:solidFill>
                            <a:schemeClr val="bg1"/>
                          </a:solidFill>
                          <a:miter lim="800000"/>
                          <a:headEnd/>
                          <a:tailEnd/>
                        </a:ln>
                      </wps:spPr>
                      <wps:txbx>
                        <w:txbxContent>
                          <w:p w14:paraId="59F896CC" w14:textId="12A33976" w:rsidR="00446E1C" w:rsidRPr="004411DA" w:rsidRDefault="00446E1C">
                            <w:pPr>
                              <w:rPr>
                                <w:sz w:val="14"/>
                                <w:szCs w:val="14"/>
                              </w:rPr>
                            </w:pPr>
                            <w:r w:rsidRPr="004411DA">
                              <w:rPr>
                                <w:sz w:val="14"/>
                                <w:szCs w:val="14"/>
                              </w:rPr>
                              <w:t xml:space="preserve">Pdf </w:t>
                            </w:r>
                            <w:r w:rsidR="0014284C" w:rsidRPr="004411DA">
                              <w:rPr>
                                <w:sz w:val="14"/>
                                <w:szCs w:val="14"/>
                              </w:rPr>
                              <w:t>downloads</w:t>
                            </w:r>
                            <w:r w:rsidRPr="004411DA">
                              <w:rPr>
                                <w:sz w:val="14"/>
                                <w:szCs w:val="14"/>
                              </w:rPr>
                              <w:t xml:space="preserve"> for e-book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94EE0E" id="_x0000_s1102" type="#_x0000_t202" style="position:absolute;margin-left:-4.1pt;margin-top:219pt;width:93.75pt;height:21pt;z-index:25168076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" fillcolor="white [3212]" strokecolor="white [3212]">
                <v:textbox>
                  <w:txbxContent>
                    <w:p w14:paraId="59F896CC" w14:textId="12A33976" w:rsidR="00446E1C" w:rsidRPr="004411DA" w:rsidRDefault="00446E1C">
                      <w:pPr>
                        <w:rPr>
                          <w:sz w:val="14"/>
                          <w:szCs w:val="14"/>
                        </w:rPr>
                      </w:pPr>
                      <w:r w:rsidRPr="004411DA">
                        <w:rPr>
                          <w:sz w:val="14"/>
                          <w:szCs w:val="14"/>
                        </w:rPr>
                        <w:t xml:space="preserve">Pdf </w:t>
                      </w:r>
                      <w:r w:rsidR="0014284C" w:rsidRPr="004411DA">
                        <w:rPr>
                          <w:sz w:val="14"/>
                          <w:szCs w:val="14"/>
                        </w:rPr>
                        <w:t>downloads</w:t>
                      </w:r>
                      <w:r w:rsidRPr="004411DA">
                        <w:rPr>
                          <w:sz w:val="14"/>
                          <w:szCs w:val="14"/>
                        </w:rPr>
                        <w:t xml:space="preserve"> for e-books</w:t>
                      </w:r>
                    </w:p>
                  </w:txbxContent>
                </v:textbox>
              </v:shape>
            </w:pict>
          </mc:Fallback>
        </mc:AlternateContent>
      </w:r>
      <w:r w:rsidR="00446E1C">
        <w:rPr>
          <w:rFonts w:ascii="Times New Roman" w:hAnsi="Times New Roman"/>
          <w:b/>
          <w:bCs/>
          <w:noProof/>
          <w:sz w:val="28"/>
          <w:szCs w:val="28"/>
        </w:rPr>
        <mc:AlternateContent>
          <mc:Choice Requires="wps">
            <w:drawing>
              <wp:anchor distT="0" distB="0" distL="114300" distR="114300" simplePos="0" relativeHeight="251683328" behindDoc="0" locked="0" layoutInCell="1" allowOverlap="1" wp14:anchorId="6600CC8A" wp14:editId="2CDBC993">
                <wp:simplePos x="0" y="0"/>
                <wp:positionH relativeFrom="column">
                  <wp:posOffset>2350008</wp:posOffset>
                </wp:positionH>
                <wp:positionV relativeFrom="paragraph">
                  <wp:posOffset>2938017</wp:posOffset>
                </wp:positionV>
                <wp:extent cx="45720" cy="47371"/>
                <wp:effectExtent l="0" t="0" r="30480" b="29210"/>
                <wp:wrapNone/>
                <wp:docPr id="262" name="Straight Connector 262"/>
                <wp:cNvGraphicFramePr/>
                <a:graphic xmlns:a="http://schemas.openxmlformats.org/drawingml/2006/main">
                  <a:graphicData uri="http://schemas.microsoft.com/office/word/2010/wordprocessingShape">
                    <wps:wsp>
                      <wps:cNvCnPr/>
                      <wps:spPr>
                        <a:xfrm flipV="1">
                          <a:off x="0" y="0"/>
                          <a:ext cx="45720" cy="4737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E2A70B" id="Straight Connector 262" o:spid="_x0000_s1026" style="position:absolute;flip:y;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05pt,231.35pt" to="188.65pt,2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" strokecolor="black [3200]" strokeweight=".5pt">
                <v:stroke joinstyle="miter"/>
              </v:line>
            </w:pict>
          </mc:Fallback>
        </mc:AlternateContent>
      </w:r>
      <w:r w:rsidR="00446E1C" w:rsidRPr="00D56F27">
        <w:rPr>
          <w:rFonts w:ascii="Times New Roman" w:hAnsi="Times New Roman"/>
          <w:b/>
          <w:bCs/>
          <w:noProof/>
          <w:sz w:val="28"/>
          <w:szCs w:val="28"/>
        </w:rPr>
        <w:drawing>
          <wp:anchor distT="0" distB="0" distL="114300" distR="114300" simplePos="0" relativeHeight="251660800" behindDoc="1" locked="0" layoutInCell="1" allowOverlap="1" wp14:anchorId="186E8091" wp14:editId="6F9E358F">
            <wp:simplePos x="0" y="0"/>
            <wp:positionH relativeFrom="column">
              <wp:posOffset>-259080</wp:posOffset>
            </wp:positionH>
            <wp:positionV relativeFrom="line">
              <wp:posOffset>331470</wp:posOffset>
            </wp:positionV>
            <wp:extent cx="6571615" cy="4232275"/>
            <wp:effectExtent l="0" t="0" r="635" b="0"/>
            <wp:wrapThrough wrapText="bothSides">
              <wp:wrapPolygon edited="0">
                <wp:start x="0" y="0"/>
                <wp:lineTo x="0" y="21487"/>
                <wp:lineTo x="21539" y="21487"/>
                <wp:lineTo x="21539" y="0"/>
                <wp:lineTo x="0" y="0"/>
              </wp:wrapPolygon>
            </wp:wrapThrough>
            <wp:docPr id="1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lum contrast="60000"/>
                      <a:extLst>
                        <a:ext uri="{28A0092B-C50C-407E-A947-70E740481C1C}">
                          <a14:useLocalDpi xmlns:a14="http://schemas.microsoft.com/office/drawing/2010/main" val="0"/>
                        </a:ext>
                      </a:extLst>
                    </a:blip>
                    <a:srcRect/>
                    <a:stretch>
                      <a:fillRect/>
                    </a:stretch>
                  </pic:blipFill>
                  <pic:spPr bwMode="auto">
                    <a:xfrm>
                      <a:off x="0" y="0"/>
                      <a:ext cx="6571615" cy="4232275"/>
                    </a:xfrm>
                    <a:prstGeom prst="rect">
                      <a:avLst/>
                    </a:prstGeom>
                    <a:noFill/>
                    <a:ln>
                      <a:noFill/>
                    </a:ln>
                  </pic:spPr>
                </pic:pic>
              </a:graphicData>
            </a:graphic>
            <wp14:sizeRelH relativeFrom="page">
              <wp14:pctWidth>0</wp14:pctWidth>
            </wp14:sizeRelH>
            <wp14:sizeRelV relativeFrom="page">
              <wp14:pctHeight>0</wp14:pctHeight>
            </wp14:sizeRelV>
          </wp:anchor>
        </w:drawing>
      </w:r>
      <w:r w:rsidR="00446E1C">
        <w:rPr>
          <w:rFonts w:ascii="Times New Roman" w:hAnsi="Times New Roman"/>
          <w:noProof/>
          <w:sz w:val="28"/>
          <w:szCs w:val="28"/>
        </w:rPr>
        <mc:AlternateContent>
          <mc:Choice Requires="wps">
            <w:drawing>
              <wp:anchor distT="0" distB="0" distL="114300" distR="114300" simplePos="0" relativeHeight="251682304" behindDoc="0" locked="0" layoutInCell="1" allowOverlap="1" wp14:anchorId="4ED46659" wp14:editId="00E5A617">
                <wp:simplePos x="0" y="0"/>
                <wp:positionH relativeFrom="column">
                  <wp:posOffset>2316480</wp:posOffset>
                </wp:positionH>
                <wp:positionV relativeFrom="paragraph">
                  <wp:posOffset>2898394</wp:posOffset>
                </wp:positionV>
                <wp:extent cx="76200" cy="24384"/>
                <wp:effectExtent l="0" t="0" r="19050" b="33020"/>
                <wp:wrapNone/>
                <wp:docPr id="261" name="Straight Connector 261"/>
                <wp:cNvGraphicFramePr/>
                <a:graphic xmlns:a="http://schemas.openxmlformats.org/drawingml/2006/main">
                  <a:graphicData uri="http://schemas.microsoft.com/office/word/2010/wordprocessingShape">
                    <wps:wsp>
                      <wps:cNvCnPr/>
                      <wps:spPr>
                        <a:xfrm>
                          <a:off x="0" y="0"/>
                          <a:ext cx="76200" cy="243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618B6C" id="Straight Connector 261"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182.4pt,228.2pt" to="188.4pt,2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" strokecolor="black [3200]" strokeweight=".5pt">
                <v:stroke joinstyle="miter"/>
              </v:line>
            </w:pict>
          </mc:Fallback>
        </mc:AlternateContent>
      </w:r>
      <w:r w:rsidR="00446E1C">
        <w:rPr>
          <w:rFonts w:ascii="Times New Roman" w:hAnsi="Times New Roman"/>
          <w:noProof/>
          <w:sz w:val="28"/>
          <w:szCs w:val="28"/>
        </w:rPr>
        <mc:AlternateContent>
          <mc:Choice Requires="wps">
            <w:drawing>
              <wp:anchor distT="0" distB="0" distL="114300" distR="114300" simplePos="0" relativeHeight="251681280" behindDoc="0" locked="0" layoutInCell="1" allowOverlap="1" wp14:anchorId="4FAB0E02" wp14:editId="3418738E">
                <wp:simplePos x="0" y="0"/>
                <wp:positionH relativeFrom="column">
                  <wp:posOffset>-325968</wp:posOffset>
                </wp:positionH>
                <wp:positionV relativeFrom="paragraph">
                  <wp:posOffset>2928197</wp:posOffset>
                </wp:positionV>
                <wp:extent cx="2726267" cy="16933"/>
                <wp:effectExtent l="0" t="0" r="36195" b="21590"/>
                <wp:wrapNone/>
                <wp:docPr id="260" name="Straight Connector 260"/>
                <wp:cNvGraphicFramePr/>
                <a:graphic xmlns:a="http://schemas.openxmlformats.org/drawingml/2006/main">
                  <a:graphicData uri="http://schemas.microsoft.com/office/word/2010/wordprocessingShape">
                    <wps:wsp>
                      <wps:cNvCnPr/>
                      <wps:spPr>
                        <a:xfrm flipV="1">
                          <a:off x="0" y="0"/>
                          <a:ext cx="2726267" cy="169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B59EB6" id="Straight Connector 260" o:spid="_x0000_s1026" style="position:absolute;flip:y;z-index:251681280;visibility:visible;mso-wrap-style:square;mso-wrap-distance-left:9pt;mso-wrap-distance-top:0;mso-wrap-distance-right:9pt;mso-wrap-distance-bottom:0;mso-position-horizontal:absolute;mso-position-horizontal-relative:text;mso-position-vertical:absolute;mso-position-vertical-relative:text" from="-25.65pt,230.55pt" to="189pt,2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" strokecolor="black [3200]" strokeweight=".5pt">
                <v:stroke joinstyle="miter"/>
              </v:line>
            </w:pict>
          </mc:Fallback>
        </mc:AlternateContent>
      </w:r>
      <w:r w:rsidR="00446E1C">
        <w:rPr>
          <w:rFonts w:ascii="Times New Roman" w:hAnsi="Times New Roman"/>
          <w:noProof/>
          <w:sz w:val="28"/>
          <w:szCs w:val="28"/>
        </w:rPr>
        <mc:AlternateContent>
          <mc:Choice Requires="wps">
            <w:drawing>
              <wp:anchor distT="0" distB="0" distL="114300" distR="114300" simplePos="0" relativeHeight="251680256" behindDoc="0" locked="0" layoutInCell="1" allowOverlap="1" wp14:anchorId="200D63B2" wp14:editId="3B520874">
                <wp:simplePos x="0" y="0"/>
                <wp:positionH relativeFrom="column">
                  <wp:posOffset>-325967</wp:posOffset>
                </wp:positionH>
                <wp:positionV relativeFrom="paragraph">
                  <wp:posOffset>2098463</wp:posOffset>
                </wp:positionV>
                <wp:extent cx="0" cy="855134"/>
                <wp:effectExtent l="0" t="0" r="38100" b="21590"/>
                <wp:wrapNone/>
                <wp:docPr id="259" name="Straight Connector 259"/>
                <wp:cNvGraphicFramePr/>
                <a:graphic xmlns:a="http://schemas.openxmlformats.org/drawingml/2006/main">
                  <a:graphicData uri="http://schemas.microsoft.com/office/word/2010/wordprocessingShape">
                    <wps:wsp>
                      <wps:cNvCnPr/>
                      <wps:spPr>
                        <a:xfrm>
                          <a:off x="0" y="0"/>
                          <a:ext cx="0" cy="85513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9AFA3C" id="Straight Connector 259" o:spid="_x0000_s1026" style="position:absolute;z-index:251680256;visibility:visible;mso-wrap-style:square;mso-wrap-distance-left:9pt;mso-wrap-distance-top:0;mso-wrap-distance-right:9pt;mso-wrap-distance-bottom:0;mso-position-horizontal:absolute;mso-position-horizontal-relative:text;mso-position-vertical:absolute;mso-position-vertical-relative:text" from="-25.65pt,165.25pt" to="-25.65pt,2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" strokecolor="black [3200]" strokeweight=".5pt">
                <v:stroke joinstyle="miter"/>
              </v:line>
            </w:pict>
          </mc:Fallback>
        </mc:AlternateContent>
      </w:r>
      <w:r w:rsidR="00446E1C">
        <w:rPr>
          <w:rFonts w:ascii="Times New Roman" w:hAnsi="Times New Roman"/>
          <w:noProof/>
          <w:sz w:val="28"/>
          <w:szCs w:val="28"/>
        </w:rPr>
        <mc:AlternateContent>
          <mc:Choice Requires="wps">
            <w:drawing>
              <wp:anchor distT="0" distB="0" distL="114300" distR="114300" simplePos="0" relativeHeight="251679232" behindDoc="0" locked="0" layoutInCell="1" allowOverlap="1" wp14:anchorId="261FD08F" wp14:editId="293B77EF">
                <wp:simplePos x="0" y="0"/>
                <wp:positionH relativeFrom="column">
                  <wp:posOffset>-330200</wp:posOffset>
                </wp:positionH>
                <wp:positionV relativeFrom="paragraph">
                  <wp:posOffset>2098463</wp:posOffset>
                </wp:positionV>
                <wp:extent cx="165100" cy="0"/>
                <wp:effectExtent l="0" t="0" r="0" b="0"/>
                <wp:wrapSquare wrapText="bothSides"/>
                <wp:docPr id="258" name="Straight Connector 258"/>
                <wp:cNvGraphicFramePr/>
                <a:graphic xmlns:a="http://schemas.openxmlformats.org/drawingml/2006/main">
                  <a:graphicData uri="http://schemas.microsoft.com/office/word/2010/wordprocessingShape">
                    <wps:wsp>
                      <wps:cNvCnPr/>
                      <wps:spPr>
                        <a:xfrm flipH="1">
                          <a:off x="0" y="0"/>
                          <a:ext cx="165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0904BC" id="Straight Connector 258" o:spid="_x0000_s1026" style="position:absolute;flip:x;z-index:251679232;visibility:visible;mso-wrap-style:square;mso-wrap-distance-left:9pt;mso-wrap-distance-top:0;mso-wrap-distance-right:9pt;mso-wrap-distance-bottom:0;mso-position-horizontal:absolute;mso-position-horizontal-relative:text;mso-position-vertical:absolute;mso-position-vertical-relative:text" from="-26pt,165.25pt" to="-13pt,1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" strokecolor="black [3200]" strokeweight=".5pt">
                <v:stroke joinstyle="miter"/>
                <w10:wrap type="square"/>
              </v:line>
            </w:pict>
          </mc:Fallback>
        </mc:AlternateContent>
      </w:r>
    </w:p>
    <w:p w14:paraId="2D0ED839" w14:textId="2D89BCDA" w:rsidR="007571E5" w:rsidRPr="006A3568" w:rsidRDefault="007571E5" w:rsidP="007571E5">
      <w:pPr>
        <w:spacing w:after="0" w:line="240" w:lineRule="auto"/>
        <w:rPr>
          <w:rFonts w:ascii="Times New Roman" w:hAnsi="Times New Roman"/>
          <w:sz w:val="28"/>
          <w:szCs w:val="28"/>
        </w:rPr>
      </w:pPr>
    </w:p>
    <w:p w14:paraId="181ECF3D" w14:textId="71011B0B" w:rsidR="007571E5" w:rsidRPr="006A3568" w:rsidRDefault="007571E5" w:rsidP="007571E5">
      <w:pPr>
        <w:spacing w:after="0" w:line="240" w:lineRule="auto"/>
        <w:rPr>
          <w:rFonts w:ascii="Times New Roman" w:hAnsi="Times New Roman"/>
          <w:sz w:val="28"/>
          <w:szCs w:val="28"/>
        </w:rPr>
      </w:pPr>
    </w:p>
    <w:p w14:paraId="52776490" w14:textId="4959D3FC" w:rsidR="007571E5" w:rsidRPr="006A3568" w:rsidRDefault="007571E5" w:rsidP="007571E5">
      <w:pPr>
        <w:spacing w:after="0" w:line="240" w:lineRule="auto"/>
        <w:rPr>
          <w:rFonts w:ascii="Times New Roman" w:hAnsi="Times New Roman"/>
          <w:sz w:val="28"/>
          <w:szCs w:val="28"/>
        </w:rPr>
      </w:pPr>
    </w:p>
    <w:p w14:paraId="16264510" w14:textId="55343A79" w:rsidR="007571E5" w:rsidRPr="006A3568" w:rsidRDefault="007571E5" w:rsidP="007571E5">
      <w:pPr>
        <w:spacing w:after="0" w:line="240" w:lineRule="auto"/>
        <w:rPr>
          <w:rFonts w:ascii="Times New Roman" w:hAnsi="Times New Roman"/>
          <w:sz w:val="28"/>
          <w:szCs w:val="28"/>
        </w:rPr>
      </w:pPr>
    </w:p>
    <w:p w14:paraId="4FB40E9F" w14:textId="49A1BB5C" w:rsidR="007571E5" w:rsidRPr="006A3568" w:rsidRDefault="007571E5" w:rsidP="007571E5">
      <w:pPr>
        <w:spacing w:after="0" w:line="240" w:lineRule="auto"/>
        <w:rPr>
          <w:rFonts w:ascii="Times New Roman" w:hAnsi="Times New Roman"/>
          <w:sz w:val="28"/>
          <w:szCs w:val="28"/>
        </w:rPr>
      </w:pPr>
    </w:p>
    <w:p w14:paraId="5C9D8AD7" w14:textId="22E452D1" w:rsidR="007571E5" w:rsidRPr="006A3568" w:rsidRDefault="007571E5" w:rsidP="007571E5">
      <w:pPr>
        <w:spacing w:after="0" w:line="240" w:lineRule="auto"/>
        <w:rPr>
          <w:rFonts w:ascii="Times New Roman" w:hAnsi="Times New Roman"/>
          <w:sz w:val="28"/>
          <w:szCs w:val="28"/>
        </w:rPr>
      </w:pPr>
    </w:p>
    <w:p w14:paraId="2C49E74E" w14:textId="2A3B6AD6" w:rsidR="007571E5" w:rsidRPr="006A3568" w:rsidRDefault="007571E5" w:rsidP="007571E5">
      <w:pPr>
        <w:spacing w:after="0" w:line="240" w:lineRule="auto"/>
        <w:rPr>
          <w:rFonts w:ascii="Times New Roman" w:hAnsi="Times New Roman"/>
          <w:sz w:val="28"/>
          <w:szCs w:val="28"/>
        </w:rPr>
      </w:pPr>
    </w:p>
    <w:p w14:paraId="447E62DE" w14:textId="3FA3B14B" w:rsidR="007571E5" w:rsidRPr="006A3568" w:rsidRDefault="007571E5" w:rsidP="007571E5">
      <w:pPr>
        <w:spacing w:after="0" w:line="240" w:lineRule="auto"/>
        <w:rPr>
          <w:rFonts w:ascii="Times New Roman" w:hAnsi="Times New Roman"/>
          <w:sz w:val="28"/>
          <w:szCs w:val="28"/>
        </w:rPr>
      </w:pPr>
    </w:p>
    <w:p w14:paraId="05D57180" w14:textId="686FFA83" w:rsidR="007571E5" w:rsidRPr="006A3568" w:rsidRDefault="007571E5" w:rsidP="007571E5">
      <w:pPr>
        <w:spacing w:after="0" w:line="240" w:lineRule="auto"/>
        <w:rPr>
          <w:rFonts w:ascii="Times New Roman" w:hAnsi="Times New Roman"/>
          <w:sz w:val="28"/>
          <w:szCs w:val="28"/>
        </w:rPr>
      </w:pPr>
    </w:p>
    <w:p w14:paraId="2AEA6A94" w14:textId="7E077452" w:rsidR="007571E5" w:rsidRPr="006A3568" w:rsidRDefault="007571E5" w:rsidP="007571E5">
      <w:pPr>
        <w:spacing w:after="0" w:line="240" w:lineRule="auto"/>
        <w:rPr>
          <w:rFonts w:ascii="Times New Roman" w:hAnsi="Times New Roman"/>
          <w:sz w:val="28"/>
          <w:szCs w:val="28"/>
        </w:rPr>
      </w:pPr>
    </w:p>
    <w:p w14:paraId="7F0675B5" w14:textId="35DE8DC7" w:rsidR="007571E5" w:rsidRPr="006A3568" w:rsidRDefault="007571E5" w:rsidP="007571E5">
      <w:pPr>
        <w:spacing w:after="0" w:line="240" w:lineRule="auto"/>
        <w:rPr>
          <w:rFonts w:ascii="Times New Roman" w:hAnsi="Times New Roman"/>
          <w:sz w:val="28"/>
          <w:szCs w:val="28"/>
        </w:rPr>
      </w:pPr>
    </w:p>
    <w:p w14:paraId="35F1C9DC" w14:textId="17D9CA1A" w:rsidR="007571E5" w:rsidRPr="006A3568" w:rsidRDefault="007571E5" w:rsidP="007571E5">
      <w:pPr>
        <w:spacing w:after="0" w:line="240" w:lineRule="auto"/>
        <w:rPr>
          <w:rFonts w:ascii="Times New Roman" w:hAnsi="Times New Roman"/>
          <w:sz w:val="28"/>
          <w:szCs w:val="28"/>
        </w:rPr>
      </w:pPr>
    </w:p>
    <w:p w14:paraId="230423E1" w14:textId="70E12D00" w:rsidR="007571E5" w:rsidRPr="006A3568" w:rsidRDefault="007571E5" w:rsidP="007571E5">
      <w:pPr>
        <w:spacing w:after="0" w:line="240" w:lineRule="auto"/>
        <w:rPr>
          <w:rFonts w:ascii="Times New Roman" w:hAnsi="Times New Roman"/>
          <w:sz w:val="28"/>
          <w:szCs w:val="28"/>
        </w:rPr>
      </w:pPr>
    </w:p>
    <w:p w14:paraId="09885708" w14:textId="4E7F9576" w:rsidR="007571E5" w:rsidRPr="006A3568" w:rsidRDefault="007571E5" w:rsidP="007571E5">
      <w:pPr>
        <w:spacing w:after="0" w:line="240" w:lineRule="auto"/>
        <w:rPr>
          <w:rFonts w:ascii="Times New Roman" w:hAnsi="Times New Roman"/>
          <w:sz w:val="28"/>
          <w:szCs w:val="28"/>
        </w:rPr>
      </w:pPr>
    </w:p>
    <w:p w14:paraId="0F95BB9E" w14:textId="7E4B5783" w:rsidR="007571E5" w:rsidRPr="006A3568" w:rsidRDefault="007571E5" w:rsidP="007571E5">
      <w:pPr>
        <w:spacing w:after="0" w:line="240" w:lineRule="auto"/>
        <w:rPr>
          <w:rFonts w:ascii="Times New Roman" w:hAnsi="Times New Roman"/>
          <w:sz w:val="28"/>
          <w:szCs w:val="28"/>
        </w:rPr>
      </w:pPr>
    </w:p>
    <w:p w14:paraId="2B6948DB" w14:textId="0FB0E200" w:rsidR="007571E5" w:rsidRPr="00D56F27" w:rsidRDefault="00542A55" w:rsidP="007571E5">
      <w:pPr>
        <w:spacing w:after="0" w:line="240" w:lineRule="auto"/>
        <w:rPr>
          <w:rFonts w:ascii="Times New Roman" w:hAnsi="Times New Roman"/>
          <w:b/>
          <w:bCs/>
          <w:sz w:val="28"/>
          <w:szCs w:val="28"/>
        </w:rPr>
      </w:pPr>
      <w:r w:rsidRPr="00D56F27">
        <w:rPr>
          <w:rFonts w:ascii="Times New Roman" w:hAnsi="Times New Roman"/>
          <w:b/>
          <w:bCs/>
          <w:sz w:val="28"/>
          <w:szCs w:val="28"/>
        </w:rPr>
        <w:lastRenderedPageBreak/>
        <w:t>Use Case Diagram</w:t>
      </w:r>
    </w:p>
    <w:p w14:paraId="4A14BFA8" w14:textId="515C5351" w:rsidR="007571E5" w:rsidRPr="006A3568" w:rsidRDefault="007571E5" w:rsidP="007571E5">
      <w:pPr>
        <w:spacing w:after="0" w:line="240" w:lineRule="auto"/>
        <w:rPr>
          <w:rFonts w:ascii="Times New Roman" w:hAnsi="Times New Roman"/>
          <w:sz w:val="28"/>
          <w:szCs w:val="28"/>
        </w:rPr>
      </w:pPr>
    </w:p>
    <w:p w14:paraId="1ABC1B4E" w14:textId="3D703117" w:rsidR="007571E5" w:rsidRPr="006A3568" w:rsidRDefault="007571E5" w:rsidP="007571E5">
      <w:pPr>
        <w:spacing w:after="0" w:line="240" w:lineRule="auto"/>
        <w:rPr>
          <w:rFonts w:ascii="Times New Roman" w:hAnsi="Times New Roman"/>
          <w:sz w:val="28"/>
          <w:szCs w:val="28"/>
        </w:rPr>
      </w:pPr>
    </w:p>
    <w:p w14:paraId="06A58501" w14:textId="5DF51919" w:rsidR="007571E5" w:rsidRPr="006A3568" w:rsidRDefault="0066734C" w:rsidP="007571E5">
      <w:pPr>
        <w:spacing w:after="0" w:line="240" w:lineRule="auto"/>
        <w:rPr>
          <w:rFonts w:ascii="Times New Roman" w:hAnsi="Times New Roman"/>
          <w:sz w:val="28"/>
          <w:szCs w:val="28"/>
        </w:rPr>
      </w:pPr>
      <w:r w:rsidRPr="006A3568">
        <w:rPr>
          <w:rFonts w:ascii="Times New Roman" w:hAnsi="Times New Roman"/>
          <w:noProof/>
          <w:sz w:val="28"/>
          <w:szCs w:val="28"/>
        </w:rPr>
        <mc:AlternateContent>
          <mc:Choice Requires="wpg">
            <w:drawing>
              <wp:anchor distT="0" distB="0" distL="0" distR="0" simplePos="0" relativeHeight="251661824" behindDoc="1" locked="0" layoutInCell="1" allowOverlap="1" wp14:anchorId="3413CCFC" wp14:editId="5E373001">
                <wp:simplePos x="0" y="0"/>
                <wp:positionH relativeFrom="page">
                  <wp:posOffset>1198880</wp:posOffset>
                </wp:positionH>
                <wp:positionV relativeFrom="paragraph">
                  <wp:posOffset>205740</wp:posOffset>
                </wp:positionV>
                <wp:extent cx="5158740" cy="7012940"/>
                <wp:effectExtent l="0" t="0" r="3810" b="16510"/>
                <wp:wrapTopAndBottom/>
                <wp:docPr id="139"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8740" cy="7012940"/>
                          <a:chOff x="1893" y="208"/>
                          <a:chExt cx="8124" cy="11044"/>
                        </a:xfrm>
                      </wpg:grpSpPr>
                      <pic:pic xmlns:pic="http://schemas.openxmlformats.org/drawingml/2006/picture">
                        <pic:nvPicPr>
                          <pic:cNvPr id="14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2083" y="4027"/>
                            <a:ext cx="31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1" name="AutoShape 77"/>
                        <wps:cNvSpPr>
                          <a:spLocks/>
                        </wps:cNvSpPr>
                        <wps:spPr bwMode="auto">
                          <a:xfrm>
                            <a:off x="1934" y="4334"/>
                            <a:ext cx="613" cy="1364"/>
                          </a:xfrm>
                          <a:custGeom>
                            <a:avLst/>
                            <a:gdLst>
                              <a:gd name="T0" fmla="+- 0 1934 1934"/>
                              <a:gd name="T1" fmla="*/ T0 w 613"/>
                              <a:gd name="T2" fmla="+- 0 4486 4334"/>
                              <a:gd name="T3" fmla="*/ 4486 h 1364"/>
                              <a:gd name="T4" fmla="+- 0 2547 1934"/>
                              <a:gd name="T5" fmla="*/ T4 w 613"/>
                              <a:gd name="T6" fmla="+- 0 4486 4334"/>
                              <a:gd name="T7" fmla="*/ 4486 h 1364"/>
                              <a:gd name="T8" fmla="+- 0 2241 1934"/>
                              <a:gd name="T9" fmla="*/ T8 w 613"/>
                              <a:gd name="T10" fmla="+- 0 5092 4334"/>
                              <a:gd name="T11" fmla="*/ 5092 h 1364"/>
                              <a:gd name="T12" fmla="+- 0 2547 1934"/>
                              <a:gd name="T13" fmla="*/ T12 w 613"/>
                              <a:gd name="T14" fmla="+- 0 5698 4334"/>
                              <a:gd name="T15" fmla="*/ 5698 h 1364"/>
                              <a:gd name="T16" fmla="+- 0 2241 1934"/>
                              <a:gd name="T17" fmla="*/ T16 w 613"/>
                              <a:gd name="T18" fmla="+- 0 4334 4334"/>
                              <a:gd name="T19" fmla="*/ 4334 h 1364"/>
                              <a:gd name="T20" fmla="+- 0 2241 1934"/>
                              <a:gd name="T21" fmla="*/ T20 w 613"/>
                              <a:gd name="T22" fmla="+- 0 5092 4334"/>
                              <a:gd name="T23" fmla="*/ 5092 h 1364"/>
                              <a:gd name="T24" fmla="+- 0 1934 1934"/>
                              <a:gd name="T25" fmla="*/ T24 w 613"/>
                              <a:gd name="T26" fmla="+- 0 5698 4334"/>
                              <a:gd name="T27" fmla="*/ 5698 h 1364"/>
                            </a:gdLst>
                            <a:ahLst/>
                            <a:cxnLst>
                              <a:cxn ang="0">
                                <a:pos x="T1" y="T3"/>
                              </a:cxn>
                              <a:cxn ang="0">
                                <a:pos x="T5" y="T7"/>
                              </a:cxn>
                              <a:cxn ang="0">
                                <a:pos x="T9" y="T11"/>
                              </a:cxn>
                              <a:cxn ang="0">
                                <a:pos x="T13" y="T15"/>
                              </a:cxn>
                              <a:cxn ang="0">
                                <a:pos x="T17" y="T19"/>
                              </a:cxn>
                              <a:cxn ang="0">
                                <a:pos x="T21" y="T23"/>
                              </a:cxn>
                              <a:cxn ang="0">
                                <a:pos x="T25" y="T27"/>
                              </a:cxn>
                            </a:cxnLst>
                            <a:rect l="0" t="0" r="r" b="b"/>
                            <a:pathLst>
                              <a:path w="613" h="1364">
                                <a:moveTo>
                                  <a:pt x="0" y="152"/>
                                </a:moveTo>
                                <a:lnTo>
                                  <a:pt x="613" y="152"/>
                                </a:lnTo>
                                <a:moveTo>
                                  <a:pt x="307" y="758"/>
                                </a:moveTo>
                                <a:lnTo>
                                  <a:pt x="613" y="1364"/>
                                </a:lnTo>
                                <a:moveTo>
                                  <a:pt x="307" y="0"/>
                                </a:moveTo>
                                <a:lnTo>
                                  <a:pt x="307" y="758"/>
                                </a:lnTo>
                                <a:lnTo>
                                  <a:pt x="0" y="1364"/>
                                </a:lnTo>
                              </a:path>
                            </a:pathLst>
                          </a:custGeom>
                          <a:noFill/>
                          <a:ln w="449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Rectangle 78"/>
                        <wps:cNvSpPr>
                          <a:spLocks noChangeArrowheads="1"/>
                        </wps:cNvSpPr>
                        <wps:spPr bwMode="auto">
                          <a:xfrm>
                            <a:off x="3632" y="208"/>
                            <a:ext cx="4936" cy="11044"/>
                          </a:xfrm>
                          <a:prstGeom prst="rect">
                            <a:avLst/>
                          </a:prstGeom>
                          <a:noFill/>
                          <a:ln w="6741">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 name="Freeform 79"/>
                        <wps:cNvSpPr>
                          <a:spLocks/>
                        </wps:cNvSpPr>
                        <wps:spPr bwMode="auto">
                          <a:xfrm>
                            <a:off x="5436" y="739"/>
                            <a:ext cx="1274" cy="638"/>
                          </a:xfrm>
                          <a:custGeom>
                            <a:avLst/>
                            <a:gdLst>
                              <a:gd name="T0" fmla="+- 0 6074 5437"/>
                              <a:gd name="T1" fmla="*/ T0 w 1274"/>
                              <a:gd name="T2" fmla="+- 0 739 739"/>
                              <a:gd name="T3" fmla="*/ 739 h 638"/>
                              <a:gd name="T4" fmla="+- 0 5980 5437"/>
                              <a:gd name="T5" fmla="*/ T4 w 1274"/>
                              <a:gd name="T6" fmla="+- 0 743 739"/>
                              <a:gd name="T7" fmla="*/ 743 h 638"/>
                              <a:gd name="T8" fmla="+- 0 5890 5437"/>
                              <a:gd name="T9" fmla="*/ T8 w 1274"/>
                              <a:gd name="T10" fmla="+- 0 753 739"/>
                              <a:gd name="T11" fmla="*/ 753 h 638"/>
                              <a:gd name="T12" fmla="+- 0 5805 5437"/>
                              <a:gd name="T13" fmla="*/ T12 w 1274"/>
                              <a:gd name="T14" fmla="+- 0 769 739"/>
                              <a:gd name="T15" fmla="*/ 769 h 638"/>
                              <a:gd name="T16" fmla="+- 0 5727 5437"/>
                              <a:gd name="T17" fmla="*/ T16 w 1274"/>
                              <a:gd name="T18" fmla="+- 0 791 739"/>
                              <a:gd name="T19" fmla="*/ 791 h 638"/>
                              <a:gd name="T20" fmla="+- 0 5656 5437"/>
                              <a:gd name="T21" fmla="*/ T20 w 1274"/>
                              <a:gd name="T22" fmla="+- 0 817 739"/>
                              <a:gd name="T23" fmla="*/ 817 h 638"/>
                              <a:gd name="T24" fmla="+- 0 5593 5437"/>
                              <a:gd name="T25" fmla="*/ T24 w 1274"/>
                              <a:gd name="T26" fmla="+- 0 849 739"/>
                              <a:gd name="T27" fmla="*/ 849 h 638"/>
                              <a:gd name="T28" fmla="+- 0 5539 5437"/>
                              <a:gd name="T29" fmla="*/ T28 w 1274"/>
                              <a:gd name="T30" fmla="+- 0 884 739"/>
                              <a:gd name="T31" fmla="*/ 884 h 638"/>
                              <a:gd name="T32" fmla="+- 0 5464 5437"/>
                              <a:gd name="T33" fmla="*/ T32 w 1274"/>
                              <a:gd name="T34" fmla="+- 0 966 739"/>
                              <a:gd name="T35" fmla="*/ 966 h 638"/>
                              <a:gd name="T36" fmla="+- 0 5437 5437"/>
                              <a:gd name="T37" fmla="*/ T36 w 1274"/>
                              <a:gd name="T38" fmla="+- 0 1058 739"/>
                              <a:gd name="T39" fmla="*/ 1058 h 638"/>
                              <a:gd name="T40" fmla="+- 0 5444 5437"/>
                              <a:gd name="T41" fmla="*/ T40 w 1274"/>
                              <a:gd name="T42" fmla="+- 0 1105 739"/>
                              <a:gd name="T43" fmla="*/ 1105 h 638"/>
                              <a:gd name="T44" fmla="+- 0 5496 5437"/>
                              <a:gd name="T45" fmla="*/ T44 w 1274"/>
                              <a:gd name="T46" fmla="+- 0 1192 739"/>
                              <a:gd name="T47" fmla="*/ 1192 h 638"/>
                              <a:gd name="T48" fmla="+- 0 5593 5437"/>
                              <a:gd name="T49" fmla="*/ T48 w 1274"/>
                              <a:gd name="T50" fmla="+- 0 1267 739"/>
                              <a:gd name="T51" fmla="*/ 1267 h 638"/>
                              <a:gd name="T52" fmla="+- 0 5656 5437"/>
                              <a:gd name="T53" fmla="*/ T52 w 1274"/>
                              <a:gd name="T54" fmla="+- 0 1298 739"/>
                              <a:gd name="T55" fmla="*/ 1298 h 638"/>
                              <a:gd name="T56" fmla="+- 0 5727 5437"/>
                              <a:gd name="T57" fmla="*/ T56 w 1274"/>
                              <a:gd name="T58" fmla="+- 0 1325 739"/>
                              <a:gd name="T59" fmla="*/ 1325 h 638"/>
                              <a:gd name="T60" fmla="+- 0 5805 5437"/>
                              <a:gd name="T61" fmla="*/ T60 w 1274"/>
                              <a:gd name="T62" fmla="+- 0 1347 739"/>
                              <a:gd name="T63" fmla="*/ 1347 h 638"/>
                              <a:gd name="T64" fmla="+- 0 5890 5437"/>
                              <a:gd name="T65" fmla="*/ T64 w 1274"/>
                              <a:gd name="T66" fmla="+- 0 1363 739"/>
                              <a:gd name="T67" fmla="*/ 1363 h 638"/>
                              <a:gd name="T68" fmla="+- 0 5980 5437"/>
                              <a:gd name="T69" fmla="*/ T68 w 1274"/>
                              <a:gd name="T70" fmla="+- 0 1373 739"/>
                              <a:gd name="T71" fmla="*/ 1373 h 638"/>
                              <a:gd name="T72" fmla="+- 0 6074 5437"/>
                              <a:gd name="T73" fmla="*/ T72 w 1274"/>
                              <a:gd name="T74" fmla="+- 0 1376 739"/>
                              <a:gd name="T75" fmla="*/ 1376 h 638"/>
                              <a:gd name="T76" fmla="+- 0 6168 5437"/>
                              <a:gd name="T77" fmla="*/ T76 w 1274"/>
                              <a:gd name="T78" fmla="+- 0 1373 739"/>
                              <a:gd name="T79" fmla="*/ 1373 h 638"/>
                              <a:gd name="T80" fmla="+- 0 6258 5437"/>
                              <a:gd name="T81" fmla="*/ T80 w 1274"/>
                              <a:gd name="T82" fmla="+- 0 1363 739"/>
                              <a:gd name="T83" fmla="*/ 1363 h 638"/>
                              <a:gd name="T84" fmla="+- 0 6342 5437"/>
                              <a:gd name="T85" fmla="*/ T84 w 1274"/>
                              <a:gd name="T86" fmla="+- 0 1347 739"/>
                              <a:gd name="T87" fmla="*/ 1347 h 638"/>
                              <a:gd name="T88" fmla="+- 0 6420 5437"/>
                              <a:gd name="T89" fmla="*/ T88 w 1274"/>
                              <a:gd name="T90" fmla="+- 0 1325 739"/>
                              <a:gd name="T91" fmla="*/ 1325 h 638"/>
                              <a:gd name="T92" fmla="+- 0 6491 5437"/>
                              <a:gd name="T93" fmla="*/ T92 w 1274"/>
                              <a:gd name="T94" fmla="+- 0 1298 739"/>
                              <a:gd name="T95" fmla="*/ 1298 h 638"/>
                              <a:gd name="T96" fmla="+- 0 6554 5437"/>
                              <a:gd name="T97" fmla="*/ T96 w 1274"/>
                              <a:gd name="T98" fmla="+- 0 1267 739"/>
                              <a:gd name="T99" fmla="*/ 1267 h 638"/>
                              <a:gd name="T100" fmla="+- 0 6608 5437"/>
                              <a:gd name="T101" fmla="*/ T100 w 1274"/>
                              <a:gd name="T102" fmla="+- 0 1231 739"/>
                              <a:gd name="T103" fmla="*/ 1231 h 638"/>
                              <a:gd name="T104" fmla="+- 0 6684 5437"/>
                              <a:gd name="T105" fmla="*/ T104 w 1274"/>
                              <a:gd name="T106" fmla="+- 0 1150 739"/>
                              <a:gd name="T107" fmla="*/ 1150 h 638"/>
                              <a:gd name="T108" fmla="+- 0 6711 5437"/>
                              <a:gd name="T109" fmla="*/ T108 w 1274"/>
                              <a:gd name="T110" fmla="+- 0 1058 739"/>
                              <a:gd name="T111" fmla="*/ 1058 h 638"/>
                              <a:gd name="T112" fmla="+- 0 6704 5437"/>
                              <a:gd name="T113" fmla="*/ T112 w 1274"/>
                              <a:gd name="T114" fmla="+- 0 1011 739"/>
                              <a:gd name="T115" fmla="*/ 1011 h 638"/>
                              <a:gd name="T116" fmla="+- 0 6651 5437"/>
                              <a:gd name="T117" fmla="*/ T116 w 1274"/>
                              <a:gd name="T118" fmla="+- 0 923 739"/>
                              <a:gd name="T119" fmla="*/ 923 h 638"/>
                              <a:gd name="T120" fmla="+- 0 6554 5437"/>
                              <a:gd name="T121" fmla="*/ T120 w 1274"/>
                              <a:gd name="T122" fmla="+- 0 849 739"/>
                              <a:gd name="T123" fmla="*/ 849 h 638"/>
                              <a:gd name="T124" fmla="+- 0 6491 5437"/>
                              <a:gd name="T125" fmla="*/ T124 w 1274"/>
                              <a:gd name="T126" fmla="+- 0 817 739"/>
                              <a:gd name="T127" fmla="*/ 817 h 638"/>
                              <a:gd name="T128" fmla="+- 0 6420 5437"/>
                              <a:gd name="T129" fmla="*/ T128 w 1274"/>
                              <a:gd name="T130" fmla="+- 0 791 739"/>
                              <a:gd name="T131" fmla="*/ 791 h 638"/>
                              <a:gd name="T132" fmla="+- 0 6342 5437"/>
                              <a:gd name="T133" fmla="*/ T132 w 1274"/>
                              <a:gd name="T134" fmla="+- 0 769 739"/>
                              <a:gd name="T135" fmla="*/ 769 h 638"/>
                              <a:gd name="T136" fmla="+- 0 6258 5437"/>
                              <a:gd name="T137" fmla="*/ T136 w 1274"/>
                              <a:gd name="T138" fmla="+- 0 753 739"/>
                              <a:gd name="T139" fmla="*/ 753 h 638"/>
                              <a:gd name="T140" fmla="+- 0 6168 5437"/>
                              <a:gd name="T141" fmla="*/ T140 w 1274"/>
                              <a:gd name="T142" fmla="+- 0 743 739"/>
                              <a:gd name="T143" fmla="*/ 743 h 638"/>
                              <a:gd name="T144" fmla="+- 0 6074 5437"/>
                              <a:gd name="T145" fmla="*/ T144 w 1274"/>
                              <a:gd name="T146" fmla="+- 0 739 739"/>
                              <a:gd name="T147" fmla="*/ 739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4"/>
                                </a:lnTo>
                                <a:lnTo>
                                  <a:pt x="453" y="14"/>
                                </a:lnTo>
                                <a:lnTo>
                                  <a:pt x="368" y="30"/>
                                </a:lnTo>
                                <a:lnTo>
                                  <a:pt x="290" y="52"/>
                                </a:lnTo>
                                <a:lnTo>
                                  <a:pt x="219" y="78"/>
                                </a:lnTo>
                                <a:lnTo>
                                  <a:pt x="156" y="110"/>
                                </a:lnTo>
                                <a:lnTo>
                                  <a:pt x="102" y="145"/>
                                </a:lnTo>
                                <a:lnTo>
                                  <a:pt x="27" y="227"/>
                                </a:lnTo>
                                <a:lnTo>
                                  <a:pt x="0" y="319"/>
                                </a:lnTo>
                                <a:lnTo>
                                  <a:pt x="7" y="366"/>
                                </a:lnTo>
                                <a:lnTo>
                                  <a:pt x="59" y="453"/>
                                </a:lnTo>
                                <a:lnTo>
                                  <a:pt x="156" y="528"/>
                                </a:lnTo>
                                <a:lnTo>
                                  <a:pt x="219" y="559"/>
                                </a:lnTo>
                                <a:lnTo>
                                  <a:pt x="290" y="586"/>
                                </a:lnTo>
                                <a:lnTo>
                                  <a:pt x="368" y="608"/>
                                </a:lnTo>
                                <a:lnTo>
                                  <a:pt x="453" y="624"/>
                                </a:lnTo>
                                <a:lnTo>
                                  <a:pt x="543" y="634"/>
                                </a:lnTo>
                                <a:lnTo>
                                  <a:pt x="637" y="637"/>
                                </a:lnTo>
                                <a:lnTo>
                                  <a:pt x="731" y="634"/>
                                </a:lnTo>
                                <a:lnTo>
                                  <a:pt x="821" y="624"/>
                                </a:lnTo>
                                <a:lnTo>
                                  <a:pt x="905" y="608"/>
                                </a:lnTo>
                                <a:lnTo>
                                  <a:pt x="983" y="586"/>
                                </a:lnTo>
                                <a:lnTo>
                                  <a:pt x="1054" y="559"/>
                                </a:lnTo>
                                <a:lnTo>
                                  <a:pt x="1117" y="528"/>
                                </a:lnTo>
                                <a:lnTo>
                                  <a:pt x="1171" y="492"/>
                                </a:lnTo>
                                <a:lnTo>
                                  <a:pt x="1247" y="411"/>
                                </a:lnTo>
                                <a:lnTo>
                                  <a:pt x="1274" y="319"/>
                                </a:lnTo>
                                <a:lnTo>
                                  <a:pt x="1267" y="272"/>
                                </a:lnTo>
                                <a:lnTo>
                                  <a:pt x="1214" y="184"/>
                                </a:lnTo>
                                <a:lnTo>
                                  <a:pt x="1117" y="110"/>
                                </a:lnTo>
                                <a:lnTo>
                                  <a:pt x="1054" y="78"/>
                                </a:lnTo>
                                <a:lnTo>
                                  <a:pt x="983" y="52"/>
                                </a:lnTo>
                                <a:lnTo>
                                  <a:pt x="905" y="30"/>
                                </a:lnTo>
                                <a:lnTo>
                                  <a:pt x="821" y="14"/>
                                </a:lnTo>
                                <a:lnTo>
                                  <a:pt x="731" y="4"/>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80"/>
                        <wps:cNvSpPr>
                          <a:spLocks/>
                        </wps:cNvSpPr>
                        <wps:spPr bwMode="auto">
                          <a:xfrm>
                            <a:off x="5436" y="739"/>
                            <a:ext cx="1274" cy="638"/>
                          </a:xfrm>
                          <a:custGeom>
                            <a:avLst/>
                            <a:gdLst>
                              <a:gd name="T0" fmla="+- 0 5437 5437"/>
                              <a:gd name="T1" fmla="*/ T0 w 1274"/>
                              <a:gd name="T2" fmla="+- 0 1058 739"/>
                              <a:gd name="T3" fmla="*/ 1058 h 638"/>
                              <a:gd name="T4" fmla="+- 0 5464 5437"/>
                              <a:gd name="T5" fmla="*/ T4 w 1274"/>
                              <a:gd name="T6" fmla="+- 0 966 739"/>
                              <a:gd name="T7" fmla="*/ 966 h 638"/>
                              <a:gd name="T8" fmla="+- 0 5539 5437"/>
                              <a:gd name="T9" fmla="*/ T8 w 1274"/>
                              <a:gd name="T10" fmla="+- 0 884 739"/>
                              <a:gd name="T11" fmla="*/ 884 h 638"/>
                              <a:gd name="T12" fmla="+- 0 5593 5437"/>
                              <a:gd name="T13" fmla="*/ T12 w 1274"/>
                              <a:gd name="T14" fmla="+- 0 849 739"/>
                              <a:gd name="T15" fmla="*/ 849 h 638"/>
                              <a:gd name="T16" fmla="+- 0 5656 5437"/>
                              <a:gd name="T17" fmla="*/ T16 w 1274"/>
                              <a:gd name="T18" fmla="+- 0 817 739"/>
                              <a:gd name="T19" fmla="*/ 817 h 638"/>
                              <a:gd name="T20" fmla="+- 0 5727 5437"/>
                              <a:gd name="T21" fmla="*/ T20 w 1274"/>
                              <a:gd name="T22" fmla="+- 0 791 739"/>
                              <a:gd name="T23" fmla="*/ 791 h 638"/>
                              <a:gd name="T24" fmla="+- 0 5805 5437"/>
                              <a:gd name="T25" fmla="*/ T24 w 1274"/>
                              <a:gd name="T26" fmla="+- 0 769 739"/>
                              <a:gd name="T27" fmla="*/ 769 h 638"/>
                              <a:gd name="T28" fmla="+- 0 5890 5437"/>
                              <a:gd name="T29" fmla="*/ T28 w 1274"/>
                              <a:gd name="T30" fmla="+- 0 753 739"/>
                              <a:gd name="T31" fmla="*/ 753 h 638"/>
                              <a:gd name="T32" fmla="+- 0 5980 5437"/>
                              <a:gd name="T33" fmla="*/ T32 w 1274"/>
                              <a:gd name="T34" fmla="+- 0 743 739"/>
                              <a:gd name="T35" fmla="*/ 743 h 638"/>
                              <a:gd name="T36" fmla="+- 0 6074 5437"/>
                              <a:gd name="T37" fmla="*/ T36 w 1274"/>
                              <a:gd name="T38" fmla="+- 0 739 739"/>
                              <a:gd name="T39" fmla="*/ 739 h 638"/>
                              <a:gd name="T40" fmla="+- 0 6168 5437"/>
                              <a:gd name="T41" fmla="*/ T40 w 1274"/>
                              <a:gd name="T42" fmla="+- 0 743 739"/>
                              <a:gd name="T43" fmla="*/ 743 h 638"/>
                              <a:gd name="T44" fmla="+- 0 6258 5437"/>
                              <a:gd name="T45" fmla="*/ T44 w 1274"/>
                              <a:gd name="T46" fmla="+- 0 753 739"/>
                              <a:gd name="T47" fmla="*/ 753 h 638"/>
                              <a:gd name="T48" fmla="+- 0 6342 5437"/>
                              <a:gd name="T49" fmla="*/ T48 w 1274"/>
                              <a:gd name="T50" fmla="+- 0 769 739"/>
                              <a:gd name="T51" fmla="*/ 769 h 638"/>
                              <a:gd name="T52" fmla="+- 0 6420 5437"/>
                              <a:gd name="T53" fmla="*/ T52 w 1274"/>
                              <a:gd name="T54" fmla="+- 0 791 739"/>
                              <a:gd name="T55" fmla="*/ 791 h 638"/>
                              <a:gd name="T56" fmla="+- 0 6491 5437"/>
                              <a:gd name="T57" fmla="*/ T56 w 1274"/>
                              <a:gd name="T58" fmla="+- 0 817 739"/>
                              <a:gd name="T59" fmla="*/ 817 h 638"/>
                              <a:gd name="T60" fmla="+- 0 6554 5437"/>
                              <a:gd name="T61" fmla="*/ T60 w 1274"/>
                              <a:gd name="T62" fmla="+- 0 849 739"/>
                              <a:gd name="T63" fmla="*/ 849 h 638"/>
                              <a:gd name="T64" fmla="+- 0 6608 5437"/>
                              <a:gd name="T65" fmla="*/ T64 w 1274"/>
                              <a:gd name="T66" fmla="+- 0 884 739"/>
                              <a:gd name="T67" fmla="*/ 884 h 638"/>
                              <a:gd name="T68" fmla="+- 0 6684 5437"/>
                              <a:gd name="T69" fmla="*/ T68 w 1274"/>
                              <a:gd name="T70" fmla="+- 0 966 739"/>
                              <a:gd name="T71" fmla="*/ 966 h 638"/>
                              <a:gd name="T72" fmla="+- 0 6711 5437"/>
                              <a:gd name="T73" fmla="*/ T72 w 1274"/>
                              <a:gd name="T74" fmla="+- 0 1058 739"/>
                              <a:gd name="T75" fmla="*/ 1058 h 638"/>
                              <a:gd name="T76" fmla="+- 0 6704 5437"/>
                              <a:gd name="T77" fmla="*/ T76 w 1274"/>
                              <a:gd name="T78" fmla="+- 0 1105 739"/>
                              <a:gd name="T79" fmla="*/ 1105 h 638"/>
                              <a:gd name="T80" fmla="+- 0 6684 5437"/>
                              <a:gd name="T81" fmla="*/ T80 w 1274"/>
                              <a:gd name="T82" fmla="+- 0 1150 739"/>
                              <a:gd name="T83" fmla="*/ 1150 h 638"/>
                              <a:gd name="T84" fmla="+- 0 6608 5437"/>
                              <a:gd name="T85" fmla="*/ T84 w 1274"/>
                              <a:gd name="T86" fmla="+- 0 1231 739"/>
                              <a:gd name="T87" fmla="*/ 1231 h 638"/>
                              <a:gd name="T88" fmla="+- 0 6554 5437"/>
                              <a:gd name="T89" fmla="*/ T88 w 1274"/>
                              <a:gd name="T90" fmla="+- 0 1267 739"/>
                              <a:gd name="T91" fmla="*/ 1267 h 638"/>
                              <a:gd name="T92" fmla="+- 0 6491 5437"/>
                              <a:gd name="T93" fmla="*/ T92 w 1274"/>
                              <a:gd name="T94" fmla="+- 0 1298 739"/>
                              <a:gd name="T95" fmla="*/ 1298 h 638"/>
                              <a:gd name="T96" fmla="+- 0 6420 5437"/>
                              <a:gd name="T97" fmla="*/ T96 w 1274"/>
                              <a:gd name="T98" fmla="+- 0 1325 739"/>
                              <a:gd name="T99" fmla="*/ 1325 h 638"/>
                              <a:gd name="T100" fmla="+- 0 6342 5437"/>
                              <a:gd name="T101" fmla="*/ T100 w 1274"/>
                              <a:gd name="T102" fmla="+- 0 1347 739"/>
                              <a:gd name="T103" fmla="*/ 1347 h 638"/>
                              <a:gd name="T104" fmla="+- 0 6258 5437"/>
                              <a:gd name="T105" fmla="*/ T104 w 1274"/>
                              <a:gd name="T106" fmla="+- 0 1363 739"/>
                              <a:gd name="T107" fmla="*/ 1363 h 638"/>
                              <a:gd name="T108" fmla="+- 0 6168 5437"/>
                              <a:gd name="T109" fmla="*/ T108 w 1274"/>
                              <a:gd name="T110" fmla="+- 0 1373 739"/>
                              <a:gd name="T111" fmla="*/ 1373 h 638"/>
                              <a:gd name="T112" fmla="+- 0 6074 5437"/>
                              <a:gd name="T113" fmla="*/ T112 w 1274"/>
                              <a:gd name="T114" fmla="+- 0 1376 739"/>
                              <a:gd name="T115" fmla="*/ 1376 h 638"/>
                              <a:gd name="T116" fmla="+- 0 5980 5437"/>
                              <a:gd name="T117" fmla="*/ T116 w 1274"/>
                              <a:gd name="T118" fmla="+- 0 1373 739"/>
                              <a:gd name="T119" fmla="*/ 1373 h 638"/>
                              <a:gd name="T120" fmla="+- 0 5890 5437"/>
                              <a:gd name="T121" fmla="*/ T120 w 1274"/>
                              <a:gd name="T122" fmla="+- 0 1363 739"/>
                              <a:gd name="T123" fmla="*/ 1363 h 638"/>
                              <a:gd name="T124" fmla="+- 0 5805 5437"/>
                              <a:gd name="T125" fmla="*/ T124 w 1274"/>
                              <a:gd name="T126" fmla="+- 0 1347 739"/>
                              <a:gd name="T127" fmla="*/ 1347 h 638"/>
                              <a:gd name="T128" fmla="+- 0 5727 5437"/>
                              <a:gd name="T129" fmla="*/ T128 w 1274"/>
                              <a:gd name="T130" fmla="+- 0 1325 739"/>
                              <a:gd name="T131" fmla="*/ 1325 h 638"/>
                              <a:gd name="T132" fmla="+- 0 5656 5437"/>
                              <a:gd name="T133" fmla="*/ T132 w 1274"/>
                              <a:gd name="T134" fmla="+- 0 1298 739"/>
                              <a:gd name="T135" fmla="*/ 1298 h 638"/>
                              <a:gd name="T136" fmla="+- 0 5593 5437"/>
                              <a:gd name="T137" fmla="*/ T136 w 1274"/>
                              <a:gd name="T138" fmla="+- 0 1267 739"/>
                              <a:gd name="T139" fmla="*/ 1267 h 638"/>
                              <a:gd name="T140" fmla="+- 0 5539 5437"/>
                              <a:gd name="T141" fmla="*/ T140 w 1274"/>
                              <a:gd name="T142" fmla="+- 0 1231 739"/>
                              <a:gd name="T143" fmla="*/ 1231 h 638"/>
                              <a:gd name="T144" fmla="+- 0 5464 5437"/>
                              <a:gd name="T145" fmla="*/ T144 w 1274"/>
                              <a:gd name="T146" fmla="+- 0 1150 739"/>
                              <a:gd name="T147" fmla="*/ 1150 h 638"/>
                              <a:gd name="T148" fmla="+- 0 5444 5437"/>
                              <a:gd name="T149" fmla="*/ T148 w 1274"/>
                              <a:gd name="T150" fmla="+- 0 1105 739"/>
                              <a:gd name="T151" fmla="*/ 1105 h 638"/>
                              <a:gd name="T152" fmla="+- 0 5437 5437"/>
                              <a:gd name="T153" fmla="*/ T152 w 1274"/>
                              <a:gd name="T154" fmla="+- 0 1058 739"/>
                              <a:gd name="T155" fmla="*/ 1058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9"/>
                                </a:moveTo>
                                <a:lnTo>
                                  <a:pt x="27" y="227"/>
                                </a:lnTo>
                                <a:lnTo>
                                  <a:pt x="102" y="145"/>
                                </a:lnTo>
                                <a:lnTo>
                                  <a:pt x="156" y="110"/>
                                </a:lnTo>
                                <a:lnTo>
                                  <a:pt x="219" y="78"/>
                                </a:lnTo>
                                <a:lnTo>
                                  <a:pt x="290" y="52"/>
                                </a:lnTo>
                                <a:lnTo>
                                  <a:pt x="368" y="30"/>
                                </a:lnTo>
                                <a:lnTo>
                                  <a:pt x="453" y="14"/>
                                </a:lnTo>
                                <a:lnTo>
                                  <a:pt x="543" y="4"/>
                                </a:lnTo>
                                <a:lnTo>
                                  <a:pt x="637" y="0"/>
                                </a:lnTo>
                                <a:lnTo>
                                  <a:pt x="731" y="4"/>
                                </a:lnTo>
                                <a:lnTo>
                                  <a:pt x="821" y="14"/>
                                </a:lnTo>
                                <a:lnTo>
                                  <a:pt x="905" y="30"/>
                                </a:lnTo>
                                <a:lnTo>
                                  <a:pt x="983" y="52"/>
                                </a:lnTo>
                                <a:lnTo>
                                  <a:pt x="1054" y="78"/>
                                </a:lnTo>
                                <a:lnTo>
                                  <a:pt x="1117" y="110"/>
                                </a:lnTo>
                                <a:lnTo>
                                  <a:pt x="1171" y="145"/>
                                </a:lnTo>
                                <a:lnTo>
                                  <a:pt x="1247" y="227"/>
                                </a:lnTo>
                                <a:lnTo>
                                  <a:pt x="1274" y="319"/>
                                </a:lnTo>
                                <a:lnTo>
                                  <a:pt x="1267" y="366"/>
                                </a:lnTo>
                                <a:lnTo>
                                  <a:pt x="1247" y="411"/>
                                </a:lnTo>
                                <a:lnTo>
                                  <a:pt x="1171" y="492"/>
                                </a:lnTo>
                                <a:lnTo>
                                  <a:pt x="1117" y="528"/>
                                </a:lnTo>
                                <a:lnTo>
                                  <a:pt x="1054" y="559"/>
                                </a:lnTo>
                                <a:lnTo>
                                  <a:pt x="983" y="586"/>
                                </a:lnTo>
                                <a:lnTo>
                                  <a:pt x="905" y="608"/>
                                </a:lnTo>
                                <a:lnTo>
                                  <a:pt x="821" y="624"/>
                                </a:lnTo>
                                <a:lnTo>
                                  <a:pt x="731" y="634"/>
                                </a:lnTo>
                                <a:lnTo>
                                  <a:pt x="637" y="637"/>
                                </a:lnTo>
                                <a:lnTo>
                                  <a:pt x="543" y="634"/>
                                </a:lnTo>
                                <a:lnTo>
                                  <a:pt x="453" y="624"/>
                                </a:lnTo>
                                <a:lnTo>
                                  <a:pt x="368" y="608"/>
                                </a:lnTo>
                                <a:lnTo>
                                  <a:pt x="290" y="586"/>
                                </a:lnTo>
                                <a:lnTo>
                                  <a:pt x="219" y="559"/>
                                </a:lnTo>
                                <a:lnTo>
                                  <a:pt x="156" y="528"/>
                                </a:lnTo>
                                <a:lnTo>
                                  <a:pt x="102" y="492"/>
                                </a:lnTo>
                                <a:lnTo>
                                  <a:pt x="27" y="411"/>
                                </a:lnTo>
                                <a:lnTo>
                                  <a:pt x="7" y="366"/>
                                </a:lnTo>
                                <a:lnTo>
                                  <a:pt x="0" y="319"/>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Freeform 81"/>
                        <wps:cNvSpPr>
                          <a:spLocks/>
                        </wps:cNvSpPr>
                        <wps:spPr bwMode="auto">
                          <a:xfrm>
                            <a:off x="5436" y="1588"/>
                            <a:ext cx="1274" cy="638"/>
                          </a:xfrm>
                          <a:custGeom>
                            <a:avLst/>
                            <a:gdLst>
                              <a:gd name="T0" fmla="+- 0 6074 5437"/>
                              <a:gd name="T1" fmla="*/ T0 w 1274"/>
                              <a:gd name="T2" fmla="+- 0 1589 1589"/>
                              <a:gd name="T3" fmla="*/ 1589 h 638"/>
                              <a:gd name="T4" fmla="+- 0 5980 5437"/>
                              <a:gd name="T5" fmla="*/ T4 w 1274"/>
                              <a:gd name="T6" fmla="+- 0 1592 1589"/>
                              <a:gd name="T7" fmla="*/ 1592 h 638"/>
                              <a:gd name="T8" fmla="+- 0 5890 5437"/>
                              <a:gd name="T9" fmla="*/ T8 w 1274"/>
                              <a:gd name="T10" fmla="+- 0 1602 1589"/>
                              <a:gd name="T11" fmla="*/ 1602 h 638"/>
                              <a:gd name="T12" fmla="+- 0 5805 5437"/>
                              <a:gd name="T13" fmla="*/ T12 w 1274"/>
                              <a:gd name="T14" fmla="+- 0 1618 1589"/>
                              <a:gd name="T15" fmla="*/ 1618 h 638"/>
                              <a:gd name="T16" fmla="+- 0 5727 5437"/>
                              <a:gd name="T17" fmla="*/ T16 w 1274"/>
                              <a:gd name="T18" fmla="+- 0 1640 1589"/>
                              <a:gd name="T19" fmla="*/ 1640 h 638"/>
                              <a:gd name="T20" fmla="+- 0 5656 5437"/>
                              <a:gd name="T21" fmla="*/ T20 w 1274"/>
                              <a:gd name="T22" fmla="+- 0 1667 1589"/>
                              <a:gd name="T23" fmla="*/ 1667 h 638"/>
                              <a:gd name="T24" fmla="+- 0 5593 5437"/>
                              <a:gd name="T25" fmla="*/ T24 w 1274"/>
                              <a:gd name="T26" fmla="+- 0 1698 1589"/>
                              <a:gd name="T27" fmla="*/ 1698 h 638"/>
                              <a:gd name="T28" fmla="+- 0 5539 5437"/>
                              <a:gd name="T29" fmla="*/ T28 w 1274"/>
                              <a:gd name="T30" fmla="+- 0 1734 1589"/>
                              <a:gd name="T31" fmla="*/ 1734 h 638"/>
                              <a:gd name="T32" fmla="+- 0 5464 5437"/>
                              <a:gd name="T33" fmla="*/ T32 w 1274"/>
                              <a:gd name="T34" fmla="+- 0 1815 1589"/>
                              <a:gd name="T35" fmla="*/ 1815 h 638"/>
                              <a:gd name="T36" fmla="+- 0 5437 5437"/>
                              <a:gd name="T37" fmla="*/ T36 w 1274"/>
                              <a:gd name="T38" fmla="+- 0 1907 1589"/>
                              <a:gd name="T39" fmla="*/ 1907 h 638"/>
                              <a:gd name="T40" fmla="+- 0 5444 5437"/>
                              <a:gd name="T41" fmla="*/ T40 w 1274"/>
                              <a:gd name="T42" fmla="+- 0 1954 1589"/>
                              <a:gd name="T43" fmla="*/ 1954 h 638"/>
                              <a:gd name="T44" fmla="+- 0 5496 5437"/>
                              <a:gd name="T45" fmla="*/ T44 w 1274"/>
                              <a:gd name="T46" fmla="+- 0 2042 1589"/>
                              <a:gd name="T47" fmla="*/ 2042 h 638"/>
                              <a:gd name="T48" fmla="+- 0 5593 5437"/>
                              <a:gd name="T49" fmla="*/ T48 w 1274"/>
                              <a:gd name="T50" fmla="+- 0 2116 1589"/>
                              <a:gd name="T51" fmla="*/ 2116 h 638"/>
                              <a:gd name="T52" fmla="+- 0 5656 5437"/>
                              <a:gd name="T53" fmla="*/ T52 w 1274"/>
                              <a:gd name="T54" fmla="+- 0 2148 1589"/>
                              <a:gd name="T55" fmla="*/ 2148 h 638"/>
                              <a:gd name="T56" fmla="+- 0 5727 5437"/>
                              <a:gd name="T57" fmla="*/ T56 w 1274"/>
                              <a:gd name="T58" fmla="+- 0 2174 1589"/>
                              <a:gd name="T59" fmla="*/ 2174 h 638"/>
                              <a:gd name="T60" fmla="+- 0 5805 5437"/>
                              <a:gd name="T61" fmla="*/ T60 w 1274"/>
                              <a:gd name="T62" fmla="+- 0 2196 1589"/>
                              <a:gd name="T63" fmla="*/ 2196 h 638"/>
                              <a:gd name="T64" fmla="+- 0 5890 5437"/>
                              <a:gd name="T65" fmla="*/ T64 w 1274"/>
                              <a:gd name="T66" fmla="+- 0 2212 1589"/>
                              <a:gd name="T67" fmla="*/ 2212 h 638"/>
                              <a:gd name="T68" fmla="+- 0 5980 5437"/>
                              <a:gd name="T69" fmla="*/ T68 w 1274"/>
                              <a:gd name="T70" fmla="+- 0 2222 1589"/>
                              <a:gd name="T71" fmla="*/ 2222 h 638"/>
                              <a:gd name="T72" fmla="+- 0 6074 5437"/>
                              <a:gd name="T73" fmla="*/ T72 w 1274"/>
                              <a:gd name="T74" fmla="+- 0 2226 1589"/>
                              <a:gd name="T75" fmla="*/ 2226 h 638"/>
                              <a:gd name="T76" fmla="+- 0 6168 5437"/>
                              <a:gd name="T77" fmla="*/ T76 w 1274"/>
                              <a:gd name="T78" fmla="+- 0 2222 1589"/>
                              <a:gd name="T79" fmla="*/ 2222 h 638"/>
                              <a:gd name="T80" fmla="+- 0 6258 5437"/>
                              <a:gd name="T81" fmla="*/ T80 w 1274"/>
                              <a:gd name="T82" fmla="+- 0 2212 1589"/>
                              <a:gd name="T83" fmla="*/ 2212 h 638"/>
                              <a:gd name="T84" fmla="+- 0 6342 5437"/>
                              <a:gd name="T85" fmla="*/ T84 w 1274"/>
                              <a:gd name="T86" fmla="+- 0 2196 1589"/>
                              <a:gd name="T87" fmla="*/ 2196 h 638"/>
                              <a:gd name="T88" fmla="+- 0 6420 5437"/>
                              <a:gd name="T89" fmla="*/ T88 w 1274"/>
                              <a:gd name="T90" fmla="+- 0 2174 1589"/>
                              <a:gd name="T91" fmla="*/ 2174 h 638"/>
                              <a:gd name="T92" fmla="+- 0 6491 5437"/>
                              <a:gd name="T93" fmla="*/ T92 w 1274"/>
                              <a:gd name="T94" fmla="+- 0 2148 1589"/>
                              <a:gd name="T95" fmla="*/ 2148 h 638"/>
                              <a:gd name="T96" fmla="+- 0 6554 5437"/>
                              <a:gd name="T97" fmla="*/ T96 w 1274"/>
                              <a:gd name="T98" fmla="+- 0 2116 1589"/>
                              <a:gd name="T99" fmla="*/ 2116 h 638"/>
                              <a:gd name="T100" fmla="+- 0 6608 5437"/>
                              <a:gd name="T101" fmla="*/ T100 w 1274"/>
                              <a:gd name="T102" fmla="+- 0 2081 1589"/>
                              <a:gd name="T103" fmla="*/ 2081 h 638"/>
                              <a:gd name="T104" fmla="+- 0 6684 5437"/>
                              <a:gd name="T105" fmla="*/ T104 w 1274"/>
                              <a:gd name="T106" fmla="+- 0 1999 1589"/>
                              <a:gd name="T107" fmla="*/ 1999 h 638"/>
                              <a:gd name="T108" fmla="+- 0 6711 5437"/>
                              <a:gd name="T109" fmla="*/ T108 w 1274"/>
                              <a:gd name="T110" fmla="+- 0 1907 1589"/>
                              <a:gd name="T111" fmla="*/ 1907 h 638"/>
                              <a:gd name="T112" fmla="+- 0 6704 5437"/>
                              <a:gd name="T113" fmla="*/ T112 w 1274"/>
                              <a:gd name="T114" fmla="+- 0 1860 1589"/>
                              <a:gd name="T115" fmla="*/ 1860 h 638"/>
                              <a:gd name="T116" fmla="+- 0 6651 5437"/>
                              <a:gd name="T117" fmla="*/ T116 w 1274"/>
                              <a:gd name="T118" fmla="+- 0 1773 1589"/>
                              <a:gd name="T119" fmla="*/ 1773 h 638"/>
                              <a:gd name="T120" fmla="+- 0 6554 5437"/>
                              <a:gd name="T121" fmla="*/ T120 w 1274"/>
                              <a:gd name="T122" fmla="+- 0 1698 1589"/>
                              <a:gd name="T123" fmla="*/ 1698 h 638"/>
                              <a:gd name="T124" fmla="+- 0 6491 5437"/>
                              <a:gd name="T125" fmla="*/ T124 w 1274"/>
                              <a:gd name="T126" fmla="+- 0 1667 1589"/>
                              <a:gd name="T127" fmla="*/ 1667 h 638"/>
                              <a:gd name="T128" fmla="+- 0 6420 5437"/>
                              <a:gd name="T129" fmla="*/ T128 w 1274"/>
                              <a:gd name="T130" fmla="+- 0 1640 1589"/>
                              <a:gd name="T131" fmla="*/ 1640 h 638"/>
                              <a:gd name="T132" fmla="+- 0 6342 5437"/>
                              <a:gd name="T133" fmla="*/ T132 w 1274"/>
                              <a:gd name="T134" fmla="+- 0 1618 1589"/>
                              <a:gd name="T135" fmla="*/ 1618 h 638"/>
                              <a:gd name="T136" fmla="+- 0 6258 5437"/>
                              <a:gd name="T137" fmla="*/ T136 w 1274"/>
                              <a:gd name="T138" fmla="+- 0 1602 1589"/>
                              <a:gd name="T139" fmla="*/ 1602 h 638"/>
                              <a:gd name="T140" fmla="+- 0 6168 5437"/>
                              <a:gd name="T141" fmla="*/ T140 w 1274"/>
                              <a:gd name="T142" fmla="+- 0 1592 1589"/>
                              <a:gd name="T143" fmla="*/ 1592 h 638"/>
                              <a:gd name="T144" fmla="+- 0 6074 5437"/>
                              <a:gd name="T145" fmla="*/ T144 w 1274"/>
                              <a:gd name="T146" fmla="+- 0 1589 1589"/>
                              <a:gd name="T147" fmla="*/ 1589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3"/>
                                </a:lnTo>
                                <a:lnTo>
                                  <a:pt x="453" y="13"/>
                                </a:lnTo>
                                <a:lnTo>
                                  <a:pt x="368" y="29"/>
                                </a:lnTo>
                                <a:lnTo>
                                  <a:pt x="290" y="51"/>
                                </a:lnTo>
                                <a:lnTo>
                                  <a:pt x="219" y="78"/>
                                </a:lnTo>
                                <a:lnTo>
                                  <a:pt x="156" y="109"/>
                                </a:lnTo>
                                <a:lnTo>
                                  <a:pt x="102" y="145"/>
                                </a:lnTo>
                                <a:lnTo>
                                  <a:pt x="27" y="226"/>
                                </a:lnTo>
                                <a:lnTo>
                                  <a:pt x="0" y="318"/>
                                </a:lnTo>
                                <a:lnTo>
                                  <a:pt x="7" y="365"/>
                                </a:lnTo>
                                <a:lnTo>
                                  <a:pt x="59" y="453"/>
                                </a:lnTo>
                                <a:lnTo>
                                  <a:pt x="156" y="527"/>
                                </a:lnTo>
                                <a:lnTo>
                                  <a:pt x="219" y="559"/>
                                </a:lnTo>
                                <a:lnTo>
                                  <a:pt x="290" y="585"/>
                                </a:lnTo>
                                <a:lnTo>
                                  <a:pt x="368" y="607"/>
                                </a:lnTo>
                                <a:lnTo>
                                  <a:pt x="453" y="623"/>
                                </a:lnTo>
                                <a:lnTo>
                                  <a:pt x="543" y="633"/>
                                </a:lnTo>
                                <a:lnTo>
                                  <a:pt x="637" y="637"/>
                                </a:lnTo>
                                <a:lnTo>
                                  <a:pt x="731" y="633"/>
                                </a:lnTo>
                                <a:lnTo>
                                  <a:pt x="821" y="623"/>
                                </a:lnTo>
                                <a:lnTo>
                                  <a:pt x="905" y="607"/>
                                </a:lnTo>
                                <a:lnTo>
                                  <a:pt x="983" y="585"/>
                                </a:lnTo>
                                <a:lnTo>
                                  <a:pt x="1054" y="559"/>
                                </a:lnTo>
                                <a:lnTo>
                                  <a:pt x="1117" y="527"/>
                                </a:lnTo>
                                <a:lnTo>
                                  <a:pt x="1171" y="492"/>
                                </a:lnTo>
                                <a:lnTo>
                                  <a:pt x="1247" y="410"/>
                                </a:lnTo>
                                <a:lnTo>
                                  <a:pt x="1274" y="318"/>
                                </a:lnTo>
                                <a:lnTo>
                                  <a:pt x="1267" y="271"/>
                                </a:lnTo>
                                <a:lnTo>
                                  <a:pt x="1214" y="184"/>
                                </a:lnTo>
                                <a:lnTo>
                                  <a:pt x="1117" y="109"/>
                                </a:lnTo>
                                <a:lnTo>
                                  <a:pt x="1054" y="78"/>
                                </a:lnTo>
                                <a:lnTo>
                                  <a:pt x="983" y="51"/>
                                </a:lnTo>
                                <a:lnTo>
                                  <a:pt x="905" y="29"/>
                                </a:lnTo>
                                <a:lnTo>
                                  <a:pt x="821" y="13"/>
                                </a:lnTo>
                                <a:lnTo>
                                  <a:pt x="731" y="3"/>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82"/>
                        <wps:cNvSpPr>
                          <a:spLocks/>
                        </wps:cNvSpPr>
                        <wps:spPr bwMode="auto">
                          <a:xfrm>
                            <a:off x="5436" y="1588"/>
                            <a:ext cx="1274" cy="638"/>
                          </a:xfrm>
                          <a:custGeom>
                            <a:avLst/>
                            <a:gdLst>
                              <a:gd name="T0" fmla="+- 0 5437 5437"/>
                              <a:gd name="T1" fmla="*/ T0 w 1274"/>
                              <a:gd name="T2" fmla="+- 0 1907 1589"/>
                              <a:gd name="T3" fmla="*/ 1907 h 638"/>
                              <a:gd name="T4" fmla="+- 0 5464 5437"/>
                              <a:gd name="T5" fmla="*/ T4 w 1274"/>
                              <a:gd name="T6" fmla="+- 0 1815 1589"/>
                              <a:gd name="T7" fmla="*/ 1815 h 638"/>
                              <a:gd name="T8" fmla="+- 0 5539 5437"/>
                              <a:gd name="T9" fmla="*/ T8 w 1274"/>
                              <a:gd name="T10" fmla="+- 0 1734 1589"/>
                              <a:gd name="T11" fmla="*/ 1734 h 638"/>
                              <a:gd name="T12" fmla="+- 0 5593 5437"/>
                              <a:gd name="T13" fmla="*/ T12 w 1274"/>
                              <a:gd name="T14" fmla="+- 0 1698 1589"/>
                              <a:gd name="T15" fmla="*/ 1698 h 638"/>
                              <a:gd name="T16" fmla="+- 0 5656 5437"/>
                              <a:gd name="T17" fmla="*/ T16 w 1274"/>
                              <a:gd name="T18" fmla="+- 0 1667 1589"/>
                              <a:gd name="T19" fmla="*/ 1667 h 638"/>
                              <a:gd name="T20" fmla="+- 0 5727 5437"/>
                              <a:gd name="T21" fmla="*/ T20 w 1274"/>
                              <a:gd name="T22" fmla="+- 0 1640 1589"/>
                              <a:gd name="T23" fmla="*/ 1640 h 638"/>
                              <a:gd name="T24" fmla="+- 0 5805 5437"/>
                              <a:gd name="T25" fmla="*/ T24 w 1274"/>
                              <a:gd name="T26" fmla="+- 0 1618 1589"/>
                              <a:gd name="T27" fmla="*/ 1618 h 638"/>
                              <a:gd name="T28" fmla="+- 0 5890 5437"/>
                              <a:gd name="T29" fmla="*/ T28 w 1274"/>
                              <a:gd name="T30" fmla="+- 0 1602 1589"/>
                              <a:gd name="T31" fmla="*/ 1602 h 638"/>
                              <a:gd name="T32" fmla="+- 0 5980 5437"/>
                              <a:gd name="T33" fmla="*/ T32 w 1274"/>
                              <a:gd name="T34" fmla="+- 0 1592 1589"/>
                              <a:gd name="T35" fmla="*/ 1592 h 638"/>
                              <a:gd name="T36" fmla="+- 0 6074 5437"/>
                              <a:gd name="T37" fmla="*/ T36 w 1274"/>
                              <a:gd name="T38" fmla="+- 0 1589 1589"/>
                              <a:gd name="T39" fmla="*/ 1589 h 638"/>
                              <a:gd name="T40" fmla="+- 0 6168 5437"/>
                              <a:gd name="T41" fmla="*/ T40 w 1274"/>
                              <a:gd name="T42" fmla="+- 0 1592 1589"/>
                              <a:gd name="T43" fmla="*/ 1592 h 638"/>
                              <a:gd name="T44" fmla="+- 0 6258 5437"/>
                              <a:gd name="T45" fmla="*/ T44 w 1274"/>
                              <a:gd name="T46" fmla="+- 0 1602 1589"/>
                              <a:gd name="T47" fmla="*/ 1602 h 638"/>
                              <a:gd name="T48" fmla="+- 0 6342 5437"/>
                              <a:gd name="T49" fmla="*/ T48 w 1274"/>
                              <a:gd name="T50" fmla="+- 0 1618 1589"/>
                              <a:gd name="T51" fmla="*/ 1618 h 638"/>
                              <a:gd name="T52" fmla="+- 0 6420 5437"/>
                              <a:gd name="T53" fmla="*/ T52 w 1274"/>
                              <a:gd name="T54" fmla="+- 0 1640 1589"/>
                              <a:gd name="T55" fmla="*/ 1640 h 638"/>
                              <a:gd name="T56" fmla="+- 0 6491 5437"/>
                              <a:gd name="T57" fmla="*/ T56 w 1274"/>
                              <a:gd name="T58" fmla="+- 0 1667 1589"/>
                              <a:gd name="T59" fmla="*/ 1667 h 638"/>
                              <a:gd name="T60" fmla="+- 0 6554 5437"/>
                              <a:gd name="T61" fmla="*/ T60 w 1274"/>
                              <a:gd name="T62" fmla="+- 0 1698 1589"/>
                              <a:gd name="T63" fmla="*/ 1698 h 638"/>
                              <a:gd name="T64" fmla="+- 0 6608 5437"/>
                              <a:gd name="T65" fmla="*/ T64 w 1274"/>
                              <a:gd name="T66" fmla="+- 0 1734 1589"/>
                              <a:gd name="T67" fmla="*/ 1734 h 638"/>
                              <a:gd name="T68" fmla="+- 0 6684 5437"/>
                              <a:gd name="T69" fmla="*/ T68 w 1274"/>
                              <a:gd name="T70" fmla="+- 0 1815 1589"/>
                              <a:gd name="T71" fmla="*/ 1815 h 638"/>
                              <a:gd name="T72" fmla="+- 0 6711 5437"/>
                              <a:gd name="T73" fmla="*/ T72 w 1274"/>
                              <a:gd name="T74" fmla="+- 0 1907 1589"/>
                              <a:gd name="T75" fmla="*/ 1907 h 638"/>
                              <a:gd name="T76" fmla="+- 0 6704 5437"/>
                              <a:gd name="T77" fmla="*/ T76 w 1274"/>
                              <a:gd name="T78" fmla="+- 0 1954 1589"/>
                              <a:gd name="T79" fmla="*/ 1954 h 638"/>
                              <a:gd name="T80" fmla="+- 0 6684 5437"/>
                              <a:gd name="T81" fmla="*/ T80 w 1274"/>
                              <a:gd name="T82" fmla="+- 0 1999 1589"/>
                              <a:gd name="T83" fmla="*/ 1999 h 638"/>
                              <a:gd name="T84" fmla="+- 0 6608 5437"/>
                              <a:gd name="T85" fmla="*/ T84 w 1274"/>
                              <a:gd name="T86" fmla="+- 0 2081 1589"/>
                              <a:gd name="T87" fmla="*/ 2081 h 638"/>
                              <a:gd name="T88" fmla="+- 0 6554 5437"/>
                              <a:gd name="T89" fmla="*/ T88 w 1274"/>
                              <a:gd name="T90" fmla="+- 0 2116 1589"/>
                              <a:gd name="T91" fmla="*/ 2116 h 638"/>
                              <a:gd name="T92" fmla="+- 0 6491 5437"/>
                              <a:gd name="T93" fmla="*/ T92 w 1274"/>
                              <a:gd name="T94" fmla="+- 0 2148 1589"/>
                              <a:gd name="T95" fmla="*/ 2148 h 638"/>
                              <a:gd name="T96" fmla="+- 0 6420 5437"/>
                              <a:gd name="T97" fmla="*/ T96 w 1274"/>
                              <a:gd name="T98" fmla="+- 0 2174 1589"/>
                              <a:gd name="T99" fmla="*/ 2174 h 638"/>
                              <a:gd name="T100" fmla="+- 0 6342 5437"/>
                              <a:gd name="T101" fmla="*/ T100 w 1274"/>
                              <a:gd name="T102" fmla="+- 0 2196 1589"/>
                              <a:gd name="T103" fmla="*/ 2196 h 638"/>
                              <a:gd name="T104" fmla="+- 0 6258 5437"/>
                              <a:gd name="T105" fmla="*/ T104 w 1274"/>
                              <a:gd name="T106" fmla="+- 0 2212 1589"/>
                              <a:gd name="T107" fmla="*/ 2212 h 638"/>
                              <a:gd name="T108" fmla="+- 0 6168 5437"/>
                              <a:gd name="T109" fmla="*/ T108 w 1274"/>
                              <a:gd name="T110" fmla="+- 0 2222 1589"/>
                              <a:gd name="T111" fmla="*/ 2222 h 638"/>
                              <a:gd name="T112" fmla="+- 0 6074 5437"/>
                              <a:gd name="T113" fmla="*/ T112 w 1274"/>
                              <a:gd name="T114" fmla="+- 0 2226 1589"/>
                              <a:gd name="T115" fmla="*/ 2226 h 638"/>
                              <a:gd name="T116" fmla="+- 0 5980 5437"/>
                              <a:gd name="T117" fmla="*/ T116 w 1274"/>
                              <a:gd name="T118" fmla="+- 0 2222 1589"/>
                              <a:gd name="T119" fmla="*/ 2222 h 638"/>
                              <a:gd name="T120" fmla="+- 0 5890 5437"/>
                              <a:gd name="T121" fmla="*/ T120 w 1274"/>
                              <a:gd name="T122" fmla="+- 0 2212 1589"/>
                              <a:gd name="T123" fmla="*/ 2212 h 638"/>
                              <a:gd name="T124" fmla="+- 0 5805 5437"/>
                              <a:gd name="T125" fmla="*/ T124 w 1274"/>
                              <a:gd name="T126" fmla="+- 0 2196 1589"/>
                              <a:gd name="T127" fmla="*/ 2196 h 638"/>
                              <a:gd name="T128" fmla="+- 0 5727 5437"/>
                              <a:gd name="T129" fmla="*/ T128 w 1274"/>
                              <a:gd name="T130" fmla="+- 0 2174 1589"/>
                              <a:gd name="T131" fmla="*/ 2174 h 638"/>
                              <a:gd name="T132" fmla="+- 0 5656 5437"/>
                              <a:gd name="T133" fmla="*/ T132 w 1274"/>
                              <a:gd name="T134" fmla="+- 0 2148 1589"/>
                              <a:gd name="T135" fmla="*/ 2148 h 638"/>
                              <a:gd name="T136" fmla="+- 0 5593 5437"/>
                              <a:gd name="T137" fmla="*/ T136 w 1274"/>
                              <a:gd name="T138" fmla="+- 0 2116 1589"/>
                              <a:gd name="T139" fmla="*/ 2116 h 638"/>
                              <a:gd name="T140" fmla="+- 0 5539 5437"/>
                              <a:gd name="T141" fmla="*/ T140 w 1274"/>
                              <a:gd name="T142" fmla="+- 0 2081 1589"/>
                              <a:gd name="T143" fmla="*/ 2081 h 638"/>
                              <a:gd name="T144" fmla="+- 0 5464 5437"/>
                              <a:gd name="T145" fmla="*/ T144 w 1274"/>
                              <a:gd name="T146" fmla="+- 0 1999 1589"/>
                              <a:gd name="T147" fmla="*/ 1999 h 638"/>
                              <a:gd name="T148" fmla="+- 0 5444 5437"/>
                              <a:gd name="T149" fmla="*/ T148 w 1274"/>
                              <a:gd name="T150" fmla="+- 0 1954 1589"/>
                              <a:gd name="T151" fmla="*/ 1954 h 638"/>
                              <a:gd name="T152" fmla="+- 0 5437 5437"/>
                              <a:gd name="T153" fmla="*/ T152 w 1274"/>
                              <a:gd name="T154" fmla="+- 0 1907 1589"/>
                              <a:gd name="T155" fmla="*/ 1907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8"/>
                                </a:moveTo>
                                <a:lnTo>
                                  <a:pt x="27" y="226"/>
                                </a:lnTo>
                                <a:lnTo>
                                  <a:pt x="102" y="145"/>
                                </a:lnTo>
                                <a:lnTo>
                                  <a:pt x="156" y="109"/>
                                </a:lnTo>
                                <a:lnTo>
                                  <a:pt x="219" y="78"/>
                                </a:lnTo>
                                <a:lnTo>
                                  <a:pt x="290" y="51"/>
                                </a:lnTo>
                                <a:lnTo>
                                  <a:pt x="368" y="29"/>
                                </a:lnTo>
                                <a:lnTo>
                                  <a:pt x="453" y="13"/>
                                </a:lnTo>
                                <a:lnTo>
                                  <a:pt x="543" y="3"/>
                                </a:lnTo>
                                <a:lnTo>
                                  <a:pt x="637" y="0"/>
                                </a:lnTo>
                                <a:lnTo>
                                  <a:pt x="731" y="3"/>
                                </a:lnTo>
                                <a:lnTo>
                                  <a:pt x="821" y="13"/>
                                </a:lnTo>
                                <a:lnTo>
                                  <a:pt x="905" y="29"/>
                                </a:lnTo>
                                <a:lnTo>
                                  <a:pt x="983" y="51"/>
                                </a:lnTo>
                                <a:lnTo>
                                  <a:pt x="1054" y="78"/>
                                </a:lnTo>
                                <a:lnTo>
                                  <a:pt x="1117" y="109"/>
                                </a:lnTo>
                                <a:lnTo>
                                  <a:pt x="1171" y="145"/>
                                </a:lnTo>
                                <a:lnTo>
                                  <a:pt x="1247" y="226"/>
                                </a:lnTo>
                                <a:lnTo>
                                  <a:pt x="1274" y="318"/>
                                </a:lnTo>
                                <a:lnTo>
                                  <a:pt x="1267" y="365"/>
                                </a:lnTo>
                                <a:lnTo>
                                  <a:pt x="1247" y="410"/>
                                </a:lnTo>
                                <a:lnTo>
                                  <a:pt x="1171" y="492"/>
                                </a:lnTo>
                                <a:lnTo>
                                  <a:pt x="1117" y="527"/>
                                </a:lnTo>
                                <a:lnTo>
                                  <a:pt x="1054" y="559"/>
                                </a:lnTo>
                                <a:lnTo>
                                  <a:pt x="983" y="585"/>
                                </a:lnTo>
                                <a:lnTo>
                                  <a:pt x="905" y="607"/>
                                </a:lnTo>
                                <a:lnTo>
                                  <a:pt x="821" y="623"/>
                                </a:lnTo>
                                <a:lnTo>
                                  <a:pt x="731" y="633"/>
                                </a:lnTo>
                                <a:lnTo>
                                  <a:pt x="637" y="637"/>
                                </a:lnTo>
                                <a:lnTo>
                                  <a:pt x="543" y="633"/>
                                </a:lnTo>
                                <a:lnTo>
                                  <a:pt x="453" y="623"/>
                                </a:lnTo>
                                <a:lnTo>
                                  <a:pt x="368" y="607"/>
                                </a:lnTo>
                                <a:lnTo>
                                  <a:pt x="290" y="585"/>
                                </a:lnTo>
                                <a:lnTo>
                                  <a:pt x="219" y="559"/>
                                </a:lnTo>
                                <a:lnTo>
                                  <a:pt x="156" y="527"/>
                                </a:lnTo>
                                <a:lnTo>
                                  <a:pt x="102" y="492"/>
                                </a:lnTo>
                                <a:lnTo>
                                  <a:pt x="27" y="410"/>
                                </a:lnTo>
                                <a:lnTo>
                                  <a:pt x="7" y="365"/>
                                </a:lnTo>
                                <a:lnTo>
                                  <a:pt x="0" y="318"/>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Freeform 83"/>
                        <wps:cNvSpPr>
                          <a:spLocks/>
                        </wps:cNvSpPr>
                        <wps:spPr bwMode="auto">
                          <a:xfrm>
                            <a:off x="5436" y="3287"/>
                            <a:ext cx="1274" cy="638"/>
                          </a:xfrm>
                          <a:custGeom>
                            <a:avLst/>
                            <a:gdLst>
                              <a:gd name="T0" fmla="+- 0 6074 5437"/>
                              <a:gd name="T1" fmla="*/ T0 w 1274"/>
                              <a:gd name="T2" fmla="+- 0 3288 3288"/>
                              <a:gd name="T3" fmla="*/ 3288 h 638"/>
                              <a:gd name="T4" fmla="+- 0 5980 5437"/>
                              <a:gd name="T5" fmla="*/ T4 w 1274"/>
                              <a:gd name="T6" fmla="+- 0 3291 3288"/>
                              <a:gd name="T7" fmla="*/ 3291 h 638"/>
                              <a:gd name="T8" fmla="+- 0 5890 5437"/>
                              <a:gd name="T9" fmla="*/ T8 w 1274"/>
                              <a:gd name="T10" fmla="+- 0 3301 3288"/>
                              <a:gd name="T11" fmla="*/ 3301 h 638"/>
                              <a:gd name="T12" fmla="+- 0 5805 5437"/>
                              <a:gd name="T13" fmla="*/ T12 w 1274"/>
                              <a:gd name="T14" fmla="+- 0 3317 3288"/>
                              <a:gd name="T15" fmla="*/ 3317 h 638"/>
                              <a:gd name="T16" fmla="+- 0 5727 5437"/>
                              <a:gd name="T17" fmla="*/ T16 w 1274"/>
                              <a:gd name="T18" fmla="+- 0 3339 3288"/>
                              <a:gd name="T19" fmla="*/ 3339 h 638"/>
                              <a:gd name="T20" fmla="+- 0 5656 5437"/>
                              <a:gd name="T21" fmla="*/ T20 w 1274"/>
                              <a:gd name="T22" fmla="+- 0 3366 3288"/>
                              <a:gd name="T23" fmla="*/ 3366 h 638"/>
                              <a:gd name="T24" fmla="+- 0 5593 5437"/>
                              <a:gd name="T25" fmla="*/ T24 w 1274"/>
                              <a:gd name="T26" fmla="+- 0 3397 3288"/>
                              <a:gd name="T27" fmla="*/ 3397 h 638"/>
                              <a:gd name="T28" fmla="+- 0 5539 5437"/>
                              <a:gd name="T29" fmla="*/ T28 w 1274"/>
                              <a:gd name="T30" fmla="+- 0 3433 3288"/>
                              <a:gd name="T31" fmla="*/ 3433 h 638"/>
                              <a:gd name="T32" fmla="+- 0 5464 5437"/>
                              <a:gd name="T33" fmla="*/ T32 w 1274"/>
                              <a:gd name="T34" fmla="+- 0 3514 3288"/>
                              <a:gd name="T35" fmla="*/ 3514 h 638"/>
                              <a:gd name="T36" fmla="+- 0 5437 5437"/>
                              <a:gd name="T37" fmla="*/ T36 w 1274"/>
                              <a:gd name="T38" fmla="+- 0 3606 3288"/>
                              <a:gd name="T39" fmla="*/ 3606 h 638"/>
                              <a:gd name="T40" fmla="+- 0 5444 5437"/>
                              <a:gd name="T41" fmla="*/ T40 w 1274"/>
                              <a:gd name="T42" fmla="+- 0 3653 3288"/>
                              <a:gd name="T43" fmla="*/ 3653 h 638"/>
                              <a:gd name="T44" fmla="+- 0 5496 5437"/>
                              <a:gd name="T45" fmla="*/ T44 w 1274"/>
                              <a:gd name="T46" fmla="+- 0 3741 3288"/>
                              <a:gd name="T47" fmla="*/ 3741 h 638"/>
                              <a:gd name="T48" fmla="+- 0 5593 5437"/>
                              <a:gd name="T49" fmla="*/ T48 w 1274"/>
                              <a:gd name="T50" fmla="+- 0 3815 3288"/>
                              <a:gd name="T51" fmla="*/ 3815 h 638"/>
                              <a:gd name="T52" fmla="+- 0 5656 5437"/>
                              <a:gd name="T53" fmla="*/ T52 w 1274"/>
                              <a:gd name="T54" fmla="+- 0 3847 3288"/>
                              <a:gd name="T55" fmla="*/ 3847 h 638"/>
                              <a:gd name="T56" fmla="+- 0 5727 5437"/>
                              <a:gd name="T57" fmla="*/ T56 w 1274"/>
                              <a:gd name="T58" fmla="+- 0 3873 3288"/>
                              <a:gd name="T59" fmla="*/ 3873 h 638"/>
                              <a:gd name="T60" fmla="+- 0 5805 5437"/>
                              <a:gd name="T61" fmla="*/ T60 w 1274"/>
                              <a:gd name="T62" fmla="+- 0 3895 3288"/>
                              <a:gd name="T63" fmla="*/ 3895 h 638"/>
                              <a:gd name="T64" fmla="+- 0 5890 5437"/>
                              <a:gd name="T65" fmla="*/ T64 w 1274"/>
                              <a:gd name="T66" fmla="+- 0 3911 3288"/>
                              <a:gd name="T67" fmla="*/ 3911 h 638"/>
                              <a:gd name="T68" fmla="+- 0 5980 5437"/>
                              <a:gd name="T69" fmla="*/ T68 w 1274"/>
                              <a:gd name="T70" fmla="+- 0 3921 3288"/>
                              <a:gd name="T71" fmla="*/ 3921 h 638"/>
                              <a:gd name="T72" fmla="+- 0 6074 5437"/>
                              <a:gd name="T73" fmla="*/ T72 w 1274"/>
                              <a:gd name="T74" fmla="+- 0 3925 3288"/>
                              <a:gd name="T75" fmla="*/ 3925 h 638"/>
                              <a:gd name="T76" fmla="+- 0 6168 5437"/>
                              <a:gd name="T77" fmla="*/ T76 w 1274"/>
                              <a:gd name="T78" fmla="+- 0 3921 3288"/>
                              <a:gd name="T79" fmla="*/ 3921 h 638"/>
                              <a:gd name="T80" fmla="+- 0 6258 5437"/>
                              <a:gd name="T81" fmla="*/ T80 w 1274"/>
                              <a:gd name="T82" fmla="+- 0 3911 3288"/>
                              <a:gd name="T83" fmla="*/ 3911 h 638"/>
                              <a:gd name="T84" fmla="+- 0 6342 5437"/>
                              <a:gd name="T85" fmla="*/ T84 w 1274"/>
                              <a:gd name="T86" fmla="+- 0 3895 3288"/>
                              <a:gd name="T87" fmla="*/ 3895 h 638"/>
                              <a:gd name="T88" fmla="+- 0 6420 5437"/>
                              <a:gd name="T89" fmla="*/ T88 w 1274"/>
                              <a:gd name="T90" fmla="+- 0 3873 3288"/>
                              <a:gd name="T91" fmla="*/ 3873 h 638"/>
                              <a:gd name="T92" fmla="+- 0 6491 5437"/>
                              <a:gd name="T93" fmla="*/ T92 w 1274"/>
                              <a:gd name="T94" fmla="+- 0 3847 3288"/>
                              <a:gd name="T95" fmla="*/ 3847 h 638"/>
                              <a:gd name="T96" fmla="+- 0 6554 5437"/>
                              <a:gd name="T97" fmla="*/ T96 w 1274"/>
                              <a:gd name="T98" fmla="+- 0 3815 3288"/>
                              <a:gd name="T99" fmla="*/ 3815 h 638"/>
                              <a:gd name="T100" fmla="+- 0 6608 5437"/>
                              <a:gd name="T101" fmla="*/ T100 w 1274"/>
                              <a:gd name="T102" fmla="+- 0 3780 3288"/>
                              <a:gd name="T103" fmla="*/ 3780 h 638"/>
                              <a:gd name="T104" fmla="+- 0 6684 5437"/>
                              <a:gd name="T105" fmla="*/ T104 w 1274"/>
                              <a:gd name="T106" fmla="+- 0 3698 3288"/>
                              <a:gd name="T107" fmla="*/ 3698 h 638"/>
                              <a:gd name="T108" fmla="+- 0 6711 5437"/>
                              <a:gd name="T109" fmla="*/ T108 w 1274"/>
                              <a:gd name="T110" fmla="+- 0 3606 3288"/>
                              <a:gd name="T111" fmla="*/ 3606 h 638"/>
                              <a:gd name="T112" fmla="+- 0 6704 5437"/>
                              <a:gd name="T113" fmla="*/ T112 w 1274"/>
                              <a:gd name="T114" fmla="+- 0 3559 3288"/>
                              <a:gd name="T115" fmla="*/ 3559 h 638"/>
                              <a:gd name="T116" fmla="+- 0 6651 5437"/>
                              <a:gd name="T117" fmla="*/ T116 w 1274"/>
                              <a:gd name="T118" fmla="+- 0 3472 3288"/>
                              <a:gd name="T119" fmla="*/ 3472 h 638"/>
                              <a:gd name="T120" fmla="+- 0 6554 5437"/>
                              <a:gd name="T121" fmla="*/ T120 w 1274"/>
                              <a:gd name="T122" fmla="+- 0 3397 3288"/>
                              <a:gd name="T123" fmla="*/ 3397 h 638"/>
                              <a:gd name="T124" fmla="+- 0 6491 5437"/>
                              <a:gd name="T125" fmla="*/ T124 w 1274"/>
                              <a:gd name="T126" fmla="+- 0 3366 3288"/>
                              <a:gd name="T127" fmla="*/ 3366 h 638"/>
                              <a:gd name="T128" fmla="+- 0 6420 5437"/>
                              <a:gd name="T129" fmla="*/ T128 w 1274"/>
                              <a:gd name="T130" fmla="+- 0 3339 3288"/>
                              <a:gd name="T131" fmla="*/ 3339 h 638"/>
                              <a:gd name="T132" fmla="+- 0 6342 5437"/>
                              <a:gd name="T133" fmla="*/ T132 w 1274"/>
                              <a:gd name="T134" fmla="+- 0 3317 3288"/>
                              <a:gd name="T135" fmla="*/ 3317 h 638"/>
                              <a:gd name="T136" fmla="+- 0 6258 5437"/>
                              <a:gd name="T137" fmla="*/ T136 w 1274"/>
                              <a:gd name="T138" fmla="+- 0 3301 3288"/>
                              <a:gd name="T139" fmla="*/ 3301 h 638"/>
                              <a:gd name="T140" fmla="+- 0 6168 5437"/>
                              <a:gd name="T141" fmla="*/ T140 w 1274"/>
                              <a:gd name="T142" fmla="+- 0 3291 3288"/>
                              <a:gd name="T143" fmla="*/ 3291 h 638"/>
                              <a:gd name="T144" fmla="+- 0 6074 5437"/>
                              <a:gd name="T145" fmla="*/ T144 w 1274"/>
                              <a:gd name="T146" fmla="+- 0 3288 3288"/>
                              <a:gd name="T147" fmla="*/ 3288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3"/>
                                </a:lnTo>
                                <a:lnTo>
                                  <a:pt x="453" y="13"/>
                                </a:lnTo>
                                <a:lnTo>
                                  <a:pt x="368" y="29"/>
                                </a:lnTo>
                                <a:lnTo>
                                  <a:pt x="290" y="51"/>
                                </a:lnTo>
                                <a:lnTo>
                                  <a:pt x="219" y="78"/>
                                </a:lnTo>
                                <a:lnTo>
                                  <a:pt x="156" y="109"/>
                                </a:lnTo>
                                <a:lnTo>
                                  <a:pt x="102" y="145"/>
                                </a:lnTo>
                                <a:lnTo>
                                  <a:pt x="27" y="226"/>
                                </a:lnTo>
                                <a:lnTo>
                                  <a:pt x="0" y="318"/>
                                </a:lnTo>
                                <a:lnTo>
                                  <a:pt x="7" y="365"/>
                                </a:lnTo>
                                <a:lnTo>
                                  <a:pt x="59" y="453"/>
                                </a:lnTo>
                                <a:lnTo>
                                  <a:pt x="156" y="527"/>
                                </a:lnTo>
                                <a:lnTo>
                                  <a:pt x="219" y="559"/>
                                </a:lnTo>
                                <a:lnTo>
                                  <a:pt x="290" y="585"/>
                                </a:lnTo>
                                <a:lnTo>
                                  <a:pt x="368" y="607"/>
                                </a:lnTo>
                                <a:lnTo>
                                  <a:pt x="453" y="623"/>
                                </a:lnTo>
                                <a:lnTo>
                                  <a:pt x="543" y="633"/>
                                </a:lnTo>
                                <a:lnTo>
                                  <a:pt x="637" y="637"/>
                                </a:lnTo>
                                <a:lnTo>
                                  <a:pt x="731" y="633"/>
                                </a:lnTo>
                                <a:lnTo>
                                  <a:pt x="821" y="623"/>
                                </a:lnTo>
                                <a:lnTo>
                                  <a:pt x="905" y="607"/>
                                </a:lnTo>
                                <a:lnTo>
                                  <a:pt x="983" y="585"/>
                                </a:lnTo>
                                <a:lnTo>
                                  <a:pt x="1054" y="559"/>
                                </a:lnTo>
                                <a:lnTo>
                                  <a:pt x="1117" y="527"/>
                                </a:lnTo>
                                <a:lnTo>
                                  <a:pt x="1171" y="492"/>
                                </a:lnTo>
                                <a:lnTo>
                                  <a:pt x="1247" y="410"/>
                                </a:lnTo>
                                <a:lnTo>
                                  <a:pt x="1274" y="318"/>
                                </a:lnTo>
                                <a:lnTo>
                                  <a:pt x="1267" y="271"/>
                                </a:lnTo>
                                <a:lnTo>
                                  <a:pt x="1214" y="184"/>
                                </a:lnTo>
                                <a:lnTo>
                                  <a:pt x="1117" y="109"/>
                                </a:lnTo>
                                <a:lnTo>
                                  <a:pt x="1054" y="78"/>
                                </a:lnTo>
                                <a:lnTo>
                                  <a:pt x="983" y="51"/>
                                </a:lnTo>
                                <a:lnTo>
                                  <a:pt x="905" y="29"/>
                                </a:lnTo>
                                <a:lnTo>
                                  <a:pt x="821" y="13"/>
                                </a:lnTo>
                                <a:lnTo>
                                  <a:pt x="731" y="3"/>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84"/>
                        <wps:cNvSpPr>
                          <a:spLocks/>
                        </wps:cNvSpPr>
                        <wps:spPr bwMode="auto">
                          <a:xfrm>
                            <a:off x="5436" y="3287"/>
                            <a:ext cx="1274" cy="638"/>
                          </a:xfrm>
                          <a:custGeom>
                            <a:avLst/>
                            <a:gdLst>
                              <a:gd name="T0" fmla="+- 0 5437 5437"/>
                              <a:gd name="T1" fmla="*/ T0 w 1274"/>
                              <a:gd name="T2" fmla="+- 0 3606 3288"/>
                              <a:gd name="T3" fmla="*/ 3606 h 638"/>
                              <a:gd name="T4" fmla="+- 0 5464 5437"/>
                              <a:gd name="T5" fmla="*/ T4 w 1274"/>
                              <a:gd name="T6" fmla="+- 0 3514 3288"/>
                              <a:gd name="T7" fmla="*/ 3514 h 638"/>
                              <a:gd name="T8" fmla="+- 0 5539 5437"/>
                              <a:gd name="T9" fmla="*/ T8 w 1274"/>
                              <a:gd name="T10" fmla="+- 0 3433 3288"/>
                              <a:gd name="T11" fmla="*/ 3433 h 638"/>
                              <a:gd name="T12" fmla="+- 0 5593 5437"/>
                              <a:gd name="T13" fmla="*/ T12 w 1274"/>
                              <a:gd name="T14" fmla="+- 0 3397 3288"/>
                              <a:gd name="T15" fmla="*/ 3397 h 638"/>
                              <a:gd name="T16" fmla="+- 0 5656 5437"/>
                              <a:gd name="T17" fmla="*/ T16 w 1274"/>
                              <a:gd name="T18" fmla="+- 0 3366 3288"/>
                              <a:gd name="T19" fmla="*/ 3366 h 638"/>
                              <a:gd name="T20" fmla="+- 0 5727 5437"/>
                              <a:gd name="T21" fmla="*/ T20 w 1274"/>
                              <a:gd name="T22" fmla="+- 0 3339 3288"/>
                              <a:gd name="T23" fmla="*/ 3339 h 638"/>
                              <a:gd name="T24" fmla="+- 0 5805 5437"/>
                              <a:gd name="T25" fmla="*/ T24 w 1274"/>
                              <a:gd name="T26" fmla="+- 0 3317 3288"/>
                              <a:gd name="T27" fmla="*/ 3317 h 638"/>
                              <a:gd name="T28" fmla="+- 0 5890 5437"/>
                              <a:gd name="T29" fmla="*/ T28 w 1274"/>
                              <a:gd name="T30" fmla="+- 0 3301 3288"/>
                              <a:gd name="T31" fmla="*/ 3301 h 638"/>
                              <a:gd name="T32" fmla="+- 0 5980 5437"/>
                              <a:gd name="T33" fmla="*/ T32 w 1274"/>
                              <a:gd name="T34" fmla="+- 0 3291 3288"/>
                              <a:gd name="T35" fmla="*/ 3291 h 638"/>
                              <a:gd name="T36" fmla="+- 0 6074 5437"/>
                              <a:gd name="T37" fmla="*/ T36 w 1274"/>
                              <a:gd name="T38" fmla="+- 0 3288 3288"/>
                              <a:gd name="T39" fmla="*/ 3288 h 638"/>
                              <a:gd name="T40" fmla="+- 0 6168 5437"/>
                              <a:gd name="T41" fmla="*/ T40 w 1274"/>
                              <a:gd name="T42" fmla="+- 0 3291 3288"/>
                              <a:gd name="T43" fmla="*/ 3291 h 638"/>
                              <a:gd name="T44" fmla="+- 0 6258 5437"/>
                              <a:gd name="T45" fmla="*/ T44 w 1274"/>
                              <a:gd name="T46" fmla="+- 0 3301 3288"/>
                              <a:gd name="T47" fmla="*/ 3301 h 638"/>
                              <a:gd name="T48" fmla="+- 0 6342 5437"/>
                              <a:gd name="T49" fmla="*/ T48 w 1274"/>
                              <a:gd name="T50" fmla="+- 0 3317 3288"/>
                              <a:gd name="T51" fmla="*/ 3317 h 638"/>
                              <a:gd name="T52" fmla="+- 0 6420 5437"/>
                              <a:gd name="T53" fmla="*/ T52 w 1274"/>
                              <a:gd name="T54" fmla="+- 0 3339 3288"/>
                              <a:gd name="T55" fmla="*/ 3339 h 638"/>
                              <a:gd name="T56" fmla="+- 0 6491 5437"/>
                              <a:gd name="T57" fmla="*/ T56 w 1274"/>
                              <a:gd name="T58" fmla="+- 0 3366 3288"/>
                              <a:gd name="T59" fmla="*/ 3366 h 638"/>
                              <a:gd name="T60" fmla="+- 0 6554 5437"/>
                              <a:gd name="T61" fmla="*/ T60 w 1274"/>
                              <a:gd name="T62" fmla="+- 0 3397 3288"/>
                              <a:gd name="T63" fmla="*/ 3397 h 638"/>
                              <a:gd name="T64" fmla="+- 0 6608 5437"/>
                              <a:gd name="T65" fmla="*/ T64 w 1274"/>
                              <a:gd name="T66" fmla="+- 0 3433 3288"/>
                              <a:gd name="T67" fmla="*/ 3433 h 638"/>
                              <a:gd name="T68" fmla="+- 0 6684 5437"/>
                              <a:gd name="T69" fmla="*/ T68 w 1274"/>
                              <a:gd name="T70" fmla="+- 0 3514 3288"/>
                              <a:gd name="T71" fmla="*/ 3514 h 638"/>
                              <a:gd name="T72" fmla="+- 0 6711 5437"/>
                              <a:gd name="T73" fmla="*/ T72 w 1274"/>
                              <a:gd name="T74" fmla="+- 0 3606 3288"/>
                              <a:gd name="T75" fmla="*/ 3606 h 638"/>
                              <a:gd name="T76" fmla="+- 0 6704 5437"/>
                              <a:gd name="T77" fmla="*/ T76 w 1274"/>
                              <a:gd name="T78" fmla="+- 0 3653 3288"/>
                              <a:gd name="T79" fmla="*/ 3653 h 638"/>
                              <a:gd name="T80" fmla="+- 0 6684 5437"/>
                              <a:gd name="T81" fmla="*/ T80 w 1274"/>
                              <a:gd name="T82" fmla="+- 0 3698 3288"/>
                              <a:gd name="T83" fmla="*/ 3698 h 638"/>
                              <a:gd name="T84" fmla="+- 0 6608 5437"/>
                              <a:gd name="T85" fmla="*/ T84 w 1274"/>
                              <a:gd name="T86" fmla="+- 0 3780 3288"/>
                              <a:gd name="T87" fmla="*/ 3780 h 638"/>
                              <a:gd name="T88" fmla="+- 0 6554 5437"/>
                              <a:gd name="T89" fmla="*/ T88 w 1274"/>
                              <a:gd name="T90" fmla="+- 0 3815 3288"/>
                              <a:gd name="T91" fmla="*/ 3815 h 638"/>
                              <a:gd name="T92" fmla="+- 0 6491 5437"/>
                              <a:gd name="T93" fmla="*/ T92 w 1274"/>
                              <a:gd name="T94" fmla="+- 0 3847 3288"/>
                              <a:gd name="T95" fmla="*/ 3847 h 638"/>
                              <a:gd name="T96" fmla="+- 0 6420 5437"/>
                              <a:gd name="T97" fmla="*/ T96 w 1274"/>
                              <a:gd name="T98" fmla="+- 0 3873 3288"/>
                              <a:gd name="T99" fmla="*/ 3873 h 638"/>
                              <a:gd name="T100" fmla="+- 0 6342 5437"/>
                              <a:gd name="T101" fmla="*/ T100 w 1274"/>
                              <a:gd name="T102" fmla="+- 0 3895 3288"/>
                              <a:gd name="T103" fmla="*/ 3895 h 638"/>
                              <a:gd name="T104" fmla="+- 0 6258 5437"/>
                              <a:gd name="T105" fmla="*/ T104 w 1274"/>
                              <a:gd name="T106" fmla="+- 0 3911 3288"/>
                              <a:gd name="T107" fmla="*/ 3911 h 638"/>
                              <a:gd name="T108" fmla="+- 0 6168 5437"/>
                              <a:gd name="T109" fmla="*/ T108 w 1274"/>
                              <a:gd name="T110" fmla="+- 0 3921 3288"/>
                              <a:gd name="T111" fmla="*/ 3921 h 638"/>
                              <a:gd name="T112" fmla="+- 0 6074 5437"/>
                              <a:gd name="T113" fmla="*/ T112 w 1274"/>
                              <a:gd name="T114" fmla="+- 0 3925 3288"/>
                              <a:gd name="T115" fmla="*/ 3925 h 638"/>
                              <a:gd name="T116" fmla="+- 0 5980 5437"/>
                              <a:gd name="T117" fmla="*/ T116 w 1274"/>
                              <a:gd name="T118" fmla="+- 0 3921 3288"/>
                              <a:gd name="T119" fmla="*/ 3921 h 638"/>
                              <a:gd name="T120" fmla="+- 0 5890 5437"/>
                              <a:gd name="T121" fmla="*/ T120 w 1274"/>
                              <a:gd name="T122" fmla="+- 0 3911 3288"/>
                              <a:gd name="T123" fmla="*/ 3911 h 638"/>
                              <a:gd name="T124" fmla="+- 0 5805 5437"/>
                              <a:gd name="T125" fmla="*/ T124 w 1274"/>
                              <a:gd name="T126" fmla="+- 0 3895 3288"/>
                              <a:gd name="T127" fmla="*/ 3895 h 638"/>
                              <a:gd name="T128" fmla="+- 0 5727 5437"/>
                              <a:gd name="T129" fmla="*/ T128 w 1274"/>
                              <a:gd name="T130" fmla="+- 0 3873 3288"/>
                              <a:gd name="T131" fmla="*/ 3873 h 638"/>
                              <a:gd name="T132" fmla="+- 0 5656 5437"/>
                              <a:gd name="T133" fmla="*/ T132 w 1274"/>
                              <a:gd name="T134" fmla="+- 0 3847 3288"/>
                              <a:gd name="T135" fmla="*/ 3847 h 638"/>
                              <a:gd name="T136" fmla="+- 0 5593 5437"/>
                              <a:gd name="T137" fmla="*/ T136 w 1274"/>
                              <a:gd name="T138" fmla="+- 0 3815 3288"/>
                              <a:gd name="T139" fmla="*/ 3815 h 638"/>
                              <a:gd name="T140" fmla="+- 0 5539 5437"/>
                              <a:gd name="T141" fmla="*/ T140 w 1274"/>
                              <a:gd name="T142" fmla="+- 0 3780 3288"/>
                              <a:gd name="T143" fmla="*/ 3780 h 638"/>
                              <a:gd name="T144" fmla="+- 0 5464 5437"/>
                              <a:gd name="T145" fmla="*/ T144 w 1274"/>
                              <a:gd name="T146" fmla="+- 0 3698 3288"/>
                              <a:gd name="T147" fmla="*/ 3698 h 638"/>
                              <a:gd name="T148" fmla="+- 0 5444 5437"/>
                              <a:gd name="T149" fmla="*/ T148 w 1274"/>
                              <a:gd name="T150" fmla="+- 0 3653 3288"/>
                              <a:gd name="T151" fmla="*/ 3653 h 638"/>
                              <a:gd name="T152" fmla="+- 0 5437 5437"/>
                              <a:gd name="T153" fmla="*/ T152 w 1274"/>
                              <a:gd name="T154" fmla="+- 0 3606 3288"/>
                              <a:gd name="T155" fmla="*/ 3606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8"/>
                                </a:moveTo>
                                <a:lnTo>
                                  <a:pt x="27" y="226"/>
                                </a:lnTo>
                                <a:lnTo>
                                  <a:pt x="102" y="145"/>
                                </a:lnTo>
                                <a:lnTo>
                                  <a:pt x="156" y="109"/>
                                </a:lnTo>
                                <a:lnTo>
                                  <a:pt x="219" y="78"/>
                                </a:lnTo>
                                <a:lnTo>
                                  <a:pt x="290" y="51"/>
                                </a:lnTo>
                                <a:lnTo>
                                  <a:pt x="368" y="29"/>
                                </a:lnTo>
                                <a:lnTo>
                                  <a:pt x="453" y="13"/>
                                </a:lnTo>
                                <a:lnTo>
                                  <a:pt x="543" y="3"/>
                                </a:lnTo>
                                <a:lnTo>
                                  <a:pt x="637" y="0"/>
                                </a:lnTo>
                                <a:lnTo>
                                  <a:pt x="731" y="3"/>
                                </a:lnTo>
                                <a:lnTo>
                                  <a:pt x="821" y="13"/>
                                </a:lnTo>
                                <a:lnTo>
                                  <a:pt x="905" y="29"/>
                                </a:lnTo>
                                <a:lnTo>
                                  <a:pt x="983" y="51"/>
                                </a:lnTo>
                                <a:lnTo>
                                  <a:pt x="1054" y="78"/>
                                </a:lnTo>
                                <a:lnTo>
                                  <a:pt x="1117" y="109"/>
                                </a:lnTo>
                                <a:lnTo>
                                  <a:pt x="1171" y="145"/>
                                </a:lnTo>
                                <a:lnTo>
                                  <a:pt x="1247" y="226"/>
                                </a:lnTo>
                                <a:lnTo>
                                  <a:pt x="1274" y="318"/>
                                </a:lnTo>
                                <a:lnTo>
                                  <a:pt x="1267" y="365"/>
                                </a:lnTo>
                                <a:lnTo>
                                  <a:pt x="1247" y="410"/>
                                </a:lnTo>
                                <a:lnTo>
                                  <a:pt x="1171" y="492"/>
                                </a:lnTo>
                                <a:lnTo>
                                  <a:pt x="1117" y="527"/>
                                </a:lnTo>
                                <a:lnTo>
                                  <a:pt x="1054" y="559"/>
                                </a:lnTo>
                                <a:lnTo>
                                  <a:pt x="983" y="585"/>
                                </a:lnTo>
                                <a:lnTo>
                                  <a:pt x="905" y="607"/>
                                </a:lnTo>
                                <a:lnTo>
                                  <a:pt x="821" y="623"/>
                                </a:lnTo>
                                <a:lnTo>
                                  <a:pt x="731" y="633"/>
                                </a:lnTo>
                                <a:lnTo>
                                  <a:pt x="637" y="637"/>
                                </a:lnTo>
                                <a:lnTo>
                                  <a:pt x="543" y="633"/>
                                </a:lnTo>
                                <a:lnTo>
                                  <a:pt x="453" y="623"/>
                                </a:lnTo>
                                <a:lnTo>
                                  <a:pt x="368" y="607"/>
                                </a:lnTo>
                                <a:lnTo>
                                  <a:pt x="290" y="585"/>
                                </a:lnTo>
                                <a:lnTo>
                                  <a:pt x="219" y="559"/>
                                </a:lnTo>
                                <a:lnTo>
                                  <a:pt x="156" y="527"/>
                                </a:lnTo>
                                <a:lnTo>
                                  <a:pt x="102" y="492"/>
                                </a:lnTo>
                                <a:lnTo>
                                  <a:pt x="27" y="410"/>
                                </a:lnTo>
                                <a:lnTo>
                                  <a:pt x="7" y="365"/>
                                </a:lnTo>
                                <a:lnTo>
                                  <a:pt x="0" y="318"/>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 name="Freeform 85"/>
                        <wps:cNvSpPr>
                          <a:spLocks/>
                        </wps:cNvSpPr>
                        <wps:spPr bwMode="auto">
                          <a:xfrm>
                            <a:off x="5436" y="7694"/>
                            <a:ext cx="1274" cy="638"/>
                          </a:xfrm>
                          <a:custGeom>
                            <a:avLst/>
                            <a:gdLst>
                              <a:gd name="T0" fmla="+- 0 6074 5437"/>
                              <a:gd name="T1" fmla="*/ T0 w 1274"/>
                              <a:gd name="T2" fmla="+- 0 7694 7694"/>
                              <a:gd name="T3" fmla="*/ 7694 h 638"/>
                              <a:gd name="T4" fmla="+- 0 5980 5437"/>
                              <a:gd name="T5" fmla="*/ T4 w 1274"/>
                              <a:gd name="T6" fmla="+- 0 7698 7694"/>
                              <a:gd name="T7" fmla="*/ 7698 h 638"/>
                              <a:gd name="T8" fmla="+- 0 5890 5437"/>
                              <a:gd name="T9" fmla="*/ T8 w 1274"/>
                              <a:gd name="T10" fmla="+- 0 7708 7694"/>
                              <a:gd name="T11" fmla="*/ 7708 h 638"/>
                              <a:gd name="T12" fmla="+- 0 5805 5437"/>
                              <a:gd name="T13" fmla="*/ T12 w 1274"/>
                              <a:gd name="T14" fmla="+- 0 7724 7694"/>
                              <a:gd name="T15" fmla="*/ 7724 h 638"/>
                              <a:gd name="T16" fmla="+- 0 5727 5437"/>
                              <a:gd name="T17" fmla="*/ T16 w 1274"/>
                              <a:gd name="T18" fmla="+- 0 7746 7694"/>
                              <a:gd name="T19" fmla="*/ 7746 h 638"/>
                              <a:gd name="T20" fmla="+- 0 5656 5437"/>
                              <a:gd name="T21" fmla="*/ T20 w 1274"/>
                              <a:gd name="T22" fmla="+- 0 7773 7694"/>
                              <a:gd name="T23" fmla="*/ 7773 h 638"/>
                              <a:gd name="T24" fmla="+- 0 5593 5437"/>
                              <a:gd name="T25" fmla="*/ T24 w 1274"/>
                              <a:gd name="T26" fmla="+- 0 7804 7694"/>
                              <a:gd name="T27" fmla="*/ 7804 h 638"/>
                              <a:gd name="T28" fmla="+- 0 5539 5437"/>
                              <a:gd name="T29" fmla="*/ T28 w 1274"/>
                              <a:gd name="T30" fmla="+- 0 7839 7694"/>
                              <a:gd name="T31" fmla="*/ 7839 h 638"/>
                              <a:gd name="T32" fmla="+- 0 5464 5437"/>
                              <a:gd name="T33" fmla="*/ T32 w 1274"/>
                              <a:gd name="T34" fmla="+- 0 7921 7694"/>
                              <a:gd name="T35" fmla="*/ 7921 h 638"/>
                              <a:gd name="T36" fmla="+- 0 5437 5437"/>
                              <a:gd name="T37" fmla="*/ T36 w 1274"/>
                              <a:gd name="T38" fmla="+- 0 8013 7694"/>
                              <a:gd name="T39" fmla="*/ 8013 h 638"/>
                              <a:gd name="T40" fmla="+- 0 5444 5437"/>
                              <a:gd name="T41" fmla="*/ T40 w 1274"/>
                              <a:gd name="T42" fmla="+- 0 8060 7694"/>
                              <a:gd name="T43" fmla="*/ 8060 h 638"/>
                              <a:gd name="T44" fmla="+- 0 5496 5437"/>
                              <a:gd name="T45" fmla="*/ T44 w 1274"/>
                              <a:gd name="T46" fmla="+- 0 8147 7694"/>
                              <a:gd name="T47" fmla="*/ 8147 h 638"/>
                              <a:gd name="T48" fmla="+- 0 5593 5437"/>
                              <a:gd name="T49" fmla="*/ T48 w 1274"/>
                              <a:gd name="T50" fmla="+- 0 8222 7694"/>
                              <a:gd name="T51" fmla="*/ 8222 h 638"/>
                              <a:gd name="T52" fmla="+- 0 5656 5437"/>
                              <a:gd name="T53" fmla="*/ T52 w 1274"/>
                              <a:gd name="T54" fmla="+- 0 8253 7694"/>
                              <a:gd name="T55" fmla="*/ 8253 h 638"/>
                              <a:gd name="T56" fmla="+- 0 5727 5437"/>
                              <a:gd name="T57" fmla="*/ T56 w 1274"/>
                              <a:gd name="T58" fmla="+- 0 8280 7694"/>
                              <a:gd name="T59" fmla="*/ 8280 h 638"/>
                              <a:gd name="T60" fmla="+- 0 5805 5437"/>
                              <a:gd name="T61" fmla="*/ T60 w 1274"/>
                              <a:gd name="T62" fmla="+- 0 8302 7694"/>
                              <a:gd name="T63" fmla="*/ 8302 h 638"/>
                              <a:gd name="T64" fmla="+- 0 5890 5437"/>
                              <a:gd name="T65" fmla="*/ T64 w 1274"/>
                              <a:gd name="T66" fmla="+- 0 8318 7694"/>
                              <a:gd name="T67" fmla="*/ 8318 h 638"/>
                              <a:gd name="T68" fmla="+- 0 5980 5437"/>
                              <a:gd name="T69" fmla="*/ T68 w 1274"/>
                              <a:gd name="T70" fmla="+- 0 8328 7694"/>
                              <a:gd name="T71" fmla="*/ 8328 h 638"/>
                              <a:gd name="T72" fmla="+- 0 6074 5437"/>
                              <a:gd name="T73" fmla="*/ T72 w 1274"/>
                              <a:gd name="T74" fmla="+- 0 8332 7694"/>
                              <a:gd name="T75" fmla="*/ 8332 h 638"/>
                              <a:gd name="T76" fmla="+- 0 6168 5437"/>
                              <a:gd name="T77" fmla="*/ T76 w 1274"/>
                              <a:gd name="T78" fmla="+- 0 8328 7694"/>
                              <a:gd name="T79" fmla="*/ 8328 h 638"/>
                              <a:gd name="T80" fmla="+- 0 6258 5437"/>
                              <a:gd name="T81" fmla="*/ T80 w 1274"/>
                              <a:gd name="T82" fmla="+- 0 8318 7694"/>
                              <a:gd name="T83" fmla="*/ 8318 h 638"/>
                              <a:gd name="T84" fmla="+- 0 6342 5437"/>
                              <a:gd name="T85" fmla="*/ T84 w 1274"/>
                              <a:gd name="T86" fmla="+- 0 8302 7694"/>
                              <a:gd name="T87" fmla="*/ 8302 h 638"/>
                              <a:gd name="T88" fmla="+- 0 6420 5437"/>
                              <a:gd name="T89" fmla="*/ T88 w 1274"/>
                              <a:gd name="T90" fmla="+- 0 8280 7694"/>
                              <a:gd name="T91" fmla="*/ 8280 h 638"/>
                              <a:gd name="T92" fmla="+- 0 6491 5437"/>
                              <a:gd name="T93" fmla="*/ T92 w 1274"/>
                              <a:gd name="T94" fmla="+- 0 8253 7694"/>
                              <a:gd name="T95" fmla="*/ 8253 h 638"/>
                              <a:gd name="T96" fmla="+- 0 6554 5437"/>
                              <a:gd name="T97" fmla="*/ T96 w 1274"/>
                              <a:gd name="T98" fmla="+- 0 8222 7694"/>
                              <a:gd name="T99" fmla="*/ 8222 h 638"/>
                              <a:gd name="T100" fmla="+- 0 6608 5437"/>
                              <a:gd name="T101" fmla="*/ T100 w 1274"/>
                              <a:gd name="T102" fmla="+- 0 8186 7694"/>
                              <a:gd name="T103" fmla="*/ 8186 h 638"/>
                              <a:gd name="T104" fmla="+- 0 6684 5437"/>
                              <a:gd name="T105" fmla="*/ T104 w 1274"/>
                              <a:gd name="T106" fmla="+- 0 8105 7694"/>
                              <a:gd name="T107" fmla="*/ 8105 h 638"/>
                              <a:gd name="T108" fmla="+- 0 6711 5437"/>
                              <a:gd name="T109" fmla="*/ T108 w 1274"/>
                              <a:gd name="T110" fmla="+- 0 8013 7694"/>
                              <a:gd name="T111" fmla="*/ 8013 h 638"/>
                              <a:gd name="T112" fmla="+- 0 6704 5437"/>
                              <a:gd name="T113" fmla="*/ T112 w 1274"/>
                              <a:gd name="T114" fmla="+- 0 7966 7694"/>
                              <a:gd name="T115" fmla="*/ 7966 h 638"/>
                              <a:gd name="T116" fmla="+- 0 6651 5437"/>
                              <a:gd name="T117" fmla="*/ T116 w 1274"/>
                              <a:gd name="T118" fmla="+- 0 7879 7694"/>
                              <a:gd name="T119" fmla="*/ 7879 h 638"/>
                              <a:gd name="T120" fmla="+- 0 6554 5437"/>
                              <a:gd name="T121" fmla="*/ T120 w 1274"/>
                              <a:gd name="T122" fmla="+- 0 7804 7694"/>
                              <a:gd name="T123" fmla="*/ 7804 h 638"/>
                              <a:gd name="T124" fmla="+- 0 6491 5437"/>
                              <a:gd name="T125" fmla="*/ T124 w 1274"/>
                              <a:gd name="T126" fmla="+- 0 7773 7694"/>
                              <a:gd name="T127" fmla="*/ 7773 h 638"/>
                              <a:gd name="T128" fmla="+- 0 6420 5437"/>
                              <a:gd name="T129" fmla="*/ T128 w 1274"/>
                              <a:gd name="T130" fmla="+- 0 7746 7694"/>
                              <a:gd name="T131" fmla="*/ 7746 h 638"/>
                              <a:gd name="T132" fmla="+- 0 6342 5437"/>
                              <a:gd name="T133" fmla="*/ T132 w 1274"/>
                              <a:gd name="T134" fmla="+- 0 7724 7694"/>
                              <a:gd name="T135" fmla="*/ 7724 h 638"/>
                              <a:gd name="T136" fmla="+- 0 6258 5437"/>
                              <a:gd name="T137" fmla="*/ T136 w 1274"/>
                              <a:gd name="T138" fmla="+- 0 7708 7694"/>
                              <a:gd name="T139" fmla="*/ 7708 h 638"/>
                              <a:gd name="T140" fmla="+- 0 6168 5437"/>
                              <a:gd name="T141" fmla="*/ T140 w 1274"/>
                              <a:gd name="T142" fmla="+- 0 7698 7694"/>
                              <a:gd name="T143" fmla="*/ 7698 h 638"/>
                              <a:gd name="T144" fmla="+- 0 6074 5437"/>
                              <a:gd name="T145" fmla="*/ T144 w 1274"/>
                              <a:gd name="T146" fmla="+- 0 7694 7694"/>
                              <a:gd name="T147" fmla="*/ 7694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4"/>
                                </a:lnTo>
                                <a:lnTo>
                                  <a:pt x="453" y="14"/>
                                </a:lnTo>
                                <a:lnTo>
                                  <a:pt x="368" y="30"/>
                                </a:lnTo>
                                <a:lnTo>
                                  <a:pt x="290" y="52"/>
                                </a:lnTo>
                                <a:lnTo>
                                  <a:pt x="219" y="79"/>
                                </a:lnTo>
                                <a:lnTo>
                                  <a:pt x="156" y="110"/>
                                </a:lnTo>
                                <a:lnTo>
                                  <a:pt x="102" y="145"/>
                                </a:lnTo>
                                <a:lnTo>
                                  <a:pt x="27" y="227"/>
                                </a:lnTo>
                                <a:lnTo>
                                  <a:pt x="0" y="319"/>
                                </a:lnTo>
                                <a:lnTo>
                                  <a:pt x="7" y="366"/>
                                </a:lnTo>
                                <a:lnTo>
                                  <a:pt x="59" y="453"/>
                                </a:lnTo>
                                <a:lnTo>
                                  <a:pt x="156" y="528"/>
                                </a:lnTo>
                                <a:lnTo>
                                  <a:pt x="219" y="559"/>
                                </a:lnTo>
                                <a:lnTo>
                                  <a:pt x="290" y="586"/>
                                </a:lnTo>
                                <a:lnTo>
                                  <a:pt x="368" y="608"/>
                                </a:lnTo>
                                <a:lnTo>
                                  <a:pt x="453" y="624"/>
                                </a:lnTo>
                                <a:lnTo>
                                  <a:pt x="543" y="634"/>
                                </a:lnTo>
                                <a:lnTo>
                                  <a:pt x="637" y="638"/>
                                </a:lnTo>
                                <a:lnTo>
                                  <a:pt x="731" y="634"/>
                                </a:lnTo>
                                <a:lnTo>
                                  <a:pt x="821" y="624"/>
                                </a:lnTo>
                                <a:lnTo>
                                  <a:pt x="905" y="608"/>
                                </a:lnTo>
                                <a:lnTo>
                                  <a:pt x="983" y="586"/>
                                </a:lnTo>
                                <a:lnTo>
                                  <a:pt x="1054" y="559"/>
                                </a:lnTo>
                                <a:lnTo>
                                  <a:pt x="1117" y="528"/>
                                </a:lnTo>
                                <a:lnTo>
                                  <a:pt x="1171" y="492"/>
                                </a:lnTo>
                                <a:lnTo>
                                  <a:pt x="1247" y="411"/>
                                </a:lnTo>
                                <a:lnTo>
                                  <a:pt x="1274" y="319"/>
                                </a:lnTo>
                                <a:lnTo>
                                  <a:pt x="1267" y="272"/>
                                </a:lnTo>
                                <a:lnTo>
                                  <a:pt x="1214" y="185"/>
                                </a:lnTo>
                                <a:lnTo>
                                  <a:pt x="1117" y="110"/>
                                </a:lnTo>
                                <a:lnTo>
                                  <a:pt x="1054" y="79"/>
                                </a:lnTo>
                                <a:lnTo>
                                  <a:pt x="983" y="52"/>
                                </a:lnTo>
                                <a:lnTo>
                                  <a:pt x="905" y="30"/>
                                </a:lnTo>
                                <a:lnTo>
                                  <a:pt x="821" y="14"/>
                                </a:lnTo>
                                <a:lnTo>
                                  <a:pt x="731" y="4"/>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86"/>
                        <wps:cNvSpPr>
                          <a:spLocks/>
                        </wps:cNvSpPr>
                        <wps:spPr bwMode="auto">
                          <a:xfrm>
                            <a:off x="5436" y="7694"/>
                            <a:ext cx="1274" cy="638"/>
                          </a:xfrm>
                          <a:custGeom>
                            <a:avLst/>
                            <a:gdLst>
                              <a:gd name="T0" fmla="+- 0 5437 5437"/>
                              <a:gd name="T1" fmla="*/ T0 w 1274"/>
                              <a:gd name="T2" fmla="+- 0 8013 7694"/>
                              <a:gd name="T3" fmla="*/ 8013 h 638"/>
                              <a:gd name="T4" fmla="+- 0 5464 5437"/>
                              <a:gd name="T5" fmla="*/ T4 w 1274"/>
                              <a:gd name="T6" fmla="+- 0 7921 7694"/>
                              <a:gd name="T7" fmla="*/ 7921 h 638"/>
                              <a:gd name="T8" fmla="+- 0 5539 5437"/>
                              <a:gd name="T9" fmla="*/ T8 w 1274"/>
                              <a:gd name="T10" fmla="+- 0 7839 7694"/>
                              <a:gd name="T11" fmla="*/ 7839 h 638"/>
                              <a:gd name="T12" fmla="+- 0 5593 5437"/>
                              <a:gd name="T13" fmla="*/ T12 w 1274"/>
                              <a:gd name="T14" fmla="+- 0 7804 7694"/>
                              <a:gd name="T15" fmla="*/ 7804 h 638"/>
                              <a:gd name="T16" fmla="+- 0 5656 5437"/>
                              <a:gd name="T17" fmla="*/ T16 w 1274"/>
                              <a:gd name="T18" fmla="+- 0 7773 7694"/>
                              <a:gd name="T19" fmla="*/ 7773 h 638"/>
                              <a:gd name="T20" fmla="+- 0 5727 5437"/>
                              <a:gd name="T21" fmla="*/ T20 w 1274"/>
                              <a:gd name="T22" fmla="+- 0 7746 7694"/>
                              <a:gd name="T23" fmla="*/ 7746 h 638"/>
                              <a:gd name="T24" fmla="+- 0 5805 5437"/>
                              <a:gd name="T25" fmla="*/ T24 w 1274"/>
                              <a:gd name="T26" fmla="+- 0 7724 7694"/>
                              <a:gd name="T27" fmla="*/ 7724 h 638"/>
                              <a:gd name="T28" fmla="+- 0 5890 5437"/>
                              <a:gd name="T29" fmla="*/ T28 w 1274"/>
                              <a:gd name="T30" fmla="+- 0 7708 7694"/>
                              <a:gd name="T31" fmla="*/ 7708 h 638"/>
                              <a:gd name="T32" fmla="+- 0 5980 5437"/>
                              <a:gd name="T33" fmla="*/ T32 w 1274"/>
                              <a:gd name="T34" fmla="+- 0 7698 7694"/>
                              <a:gd name="T35" fmla="*/ 7698 h 638"/>
                              <a:gd name="T36" fmla="+- 0 6074 5437"/>
                              <a:gd name="T37" fmla="*/ T36 w 1274"/>
                              <a:gd name="T38" fmla="+- 0 7694 7694"/>
                              <a:gd name="T39" fmla="*/ 7694 h 638"/>
                              <a:gd name="T40" fmla="+- 0 6168 5437"/>
                              <a:gd name="T41" fmla="*/ T40 w 1274"/>
                              <a:gd name="T42" fmla="+- 0 7698 7694"/>
                              <a:gd name="T43" fmla="*/ 7698 h 638"/>
                              <a:gd name="T44" fmla="+- 0 6258 5437"/>
                              <a:gd name="T45" fmla="*/ T44 w 1274"/>
                              <a:gd name="T46" fmla="+- 0 7708 7694"/>
                              <a:gd name="T47" fmla="*/ 7708 h 638"/>
                              <a:gd name="T48" fmla="+- 0 6342 5437"/>
                              <a:gd name="T49" fmla="*/ T48 w 1274"/>
                              <a:gd name="T50" fmla="+- 0 7724 7694"/>
                              <a:gd name="T51" fmla="*/ 7724 h 638"/>
                              <a:gd name="T52" fmla="+- 0 6420 5437"/>
                              <a:gd name="T53" fmla="*/ T52 w 1274"/>
                              <a:gd name="T54" fmla="+- 0 7746 7694"/>
                              <a:gd name="T55" fmla="*/ 7746 h 638"/>
                              <a:gd name="T56" fmla="+- 0 6491 5437"/>
                              <a:gd name="T57" fmla="*/ T56 w 1274"/>
                              <a:gd name="T58" fmla="+- 0 7773 7694"/>
                              <a:gd name="T59" fmla="*/ 7773 h 638"/>
                              <a:gd name="T60" fmla="+- 0 6554 5437"/>
                              <a:gd name="T61" fmla="*/ T60 w 1274"/>
                              <a:gd name="T62" fmla="+- 0 7804 7694"/>
                              <a:gd name="T63" fmla="*/ 7804 h 638"/>
                              <a:gd name="T64" fmla="+- 0 6608 5437"/>
                              <a:gd name="T65" fmla="*/ T64 w 1274"/>
                              <a:gd name="T66" fmla="+- 0 7839 7694"/>
                              <a:gd name="T67" fmla="*/ 7839 h 638"/>
                              <a:gd name="T68" fmla="+- 0 6684 5437"/>
                              <a:gd name="T69" fmla="*/ T68 w 1274"/>
                              <a:gd name="T70" fmla="+- 0 7921 7694"/>
                              <a:gd name="T71" fmla="*/ 7921 h 638"/>
                              <a:gd name="T72" fmla="+- 0 6711 5437"/>
                              <a:gd name="T73" fmla="*/ T72 w 1274"/>
                              <a:gd name="T74" fmla="+- 0 8013 7694"/>
                              <a:gd name="T75" fmla="*/ 8013 h 638"/>
                              <a:gd name="T76" fmla="+- 0 6704 5437"/>
                              <a:gd name="T77" fmla="*/ T76 w 1274"/>
                              <a:gd name="T78" fmla="+- 0 8060 7694"/>
                              <a:gd name="T79" fmla="*/ 8060 h 638"/>
                              <a:gd name="T80" fmla="+- 0 6684 5437"/>
                              <a:gd name="T81" fmla="*/ T80 w 1274"/>
                              <a:gd name="T82" fmla="+- 0 8105 7694"/>
                              <a:gd name="T83" fmla="*/ 8105 h 638"/>
                              <a:gd name="T84" fmla="+- 0 6608 5437"/>
                              <a:gd name="T85" fmla="*/ T84 w 1274"/>
                              <a:gd name="T86" fmla="+- 0 8186 7694"/>
                              <a:gd name="T87" fmla="*/ 8186 h 638"/>
                              <a:gd name="T88" fmla="+- 0 6554 5437"/>
                              <a:gd name="T89" fmla="*/ T88 w 1274"/>
                              <a:gd name="T90" fmla="+- 0 8222 7694"/>
                              <a:gd name="T91" fmla="*/ 8222 h 638"/>
                              <a:gd name="T92" fmla="+- 0 6491 5437"/>
                              <a:gd name="T93" fmla="*/ T92 w 1274"/>
                              <a:gd name="T94" fmla="+- 0 8253 7694"/>
                              <a:gd name="T95" fmla="*/ 8253 h 638"/>
                              <a:gd name="T96" fmla="+- 0 6420 5437"/>
                              <a:gd name="T97" fmla="*/ T96 w 1274"/>
                              <a:gd name="T98" fmla="+- 0 8280 7694"/>
                              <a:gd name="T99" fmla="*/ 8280 h 638"/>
                              <a:gd name="T100" fmla="+- 0 6342 5437"/>
                              <a:gd name="T101" fmla="*/ T100 w 1274"/>
                              <a:gd name="T102" fmla="+- 0 8302 7694"/>
                              <a:gd name="T103" fmla="*/ 8302 h 638"/>
                              <a:gd name="T104" fmla="+- 0 6258 5437"/>
                              <a:gd name="T105" fmla="*/ T104 w 1274"/>
                              <a:gd name="T106" fmla="+- 0 8318 7694"/>
                              <a:gd name="T107" fmla="*/ 8318 h 638"/>
                              <a:gd name="T108" fmla="+- 0 6168 5437"/>
                              <a:gd name="T109" fmla="*/ T108 w 1274"/>
                              <a:gd name="T110" fmla="+- 0 8328 7694"/>
                              <a:gd name="T111" fmla="*/ 8328 h 638"/>
                              <a:gd name="T112" fmla="+- 0 6074 5437"/>
                              <a:gd name="T113" fmla="*/ T112 w 1274"/>
                              <a:gd name="T114" fmla="+- 0 8332 7694"/>
                              <a:gd name="T115" fmla="*/ 8332 h 638"/>
                              <a:gd name="T116" fmla="+- 0 5980 5437"/>
                              <a:gd name="T117" fmla="*/ T116 w 1274"/>
                              <a:gd name="T118" fmla="+- 0 8328 7694"/>
                              <a:gd name="T119" fmla="*/ 8328 h 638"/>
                              <a:gd name="T120" fmla="+- 0 5890 5437"/>
                              <a:gd name="T121" fmla="*/ T120 w 1274"/>
                              <a:gd name="T122" fmla="+- 0 8318 7694"/>
                              <a:gd name="T123" fmla="*/ 8318 h 638"/>
                              <a:gd name="T124" fmla="+- 0 5805 5437"/>
                              <a:gd name="T125" fmla="*/ T124 w 1274"/>
                              <a:gd name="T126" fmla="+- 0 8302 7694"/>
                              <a:gd name="T127" fmla="*/ 8302 h 638"/>
                              <a:gd name="T128" fmla="+- 0 5727 5437"/>
                              <a:gd name="T129" fmla="*/ T128 w 1274"/>
                              <a:gd name="T130" fmla="+- 0 8280 7694"/>
                              <a:gd name="T131" fmla="*/ 8280 h 638"/>
                              <a:gd name="T132" fmla="+- 0 5656 5437"/>
                              <a:gd name="T133" fmla="*/ T132 w 1274"/>
                              <a:gd name="T134" fmla="+- 0 8253 7694"/>
                              <a:gd name="T135" fmla="*/ 8253 h 638"/>
                              <a:gd name="T136" fmla="+- 0 5593 5437"/>
                              <a:gd name="T137" fmla="*/ T136 w 1274"/>
                              <a:gd name="T138" fmla="+- 0 8222 7694"/>
                              <a:gd name="T139" fmla="*/ 8222 h 638"/>
                              <a:gd name="T140" fmla="+- 0 5539 5437"/>
                              <a:gd name="T141" fmla="*/ T140 w 1274"/>
                              <a:gd name="T142" fmla="+- 0 8186 7694"/>
                              <a:gd name="T143" fmla="*/ 8186 h 638"/>
                              <a:gd name="T144" fmla="+- 0 5464 5437"/>
                              <a:gd name="T145" fmla="*/ T144 w 1274"/>
                              <a:gd name="T146" fmla="+- 0 8105 7694"/>
                              <a:gd name="T147" fmla="*/ 8105 h 638"/>
                              <a:gd name="T148" fmla="+- 0 5444 5437"/>
                              <a:gd name="T149" fmla="*/ T148 w 1274"/>
                              <a:gd name="T150" fmla="+- 0 8060 7694"/>
                              <a:gd name="T151" fmla="*/ 8060 h 638"/>
                              <a:gd name="T152" fmla="+- 0 5437 5437"/>
                              <a:gd name="T153" fmla="*/ T152 w 1274"/>
                              <a:gd name="T154" fmla="+- 0 8013 7694"/>
                              <a:gd name="T155" fmla="*/ 8013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9"/>
                                </a:moveTo>
                                <a:lnTo>
                                  <a:pt x="27" y="227"/>
                                </a:lnTo>
                                <a:lnTo>
                                  <a:pt x="102" y="145"/>
                                </a:lnTo>
                                <a:lnTo>
                                  <a:pt x="156" y="110"/>
                                </a:lnTo>
                                <a:lnTo>
                                  <a:pt x="219" y="79"/>
                                </a:lnTo>
                                <a:lnTo>
                                  <a:pt x="290" y="52"/>
                                </a:lnTo>
                                <a:lnTo>
                                  <a:pt x="368" y="30"/>
                                </a:lnTo>
                                <a:lnTo>
                                  <a:pt x="453" y="14"/>
                                </a:lnTo>
                                <a:lnTo>
                                  <a:pt x="543" y="4"/>
                                </a:lnTo>
                                <a:lnTo>
                                  <a:pt x="637" y="0"/>
                                </a:lnTo>
                                <a:lnTo>
                                  <a:pt x="731" y="4"/>
                                </a:lnTo>
                                <a:lnTo>
                                  <a:pt x="821" y="14"/>
                                </a:lnTo>
                                <a:lnTo>
                                  <a:pt x="905" y="30"/>
                                </a:lnTo>
                                <a:lnTo>
                                  <a:pt x="983" y="52"/>
                                </a:lnTo>
                                <a:lnTo>
                                  <a:pt x="1054" y="79"/>
                                </a:lnTo>
                                <a:lnTo>
                                  <a:pt x="1117" y="110"/>
                                </a:lnTo>
                                <a:lnTo>
                                  <a:pt x="1171" y="145"/>
                                </a:lnTo>
                                <a:lnTo>
                                  <a:pt x="1247" y="227"/>
                                </a:lnTo>
                                <a:lnTo>
                                  <a:pt x="1274" y="319"/>
                                </a:lnTo>
                                <a:lnTo>
                                  <a:pt x="1267" y="366"/>
                                </a:lnTo>
                                <a:lnTo>
                                  <a:pt x="1247" y="411"/>
                                </a:lnTo>
                                <a:lnTo>
                                  <a:pt x="1171" y="492"/>
                                </a:lnTo>
                                <a:lnTo>
                                  <a:pt x="1117" y="528"/>
                                </a:lnTo>
                                <a:lnTo>
                                  <a:pt x="1054" y="559"/>
                                </a:lnTo>
                                <a:lnTo>
                                  <a:pt x="983" y="586"/>
                                </a:lnTo>
                                <a:lnTo>
                                  <a:pt x="905" y="608"/>
                                </a:lnTo>
                                <a:lnTo>
                                  <a:pt x="821" y="624"/>
                                </a:lnTo>
                                <a:lnTo>
                                  <a:pt x="731" y="634"/>
                                </a:lnTo>
                                <a:lnTo>
                                  <a:pt x="637" y="638"/>
                                </a:lnTo>
                                <a:lnTo>
                                  <a:pt x="543" y="634"/>
                                </a:lnTo>
                                <a:lnTo>
                                  <a:pt x="453" y="624"/>
                                </a:lnTo>
                                <a:lnTo>
                                  <a:pt x="368" y="608"/>
                                </a:lnTo>
                                <a:lnTo>
                                  <a:pt x="290" y="586"/>
                                </a:lnTo>
                                <a:lnTo>
                                  <a:pt x="219" y="559"/>
                                </a:lnTo>
                                <a:lnTo>
                                  <a:pt x="156" y="528"/>
                                </a:lnTo>
                                <a:lnTo>
                                  <a:pt x="102" y="492"/>
                                </a:lnTo>
                                <a:lnTo>
                                  <a:pt x="27" y="411"/>
                                </a:lnTo>
                                <a:lnTo>
                                  <a:pt x="7" y="366"/>
                                </a:lnTo>
                                <a:lnTo>
                                  <a:pt x="0" y="319"/>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1" name="Freeform 87"/>
                        <wps:cNvSpPr>
                          <a:spLocks/>
                        </wps:cNvSpPr>
                        <wps:spPr bwMode="auto">
                          <a:xfrm>
                            <a:off x="5436" y="2438"/>
                            <a:ext cx="1274" cy="638"/>
                          </a:xfrm>
                          <a:custGeom>
                            <a:avLst/>
                            <a:gdLst>
                              <a:gd name="T0" fmla="+- 0 6074 5437"/>
                              <a:gd name="T1" fmla="*/ T0 w 1274"/>
                              <a:gd name="T2" fmla="+- 0 2438 2438"/>
                              <a:gd name="T3" fmla="*/ 2438 h 638"/>
                              <a:gd name="T4" fmla="+- 0 5980 5437"/>
                              <a:gd name="T5" fmla="*/ T4 w 1274"/>
                              <a:gd name="T6" fmla="+- 0 2442 2438"/>
                              <a:gd name="T7" fmla="*/ 2442 h 638"/>
                              <a:gd name="T8" fmla="+- 0 5890 5437"/>
                              <a:gd name="T9" fmla="*/ T8 w 1274"/>
                              <a:gd name="T10" fmla="+- 0 2452 2438"/>
                              <a:gd name="T11" fmla="*/ 2452 h 638"/>
                              <a:gd name="T12" fmla="+- 0 5805 5437"/>
                              <a:gd name="T13" fmla="*/ T12 w 1274"/>
                              <a:gd name="T14" fmla="+- 0 2468 2438"/>
                              <a:gd name="T15" fmla="*/ 2468 h 638"/>
                              <a:gd name="T16" fmla="+- 0 5727 5437"/>
                              <a:gd name="T17" fmla="*/ T16 w 1274"/>
                              <a:gd name="T18" fmla="+- 0 2489 2438"/>
                              <a:gd name="T19" fmla="*/ 2489 h 638"/>
                              <a:gd name="T20" fmla="+- 0 5656 5437"/>
                              <a:gd name="T21" fmla="*/ T20 w 1274"/>
                              <a:gd name="T22" fmla="+- 0 2516 2438"/>
                              <a:gd name="T23" fmla="*/ 2516 h 638"/>
                              <a:gd name="T24" fmla="+- 0 5593 5437"/>
                              <a:gd name="T25" fmla="*/ T24 w 1274"/>
                              <a:gd name="T26" fmla="+- 0 2548 2438"/>
                              <a:gd name="T27" fmla="*/ 2548 h 638"/>
                              <a:gd name="T28" fmla="+- 0 5539 5437"/>
                              <a:gd name="T29" fmla="*/ T28 w 1274"/>
                              <a:gd name="T30" fmla="+- 0 2583 2438"/>
                              <a:gd name="T31" fmla="*/ 2583 h 638"/>
                              <a:gd name="T32" fmla="+- 0 5464 5437"/>
                              <a:gd name="T33" fmla="*/ T32 w 1274"/>
                              <a:gd name="T34" fmla="+- 0 2665 2438"/>
                              <a:gd name="T35" fmla="*/ 2665 h 638"/>
                              <a:gd name="T36" fmla="+- 0 5437 5437"/>
                              <a:gd name="T37" fmla="*/ T36 w 1274"/>
                              <a:gd name="T38" fmla="+- 0 2757 2438"/>
                              <a:gd name="T39" fmla="*/ 2757 h 638"/>
                              <a:gd name="T40" fmla="+- 0 5444 5437"/>
                              <a:gd name="T41" fmla="*/ T40 w 1274"/>
                              <a:gd name="T42" fmla="+- 0 2804 2438"/>
                              <a:gd name="T43" fmla="*/ 2804 h 638"/>
                              <a:gd name="T44" fmla="+- 0 5496 5437"/>
                              <a:gd name="T45" fmla="*/ T44 w 1274"/>
                              <a:gd name="T46" fmla="+- 0 2891 2438"/>
                              <a:gd name="T47" fmla="*/ 2891 h 638"/>
                              <a:gd name="T48" fmla="+- 0 5593 5437"/>
                              <a:gd name="T49" fmla="*/ T48 w 1274"/>
                              <a:gd name="T50" fmla="+- 0 2966 2438"/>
                              <a:gd name="T51" fmla="*/ 2966 h 638"/>
                              <a:gd name="T52" fmla="+- 0 5656 5437"/>
                              <a:gd name="T53" fmla="*/ T52 w 1274"/>
                              <a:gd name="T54" fmla="+- 0 2997 2438"/>
                              <a:gd name="T55" fmla="*/ 2997 h 638"/>
                              <a:gd name="T56" fmla="+- 0 5727 5437"/>
                              <a:gd name="T57" fmla="*/ T56 w 1274"/>
                              <a:gd name="T58" fmla="+- 0 3024 2438"/>
                              <a:gd name="T59" fmla="*/ 3024 h 638"/>
                              <a:gd name="T60" fmla="+- 0 5805 5437"/>
                              <a:gd name="T61" fmla="*/ T60 w 1274"/>
                              <a:gd name="T62" fmla="+- 0 3046 2438"/>
                              <a:gd name="T63" fmla="*/ 3046 h 638"/>
                              <a:gd name="T64" fmla="+- 0 5890 5437"/>
                              <a:gd name="T65" fmla="*/ T64 w 1274"/>
                              <a:gd name="T66" fmla="+- 0 3062 2438"/>
                              <a:gd name="T67" fmla="*/ 3062 h 638"/>
                              <a:gd name="T68" fmla="+- 0 5980 5437"/>
                              <a:gd name="T69" fmla="*/ T68 w 1274"/>
                              <a:gd name="T70" fmla="+- 0 3072 2438"/>
                              <a:gd name="T71" fmla="*/ 3072 h 638"/>
                              <a:gd name="T72" fmla="+- 0 6074 5437"/>
                              <a:gd name="T73" fmla="*/ T72 w 1274"/>
                              <a:gd name="T74" fmla="+- 0 3075 2438"/>
                              <a:gd name="T75" fmla="*/ 3075 h 638"/>
                              <a:gd name="T76" fmla="+- 0 6168 5437"/>
                              <a:gd name="T77" fmla="*/ T76 w 1274"/>
                              <a:gd name="T78" fmla="+- 0 3072 2438"/>
                              <a:gd name="T79" fmla="*/ 3072 h 638"/>
                              <a:gd name="T80" fmla="+- 0 6258 5437"/>
                              <a:gd name="T81" fmla="*/ T80 w 1274"/>
                              <a:gd name="T82" fmla="+- 0 3062 2438"/>
                              <a:gd name="T83" fmla="*/ 3062 h 638"/>
                              <a:gd name="T84" fmla="+- 0 6342 5437"/>
                              <a:gd name="T85" fmla="*/ T84 w 1274"/>
                              <a:gd name="T86" fmla="+- 0 3046 2438"/>
                              <a:gd name="T87" fmla="*/ 3046 h 638"/>
                              <a:gd name="T88" fmla="+- 0 6420 5437"/>
                              <a:gd name="T89" fmla="*/ T88 w 1274"/>
                              <a:gd name="T90" fmla="+- 0 3024 2438"/>
                              <a:gd name="T91" fmla="*/ 3024 h 638"/>
                              <a:gd name="T92" fmla="+- 0 6491 5437"/>
                              <a:gd name="T93" fmla="*/ T92 w 1274"/>
                              <a:gd name="T94" fmla="+- 0 2997 2438"/>
                              <a:gd name="T95" fmla="*/ 2997 h 638"/>
                              <a:gd name="T96" fmla="+- 0 6554 5437"/>
                              <a:gd name="T97" fmla="*/ T96 w 1274"/>
                              <a:gd name="T98" fmla="+- 0 2966 2438"/>
                              <a:gd name="T99" fmla="*/ 2966 h 638"/>
                              <a:gd name="T100" fmla="+- 0 6608 5437"/>
                              <a:gd name="T101" fmla="*/ T100 w 1274"/>
                              <a:gd name="T102" fmla="+- 0 2930 2438"/>
                              <a:gd name="T103" fmla="*/ 2930 h 638"/>
                              <a:gd name="T104" fmla="+- 0 6684 5437"/>
                              <a:gd name="T105" fmla="*/ T104 w 1274"/>
                              <a:gd name="T106" fmla="+- 0 2849 2438"/>
                              <a:gd name="T107" fmla="*/ 2849 h 638"/>
                              <a:gd name="T108" fmla="+- 0 6711 5437"/>
                              <a:gd name="T109" fmla="*/ T108 w 1274"/>
                              <a:gd name="T110" fmla="+- 0 2757 2438"/>
                              <a:gd name="T111" fmla="*/ 2757 h 638"/>
                              <a:gd name="T112" fmla="+- 0 6704 5437"/>
                              <a:gd name="T113" fmla="*/ T112 w 1274"/>
                              <a:gd name="T114" fmla="+- 0 2710 2438"/>
                              <a:gd name="T115" fmla="*/ 2710 h 638"/>
                              <a:gd name="T116" fmla="+- 0 6651 5437"/>
                              <a:gd name="T117" fmla="*/ T116 w 1274"/>
                              <a:gd name="T118" fmla="+- 0 2622 2438"/>
                              <a:gd name="T119" fmla="*/ 2622 h 638"/>
                              <a:gd name="T120" fmla="+- 0 6554 5437"/>
                              <a:gd name="T121" fmla="*/ T120 w 1274"/>
                              <a:gd name="T122" fmla="+- 0 2548 2438"/>
                              <a:gd name="T123" fmla="*/ 2548 h 638"/>
                              <a:gd name="T124" fmla="+- 0 6491 5437"/>
                              <a:gd name="T125" fmla="*/ T124 w 1274"/>
                              <a:gd name="T126" fmla="+- 0 2516 2438"/>
                              <a:gd name="T127" fmla="*/ 2516 h 638"/>
                              <a:gd name="T128" fmla="+- 0 6420 5437"/>
                              <a:gd name="T129" fmla="*/ T128 w 1274"/>
                              <a:gd name="T130" fmla="+- 0 2489 2438"/>
                              <a:gd name="T131" fmla="*/ 2489 h 638"/>
                              <a:gd name="T132" fmla="+- 0 6342 5437"/>
                              <a:gd name="T133" fmla="*/ T132 w 1274"/>
                              <a:gd name="T134" fmla="+- 0 2468 2438"/>
                              <a:gd name="T135" fmla="*/ 2468 h 638"/>
                              <a:gd name="T136" fmla="+- 0 6258 5437"/>
                              <a:gd name="T137" fmla="*/ T136 w 1274"/>
                              <a:gd name="T138" fmla="+- 0 2452 2438"/>
                              <a:gd name="T139" fmla="*/ 2452 h 638"/>
                              <a:gd name="T140" fmla="+- 0 6168 5437"/>
                              <a:gd name="T141" fmla="*/ T140 w 1274"/>
                              <a:gd name="T142" fmla="+- 0 2442 2438"/>
                              <a:gd name="T143" fmla="*/ 2442 h 638"/>
                              <a:gd name="T144" fmla="+- 0 6074 5437"/>
                              <a:gd name="T145" fmla="*/ T144 w 1274"/>
                              <a:gd name="T146" fmla="+- 0 2438 2438"/>
                              <a:gd name="T147" fmla="*/ 2438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4"/>
                                </a:lnTo>
                                <a:lnTo>
                                  <a:pt x="453" y="14"/>
                                </a:lnTo>
                                <a:lnTo>
                                  <a:pt x="368" y="30"/>
                                </a:lnTo>
                                <a:lnTo>
                                  <a:pt x="290" y="51"/>
                                </a:lnTo>
                                <a:lnTo>
                                  <a:pt x="219" y="78"/>
                                </a:lnTo>
                                <a:lnTo>
                                  <a:pt x="156" y="110"/>
                                </a:lnTo>
                                <a:lnTo>
                                  <a:pt x="102" y="145"/>
                                </a:lnTo>
                                <a:lnTo>
                                  <a:pt x="27" y="227"/>
                                </a:lnTo>
                                <a:lnTo>
                                  <a:pt x="0" y="319"/>
                                </a:lnTo>
                                <a:lnTo>
                                  <a:pt x="7" y="366"/>
                                </a:lnTo>
                                <a:lnTo>
                                  <a:pt x="59" y="453"/>
                                </a:lnTo>
                                <a:lnTo>
                                  <a:pt x="156" y="528"/>
                                </a:lnTo>
                                <a:lnTo>
                                  <a:pt x="219" y="559"/>
                                </a:lnTo>
                                <a:lnTo>
                                  <a:pt x="290" y="586"/>
                                </a:lnTo>
                                <a:lnTo>
                                  <a:pt x="368" y="608"/>
                                </a:lnTo>
                                <a:lnTo>
                                  <a:pt x="453" y="624"/>
                                </a:lnTo>
                                <a:lnTo>
                                  <a:pt x="543" y="634"/>
                                </a:lnTo>
                                <a:lnTo>
                                  <a:pt x="637" y="637"/>
                                </a:lnTo>
                                <a:lnTo>
                                  <a:pt x="731" y="634"/>
                                </a:lnTo>
                                <a:lnTo>
                                  <a:pt x="821" y="624"/>
                                </a:lnTo>
                                <a:lnTo>
                                  <a:pt x="905" y="608"/>
                                </a:lnTo>
                                <a:lnTo>
                                  <a:pt x="983" y="586"/>
                                </a:lnTo>
                                <a:lnTo>
                                  <a:pt x="1054" y="559"/>
                                </a:lnTo>
                                <a:lnTo>
                                  <a:pt x="1117" y="528"/>
                                </a:lnTo>
                                <a:lnTo>
                                  <a:pt x="1171" y="492"/>
                                </a:lnTo>
                                <a:lnTo>
                                  <a:pt x="1247" y="411"/>
                                </a:lnTo>
                                <a:lnTo>
                                  <a:pt x="1274" y="319"/>
                                </a:lnTo>
                                <a:lnTo>
                                  <a:pt x="1267" y="272"/>
                                </a:lnTo>
                                <a:lnTo>
                                  <a:pt x="1214" y="184"/>
                                </a:lnTo>
                                <a:lnTo>
                                  <a:pt x="1117" y="110"/>
                                </a:lnTo>
                                <a:lnTo>
                                  <a:pt x="1054" y="78"/>
                                </a:lnTo>
                                <a:lnTo>
                                  <a:pt x="983" y="51"/>
                                </a:lnTo>
                                <a:lnTo>
                                  <a:pt x="905" y="30"/>
                                </a:lnTo>
                                <a:lnTo>
                                  <a:pt x="821" y="14"/>
                                </a:lnTo>
                                <a:lnTo>
                                  <a:pt x="731" y="4"/>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88"/>
                        <wps:cNvSpPr>
                          <a:spLocks/>
                        </wps:cNvSpPr>
                        <wps:spPr bwMode="auto">
                          <a:xfrm>
                            <a:off x="5436" y="2438"/>
                            <a:ext cx="1274" cy="638"/>
                          </a:xfrm>
                          <a:custGeom>
                            <a:avLst/>
                            <a:gdLst>
                              <a:gd name="T0" fmla="+- 0 5437 5437"/>
                              <a:gd name="T1" fmla="*/ T0 w 1274"/>
                              <a:gd name="T2" fmla="+- 0 2757 2438"/>
                              <a:gd name="T3" fmla="*/ 2757 h 638"/>
                              <a:gd name="T4" fmla="+- 0 5464 5437"/>
                              <a:gd name="T5" fmla="*/ T4 w 1274"/>
                              <a:gd name="T6" fmla="+- 0 2665 2438"/>
                              <a:gd name="T7" fmla="*/ 2665 h 638"/>
                              <a:gd name="T8" fmla="+- 0 5539 5437"/>
                              <a:gd name="T9" fmla="*/ T8 w 1274"/>
                              <a:gd name="T10" fmla="+- 0 2583 2438"/>
                              <a:gd name="T11" fmla="*/ 2583 h 638"/>
                              <a:gd name="T12" fmla="+- 0 5593 5437"/>
                              <a:gd name="T13" fmla="*/ T12 w 1274"/>
                              <a:gd name="T14" fmla="+- 0 2548 2438"/>
                              <a:gd name="T15" fmla="*/ 2548 h 638"/>
                              <a:gd name="T16" fmla="+- 0 5656 5437"/>
                              <a:gd name="T17" fmla="*/ T16 w 1274"/>
                              <a:gd name="T18" fmla="+- 0 2516 2438"/>
                              <a:gd name="T19" fmla="*/ 2516 h 638"/>
                              <a:gd name="T20" fmla="+- 0 5727 5437"/>
                              <a:gd name="T21" fmla="*/ T20 w 1274"/>
                              <a:gd name="T22" fmla="+- 0 2489 2438"/>
                              <a:gd name="T23" fmla="*/ 2489 h 638"/>
                              <a:gd name="T24" fmla="+- 0 5805 5437"/>
                              <a:gd name="T25" fmla="*/ T24 w 1274"/>
                              <a:gd name="T26" fmla="+- 0 2468 2438"/>
                              <a:gd name="T27" fmla="*/ 2468 h 638"/>
                              <a:gd name="T28" fmla="+- 0 5890 5437"/>
                              <a:gd name="T29" fmla="*/ T28 w 1274"/>
                              <a:gd name="T30" fmla="+- 0 2452 2438"/>
                              <a:gd name="T31" fmla="*/ 2452 h 638"/>
                              <a:gd name="T32" fmla="+- 0 5980 5437"/>
                              <a:gd name="T33" fmla="*/ T32 w 1274"/>
                              <a:gd name="T34" fmla="+- 0 2442 2438"/>
                              <a:gd name="T35" fmla="*/ 2442 h 638"/>
                              <a:gd name="T36" fmla="+- 0 6074 5437"/>
                              <a:gd name="T37" fmla="*/ T36 w 1274"/>
                              <a:gd name="T38" fmla="+- 0 2438 2438"/>
                              <a:gd name="T39" fmla="*/ 2438 h 638"/>
                              <a:gd name="T40" fmla="+- 0 6168 5437"/>
                              <a:gd name="T41" fmla="*/ T40 w 1274"/>
                              <a:gd name="T42" fmla="+- 0 2442 2438"/>
                              <a:gd name="T43" fmla="*/ 2442 h 638"/>
                              <a:gd name="T44" fmla="+- 0 6258 5437"/>
                              <a:gd name="T45" fmla="*/ T44 w 1274"/>
                              <a:gd name="T46" fmla="+- 0 2452 2438"/>
                              <a:gd name="T47" fmla="*/ 2452 h 638"/>
                              <a:gd name="T48" fmla="+- 0 6342 5437"/>
                              <a:gd name="T49" fmla="*/ T48 w 1274"/>
                              <a:gd name="T50" fmla="+- 0 2468 2438"/>
                              <a:gd name="T51" fmla="*/ 2468 h 638"/>
                              <a:gd name="T52" fmla="+- 0 6420 5437"/>
                              <a:gd name="T53" fmla="*/ T52 w 1274"/>
                              <a:gd name="T54" fmla="+- 0 2489 2438"/>
                              <a:gd name="T55" fmla="*/ 2489 h 638"/>
                              <a:gd name="T56" fmla="+- 0 6491 5437"/>
                              <a:gd name="T57" fmla="*/ T56 w 1274"/>
                              <a:gd name="T58" fmla="+- 0 2516 2438"/>
                              <a:gd name="T59" fmla="*/ 2516 h 638"/>
                              <a:gd name="T60" fmla="+- 0 6554 5437"/>
                              <a:gd name="T61" fmla="*/ T60 w 1274"/>
                              <a:gd name="T62" fmla="+- 0 2548 2438"/>
                              <a:gd name="T63" fmla="*/ 2548 h 638"/>
                              <a:gd name="T64" fmla="+- 0 6608 5437"/>
                              <a:gd name="T65" fmla="*/ T64 w 1274"/>
                              <a:gd name="T66" fmla="+- 0 2583 2438"/>
                              <a:gd name="T67" fmla="*/ 2583 h 638"/>
                              <a:gd name="T68" fmla="+- 0 6684 5437"/>
                              <a:gd name="T69" fmla="*/ T68 w 1274"/>
                              <a:gd name="T70" fmla="+- 0 2665 2438"/>
                              <a:gd name="T71" fmla="*/ 2665 h 638"/>
                              <a:gd name="T72" fmla="+- 0 6711 5437"/>
                              <a:gd name="T73" fmla="*/ T72 w 1274"/>
                              <a:gd name="T74" fmla="+- 0 2757 2438"/>
                              <a:gd name="T75" fmla="*/ 2757 h 638"/>
                              <a:gd name="T76" fmla="+- 0 6704 5437"/>
                              <a:gd name="T77" fmla="*/ T76 w 1274"/>
                              <a:gd name="T78" fmla="+- 0 2804 2438"/>
                              <a:gd name="T79" fmla="*/ 2804 h 638"/>
                              <a:gd name="T80" fmla="+- 0 6684 5437"/>
                              <a:gd name="T81" fmla="*/ T80 w 1274"/>
                              <a:gd name="T82" fmla="+- 0 2849 2438"/>
                              <a:gd name="T83" fmla="*/ 2849 h 638"/>
                              <a:gd name="T84" fmla="+- 0 6608 5437"/>
                              <a:gd name="T85" fmla="*/ T84 w 1274"/>
                              <a:gd name="T86" fmla="+- 0 2930 2438"/>
                              <a:gd name="T87" fmla="*/ 2930 h 638"/>
                              <a:gd name="T88" fmla="+- 0 6554 5437"/>
                              <a:gd name="T89" fmla="*/ T88 w 1274"/>
                              <a:gd name="T90" fmla="+- 0 2966 2438"/>
                              <a:gd name="T91" fmla="*/ 2966 h 638"/>
                              <a:gd name="T92" fmla="+- 0 6491 5437"/>
                              <a:gd name="T93" fmla="*/ T92 w 1274"/>
                              <a:gd name="T94" fmla="+- 0 2997 2438"/>
                              <a:gd name="T95" fmla="*/ 2997 h 638"/>
                              <a:gd name="T96" fmla="+- 0 6420 5437"/>
                              <a:gd name="T97" fmla="*/ T96 w 1274"/>
                              <a:gd name="T98" fmla="+- 0 3024 2438"/>
                              <a:gd name="T99" fmla="*/ 3024 h 638"/>
                              <a:gd name="T100" fmla="+- 0 6342 5437"/>
                              <a:gd name="T101" fmla="*/ T100 w 1274"/>
                              <a:gd name="T102" fmla="+- 0 3046 2438"/>
                              <a:gd name="T103" fmla="*/ 3046 h 638"/>
                              <a:gd name="T104" fmla="+- 0 6258 5437"/>
                              <a:gd name="T105" fmla="*/ T104 w 1274"/>
                              <a:gd name="T106" fmla="+- 0 3062 2438"/>
                              <a:gd name="T107" fmla="*/ 3062 h 638"/>
                              <a:gd name="T108" fmla="+- 0 6168 5437"/>
                              <a:gd name="T109" fmla="*/ T108 w 1274"/>
                              <a:gd name="T110" fmla="+- 0 3072 2438"/>
                              <a:gd name="T111" fmla="*/ 3072 h 638"/>
                              <a:gd name="T112" fmla="+- 0 6074 5437"/>
                              <a:gd name="T113" fmla="*/ T112 w 1274"/>
                              <a:gd name="T114" fmla="+- 0 3075 2438"/>
                              <a:gd name="T115" fmla="*/ 3075 h 638"/>
                              <a:gd name="T116" fmla="+- 0 5980 5437"/>
                              <a:gd name="T117" fmla="*/ T116 w 1274"/>
                              <a:gd name="T118" fmla="+- 0 3072 2438"/>
                              <a:gd name="T119" fmla="*/ 3072 h 638"/>
                              <a:gd name="T120" fmla="+- 0 5890 5437"/>
                              <a:gd name="T121" fmla="*/ T120 w 1274"/>
                              <a:gd name="T122" fmla="+- 0 3062 2438"/>
                              <a:gd name="T123" fmla="*/ 3062 h 638"/>
                              <a:gd name="T124" fmla="+- 0 5805 5437"/>
                              <a:gd name="T125" fmla="*/ T124 w 1274"/>
                              <a:gd name="T126" fmla="+- 0 3046 2438"/>
                              <a:gd name="T127" fmla="*/ 3046 h 638"/>
                              <a:gd name="T128" fmla="+- 0 5727 5437"/>
                              <a:gd name="T129" fmla="*/ T128 w 1274"/>
                              <a:gd name="T130" fmla="+- 0 3024 2438"/>
                              <a:gd name="T131" fmla="*/ 3024 h 638"/>
                              <a:gd name="T132" fmla="+- 0 5656 5437"/>
                              <a:gd name="T133" fmla="*/ T132 w 1274"/>
                              <a:gd name="T134" fmla="+- 0 2997 2438"/>
                              <a:gd name="T135" fmla="*/ 2997 h 638"/>
                              <a:gd name="T136" fmla="+- 0 5593 5437"/>
                              <a:gd name="T137" fmla="*/ T136 w 1274"/>
                              <a:gd name="T138" fmla="+- 0 2966 2438"/>
                              <a:gd name="T139" fmla="*/ 2966 h 638"/>
                              <a:gd name="T140" fmla="+- 0 5539 5437"/>
                              <a:gd name="T141" fmla="*/ T140 w 1274"/>
                              <a:gd name="T142" fmla="+- 0 2930 2438"/>
                              <a:gd name="T143" fmla="*/ 2930 h 638"/>
                              <a:gd name="T144" fmla="+- 0 5464 5437"/>
                              <a:gd name="T145" fmla="*/ T144 w 1274"/>
                              <a:gd name="T146" fmla="+- 0 2849 2438"/>
                              <a:gd name="T147" fmla="*/ 2849 h 638"/>
                              <a:gd name="T148" fmla="+- 0 5444 5437"/>
                              <a:gd name="T149" fmla="*/ T148 w 1274"/>
                              <a:gd name="T150" fmla="+- 0 2804 2438"/>
                              <a:gd name="T151" fmla="*/ 2804 h 638"/>
                              <a:gd name="T152" fmla="+- 0 5437 5437"/>
                              <a:gd name="T153" fmla="*/ T152 w 1274"/>
                              <a:gd name="T154" fmla="+- 0 2757 2438"/>
                              <a:gd name="T155" fmla="*/ 2757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9"/>
                                </a:moveTo>
                                <a:lnTo>
                                  <a:pt x="27" y="227"/>
                                </a:lnTo>
                                <a:lnTo>
                                  <a:pt x="102" y="145"/>
                                </a:lnTo>
                                <a:lnTo>
                                  <a:pt x="156" y="110"/>
                                </a:lnTo>
                                <a:lnTo>
                                  <a:pt x="219" y="78"/>
                                </a:lnTo>
                                <a:lnTo>
                                  <a:pt x="290" y="51"/>
                                </a:lnTo>
                                <a:lnTo>
                                  <a:pt x="368" y="30"/>
                                </a:lnTo>
                                <a:lnTo>
                                  <a:pt x="453" y="14"/>
                                </a:lnTo>
                                <a:lnTo>
                                  <a:pt x="543" y="4"/>
                                </a:lnTo>
                                <a:lnTo>
                                  <a:pt x="637" y="0"/>
                                </a:lnTo>
                                <a:lnTo>
                                  <a:pt x="731" y="4"/>
                                </a:lnTo>
                                <a:lnTo>
                                  <a:pt x="821" y="14"/>
                                </a:lnTo>
                                <a:lnTo>
                                  <a:pt x="905" y="30"/>
                                </a:lnTo>
                                <a:lnTo>
                                  <a:pt x="983" y="51"/>
                                </a:lnTo>
                                <a:lnTo>
                                  <a:pt x="1054" y="78"/>
                                </a:lnTo>
                                <a:lnTo>
                                  <a:pt x="1117" y="110"/>
                                </a:lnTo>
                                <a:lnTo>
                                  <a:pt x="1171" y="145"/>
                                </a:lnTo>
                                <a:lnTo>
                                  <a:pt x="1247" y="227"/>
                                </a:lnTo>
                                <a:lnTo>
                                  <a:pt x="1274" y="319"/>
                                </a:lnTo>
                                <a:lnTo>
                                  <a:pt x="1267" y="366"/>
                                </a:lnTo>
                                <a:lnTo>
                                  <a:pt x="1247" y="411"/>
                                </a:lnTo>
                                <a:lnTo>
                                  <a:pt x="1171" y="492"/>
                                </a:lnTo>
                                <a:lnTo>
                                  <a:pt x="1117" y="528"/>
                                </a:lnTo>
                                <a:lnTo>
                                  <a:pt x="1054" y="559"/>
                                </a:lnTo>
                                <a:lnTo>
                                  <a:pt x="983" y="586"/>
                                </a:lnTo>
                                <a:lnTo>
                                  <a:pt x="905" y="608"/>
                                </a:lnTo>
                                <a:lnTo>
                                  <a:pt x="821" y="624"/>
                                </a:lnTo>
                                <a:lnTo>
                                  <a:pt x="731" y="634"/>
                                </a:lnTo>
                                <a:lnTo>
                                  <a:pt x="637" y="637"/>
                                </a:lnTo>
                                <a:lnTo>
                                  <a:pt x="543" y="634"/>
                                </a:lnTo>
                                <a:lnTo>
                                  <a:pt x="453" y="624"/>
                                </a:lnTo>
                                <a:lnTo>
                                  <a:pt x="368" y="608"/>
                                </a:lnTo>
                                <a:lnTo>
                                  <a:pt x="290" y="586"/>
                                </a:lnTo>
                                <a:lnTo>
                                  <a:pt x="219" y="559"/>
                                </a:lnTo>
                                <a:lnTo>
                                  <a:pt x="156" y="528"/>
                                </a:lnTo>
                                <a:lnTo>
                                  <a:pt x="102" y="492"/>
                                </a:lnTo>
                                <a:lnTo>
                                  <a:pt x="27" y="411"/>
                                </a:lnTo>
                                <a:lnTo>
                                  <a:pt x="7" y="366"/>
                                </a:lnTo>
                                <a:lnTo>
                                  <a:pt x="0" y="319"/>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 name="Freeform 89"/>
                        <wps:cNvSpPr>
                          <a:spLocks/>
                        </wps:cNvSpPr>
                        <wps:spPr bwMode="auto">
                          <a:xfrm>
                            <a:off x="5436" y="4986"/>
                            <a:ext cx="1274" cy="638"/>
                          </a:xfrm>
                          <a:custGeom>
                            <a:avLst/>
                            <a:gdLst>
                              <a:gd name="T0" fmla="+- 0 6074 5437"/>
                              <a:gd name="T1" fmla="*/ T0 w 1274"/>
                              <a:gd name="T2" fmla="+- 0 4987 4987"/>
                              <a:gd name="T3" fmla="*/ 4987 h 638"/>
                              <a:gd name="T4" fmla="+- 0 5980 5437"/>
                              <a:gd name="T5" fmla="*/ T4 w 1274"/>
                              <a:gd name="T6" fmla="+- 0 4990 4987"/>
                              <a:gd name="T7" fmla="*/ 4990 h 638"/>
                              <a:gd name="T8" fmla="+- 0 5890 5437"/>
                              <a:gd name="T9" fmla="*/ T8 w 1274"/>
                              <a:gd name="T10" fmla="+- 0 5000 4987"/>
                              <a:gd name="T11" fmla="*/ 5000 h 638"/>
                              <a:gd name="T12" fmla="+- 0 5805 5437"/>
                              <a:gd name="T13" fmla="*/ T12 w 1274"/>
                              <a:gd name="T14" fmla="+- 0 5016 4987"/>
                              <a:gd name="T15" fmla="*/ 5016 h 638"/>
                              <a:gd name="T16" fmla="+- 0 5727 5437"/>
                              <a:gd name="T17" fmla="*/ T16 w 1274"/>
                              <a:gd name="T18" fmla="+- 0 5038 4987"/>
                              <a:gd name="T19" fmla="*/ 5038 h 638"/>
                              <a:gd name="T20" fmla="+- 0 5656 5437"/>
                              <a:gd name="T21" fmla="*/ T20 w 1274"/>
                              <a:gd name="T22" fmla="+- 0 5065 4987"/>
                              <a:gd name="T23" fmla="*/ 5065 h 638"/>
                              <a:gd name="T24" fmla="+- 0 5593 5437"/>
                              <a:gd name="T25" fmla="*/ T24 w 1274"/>
                              <a:gd name="T26" fmla="+- 0 5096 4987"/>
                              <a:gd name="T27" fmla="*/ 5096 h 638"/>
                              <a:gd name="T28" fmla="+- 0 5539 5437"/>
                              <a:gd name="T29" fmla="*/ T28 w 1274"/>
                              <a:gd name="T30" fmla="+- 0 5132 4987"/>
                              <a:gd name="T31" fmla="*/ 5132 h 638"/>
                              <a:gd name="T32" fmla="+- 0 5464 5437"/>
                              <a:gd name="T33" fmla="*/ T32 w 1274"/>
                              <a:gd name="T34" fmla="+- 0 5213 4987"/>
                              <a:gd name="T35" fmla="*/ 5213 h 638"/>
                              <a:gd name="T36" fmla="+- 0 5437 5437"/>
                              <a:gd name="T37" fmla="*/ T36 w 1274"/>
                              <a:gd name="T38" fmla="+- 0 5305 4987"/>
                              <a:gd name="T39" fmla="*/ 5305 h 638"/>
                              <a:gd name="T40" fmla="+- 0 5444 5437"/>
                              <a:gd name="T41" fmla="*/ T40 w 1274"/>
                              <a:gd name="T42" fmla="+- 0 5352 4987"/>
                              <a:gd name="T43" fmla="*/ 5352 h 638"/>
                              <a:gd name="T44" fmla="+- 0 5496 5437"/>
                              <a:gd name="T45" fmla="*/ T44 w 1274"/>
                              <a:gd name="T46" fmla="+- 0 5440 4987"/>
                              <a:gd name="T47" fmla="*/ 5440 h 638"/>
                              <a:gd name="T48" fmla="+- 0 5593 5437"/>
                              <a:gd name="T49" fmla="*/ T48 w 1274"/>
                              <a:gd name="T50" fmla="+- 0 5514 4987"/>
                              <a:gd name="T51" fmla="*/ 5514 h 638"/>
                              <a:gd name="T52" fmla="+- 0 5656 5437"/>
                              <a:gd name="T53" fmla="*/ T52 w 1274"/>
                              <a:gd name="T54" fmla="+- 0 5546 4987"/>
                              <a:gd name="T55" fmla="*/ 5546 h 638"/>
                              <a:gd name="T56" fmla="+- 0 5727 5437"/>
                              <a:gd name="T57" fmla="*/ T56 w 1274"/>
                              <a:gd name="T58" fmla="+- 0 5572 4987"/>
                              <a:gd name="T59" fmla="*/ 5572 h 638"/>
                              <a:gd name="T60" fmla="+- 0 5805 5437"/>
                              <a:gd name="T61" fmla="*/ T60 w 1274"/>
                              <a:gd name="T62" fmla="+- 0 5594 4987"/>
                              <a:gd name="T63" fmla="*/ 5594 h 638"/>
                              <a:gd name="T64" fmla="+- 0 5890 5437"/>
                              <a:gd name="T65" fmla="*/ T64 w 1274"/>
                              <a:gd name="T66" fmla="+- 0 5610 4987"/>
                              <a:gd name="T67" fmla="*/ 5610 h 638"/>
                              <a:gd name="T68" fmla="+- 0 5980 5437"/>
                              <a:gd name="T69" fmla="*/ T68 w 1274"/>
                              <a:gd name="T70" fmla="+- 0 5620 4987"/>
                              <a:gd name="T71" fmla="*/ 5620 h 638"/>
                              <a:gd name="T72" fmla="+- 0 6074 5437"/>
                              <a:gd name="T73" fmla="*/ T72 w 1274"/>
                              <a:gd name="T74" fmla="+- 0 5624 4987"/>
                              <a:gd name="T75" fmla="*/ 5624 h 638"/>
                              <a:gd name="T76" fmla="+- 0 6168 5437"/>
                              <a:gd name="T77" fmla="*/ T76 w 1274"/>
                              <a:gd name="T78" fmla="+- 0 5620 4987"/>
                              <a:gd name="T79" fmla="*/ 5620 h 638"/>
                              <a:gd name="T80" fmla="+- 0 6258 5437"/>
                              <a:gd name="T81" fmla="*/ T80 w 1274"/>
                              <a:gd name="T82" fmla="+- 0 5610 4987"/>
                              <a:gd name="T83" fmla="*/ 5610 h 638"/>
                              <a:gd name="T84" fmla="+- 0 6342 5437"/>
                              <a:gd name="T85" fmla="*/ T84 w 1274"/>
                              <a:gd name="T86" fmla="+- 0 5594 4987"/>
                              <a:gd name="T87" fmla="*/ 5594 h 638"/>
                              <a:gd name="T88" fmla="+- 0 6420 5437"/>
                              <a:gd name="T89" fmla="*/ T88 w 1274"/>
                              <a:gd name="T90" fmla="+- 0 5572 4987"/>
                              <a:gd name="T91" fmla="*/ 5572 h 638"/>
                              <a:gd name="T92" fmla="+- 0 6491 5437"/>
                              <a:gd name="T93" fmla="*/ T92 w 1274"/>
                              <a:gd name="T94" fmla="+- 0 5546 4987"/>
                              <a:gd name="T95" fmla="*/ 5546 h 638"/>
                              <a:gd name="T96" fmla="+- 0 6554 5437"/>
                              <a:gd name="T97" fmla="*/ T96 w 1274"/>
                              <a:gd name="T98" fmla="+- 0 5514 4987"/>
                              <a:gd name="T99" fmla="*/ 5514 h 638"/>
                              <a:gd name="T100" fmla="+- 0 6608 5437"/>
                              <a:gd name="T101" fmla="*/ T100 w 1274"/>
                              <a:gd name="T102" fmla="+- 0 5479 4987"/>
                              <a:gd name="T103" fmla="*/ 5479 h 638"/>
                              <a:gd name="T104" fmla="+- 0 6684 5437"/>
                              <a:gd name="T105" fmla="*/ T104 w 1274"/>
                              <a:gd name="T106" fmla="+- 0 5397 4987"/>
                              <a:gd name="T107" fmla="*/ 5397 h 638"/>
                              <a:gd name="T108" fmla="+- 0 6711 5437"/>
                              <a:gd name="T109" fmla="*/ T108 w 1274"/>
                              <a:gd name="T110" fmla="+- 0 5305 4987"/>
                              <a:gd name="T111" fmla="*/ 5305 h 638"/>
                              <a:gd name="T112" fmla="+- 0 6704 5437"/>
                              <a:gd name="T113" fmla="*/ T112 w 1274"/>
                              <a:gd name="T114" fmla="+- 0 5258 4987"/>
                              <a:gd name="T115" fmla="*/ 5258 h 638"/>
                              <a:gd name="T116" fmla="+- 0 6651 5437"/>
                              <a:gd name="T117" fmla="*/ T116 w 1274"/>
                              <a:gd name="T118" fmla="+- 0 5171 4987"/>
                              <a:gd name="T119" fmla="*/ 5171 h 638"/>
                              <a:gd name="T120" fmla="+- 0 6554 5437"/>
                              <a:gd name="T121" fmla="*/ T120 w 1274"/>
                              <a:gd name="T122" fmla="+- 0 5096 4987"/>
                              <a:gd name="T123" fmla="*/ 5096 h 638"/>
                              <a:gd name="T124" fmla="+- 0 6491 5437"/>
                              <a:gd name="T125" fmla="*/ T124 w 1274"/>
                              <a:gd name="T126" fmla="+- 0 5065 4987"/>
                              <a:gd name="T127" fmla="*/ 5065 h 638"/>
                              <a:gd name="T128" fmla="+- 0 6420 5437"/>
                              <a:gd name="T129" fmla="*/ T128 w 1274"/>
                              <a:gd name="T130" fmla="+- 0 5038 4987"/>
                              <a:gd name="T131" fmla="*/ 5038 h 638"/>
                              <a:gd name="T132" fmla="+- 0 6342 5437"/>
                              <a:gd name="T133" fmla="*/ T132 w 1274"/>
                              <a:gd name="T134" fmla="+- 0 5016 4987"/>
                              <a:gd name="T135" fmla="*/ 5016 h 638"/>
                              <a:gd name="T136" fmla="+- 0 6258 5437"/>
                              <a:gd name="T137" fmla="*/ T136 w 1274"/>
                              <a:gd name="T138" fmla="+- 0 5000 4987"/>
                              <a:gd name="T139" fmla="*/ 5000 h 638"/>
                              <a:gd name="T140" fmla="+- 0 6168 5437"/>
                              <a:gd name="T141" fmla="*/ T140 w 1274"/>
                              <a:gd name="T142" fmla="+- 0 4990 4987"/>
                              <a:gd name="T143" fmla="*/ 4990 h 638"/>
                              <a:gd name="T144" fmla="+- 0 6074 5437"/>
                              <a:gd name="T145" fmla="*/ T144 w 1274"/>
                              <a:gd name="T146" fmla="+- 0 4987 4987"/>
                              <a:gd name="T147" fmla="*/ 4987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3"/>
                                </a:lnTo>
                                <a:lnTo>
                                  <a:pt x="453" y="13"/>
                                </a:lnTo>
                                <a:lnTo>
                                  <a:pt x="368" y="29"/>
                                </a:lnTo>
                                <a:lnTo>
                                  <a:pt x="290" y="51"/>
                                </a:lnTo>
                                <a:lnTo>
                                  <a:pt x="219" y="78"/>
                                </a:lnTo>
                                <a:lnTo>
                                  <a:pt x="156" y="109"/>
                                </a:lnTo>
                                <a:lnTo>
                                  <a:pt x="102" y="145"/>
                                </a:lnTo>
                                <a:lnTo>
                                  <a:pt x="27" y="226"/>
                                </a:lnTo>
                                <a:lnTo>
                                  <a:pt x="0" y="318"/>
                                </a:lnTo>
                                <a:lnTo>
                                  <a:pt x="7" y="365"/>
                                </a:lnTo>
                                <a:lnTo>
                                  <a:pt x="59" y="453"/>
                                </a:lnTo>
                                <a:lnTo>
                                  <a:pt x="156" y="527"/>
                                </a:lnTo>
                                <a:lnTo>
                                  <a:pt x="219" y="559"/>
                                </a:lnTo>
                                <a:lnTo>
                                  <a:pt x="290" y="585"/>
                                </a:lnTo>
                                <a:lnTo>
                                  <a:pt x="368" y="607"/>
                                </a:lnTo>
                                <a:lnTo>
                                  <a:pt x="453" y="623"/>
                                </a:lnTo>
                                <a:lnTo>
                                  <a:pt x="543" y="633"/>
                                </a:lnTo>
                                <a:lnTo>
                                  <a:pt x="637" y="637"/>
                                </a:lnTo>
                                <a:lnTo>
                                  <a:pt x="731" y="633"/>
                                </a:lnTo>
                                <a:lnTo>
                                  <a:pt x="821" y="623"/>
                                </a:lnTo>
                                <a:lnTo>
                                  <a:pt x="905" y="607"/>
                                </a:lnTo>
                                <a:lnTo>
                                  <a:pt x="983" y="585"/>
                                </a:lnTo>
                                <a:lnTo>
                                  <a:pt x="1054" y="559"/>
                                </a:lnTo>
                                <a:lnTo>
                                  <a:pt x="1117" y="527"/>
                                </a:lnTo>
                                <a:lnTo>
                                  <a:pt x="1171" y="492"/>
                                </a:lnTo>
                                <a:lnTo>
                                  <a:pt x="1247" y="410"/>
                                </a:lnTo>
                                <a:lnTo>
                                  <a:pt x="1274" y="318"/>
                                </a:lnTo>
                                <a:lnTo>
                                  <a:pt x="1267" y="271"/>
                                </a:lnTo>
                                <a:lnTo>
                                  <a:pt x="1214" y="184"/>
                                </a:lnTo>
                                <a:lnTo>
                                  <a:pt x="1117" y="109"/>
                                </a:lnTo>
                                <a:lnTo>
                                  <a:pt x="1054" y="78"/>
                                </a:lnTo>
                                <a:lnTo>
                                  <a:pt x="983" y="51"/>
                                </a:lnTo>
                                <a:lnTo>
                                  <a:pt x="905" y="29"/>
                                </a:lnTo>
                                <a:lnTo>
                                  <a:pt x="821" y="13"/>
                                </a:lnTo>
                                <a:lnTo>
                                  <a:pt x="731" y="3"/>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90"/>
                        <wps:cNvSpPr>
                          <a:spLocks/>
                        </wps:cNvSpPr>
                        <wps:spPr bwMode="auto">
                          <a:xfrm>
                            <a:off x="5436" y="4986"/>
                            <a:ext cx="1274" cy="638"/>
                          </a:xfrm>
                          <a:custGeom>
                            <a:avLst/>
                            <a:gdLst>
                              <a:gd name="T0" fmla="+- 0 5437 5437"/>
                              <a:gd name="T1" fmla="*/ T0 w 1274"/>
                              <a:gd name="T2" fmla="+- 0 5305 4987"/>
                              <a:gd name="T3" fmla="*/ 5305 h 638"/>
                              <a:gd name="T4" fmla="+- 0 5464 5437"/>
                              <a:gd name="T5" fmla="*/ T4 w 1274"/>
                              <a:gd name="T6" fmla="+- 0 5213 4987"/>
                              <a:gd name="T7" fmla="*/ 5213 h 638"/>
                              <a:gd name="T8" fmla="+- 0 5539 5437"/>
                              <a:gd name="T9" fmla="*/ T8 w 1274"/>
                              <a:gd name="T10" fmla="+- 0 5132 4987"/>
                              <a:gd name="T11" fmla="*/ 5132 h 638"/>
                              <a:gd name="T12" fmla="+- 0 5593 5437"/>
                              <a:gd name="T13" fmla="*/ T12 w 1274"/>
                              <a:gd name="T14" fmla="+- 0 5096 4987"/>
                              <a:gd name="T15" fmla="*/ 5096 h 638"/>
                              <a:gd name="T16" fmla="+- 0 5656 5437"/>
                              <a:gd name="T17" fmla="*/ T16 w 1274"/>
                              <a:gd name="T18" fmla="+- 0 5065 4987"/>
                              <a:gd name="T19" fmla="*/ 5065 h 638"/>
                              <a:gd name="T20" fmla="+- 0 5727 5437"/>
                              <a:gd name="T21" fmla="*/ T20 w 1274"/>
                              <a:gd name="T22" fmla="+- 0 5038 4987"/>
                              <a:gd name="T23" fmla="*/ 5038 h 638"/>
                              <a:gd name="T24" fmla="+- 0 5805 5437"/>
                              <a:gd name="T25" fmla="*/ T24 w 1274"/>
                              <a:gd name="T26" fmla="+- 0 5016 4987"/>
                              <a:gd name="T27" fmla="*/ 5016 h 638"/>
                              <a:gd name="T28" fmla="+- 0 5890 5437"/>
                              <a:gd name="T29" fmla="*/ T28 w 1274"/>
                              <a:gd name="T30" fmla="+- 0 5000 4987"/>
                              <a:gd name="T31" fmla="*/ 5000 h 638"/>
                              <a:gd name="T32" fmla="+- 0 5980 5437"/>
                              <a:gd name="T33" fmla="*/ T32 w 1274"/>
                              <a:gd name="T34" fmla="+- 0 4990 4987"/>
                              <a:gd name="T35" fmla="*/ 4990 h 638"/>
                              <a:gd name="T36" fmla="+- 0 6074 5437"/>
                              <a:gd name="T37" fmla="*/ T36 w 1274"/>
                              <a:gd name="T38" fmla="+- 0 4987 4987"/>
                              <a:gd name="T39" fmla="*/ 4987 h 638"/>
                              <a:gd name="T40" fmla="+- 0 6168 5437"/>
                              <a:gd name="T41" fmla="*/ T40 w 1274"/>
                              <a:gd name="T42" fmla="+- 0 4990 4987"/>
                              <a:gd name="T43" fmla="*/ 4990 h 638"/>
                              <a:gd name="T44" fmla="+- 0 6258 5437"/>
                              <a:gd name="T45" fmla="*/ T44 w 1274"/>
                              <a:gd name="T46" fmla="+- 0 5000 4987"/>
                              <a:gd name="T47" fmla="*/ 5000 h 638"/>
                              <a:gd name="T48" fmla="+- 0 6342 5437"/>
                              <a:gd name="T49" fmla="*/ T48 w 1274"/>
                              <a:gd name="T50" fmla="+- 0 5016 4987"/>
                              <a:gd name="T51" fmla="*/ 5016 h 638"/>
                              <a:gd name="T52" fmla="+- 0 6420 5437"/>
                              <a:gd name="T53" fmla="*/ T52 w 1274"/>
                              <a:gd name="T54" fmla="+- 0 5038 4987"/>
                              <a:gd name="T55" fmla="*/ 5038 h 638"/>
                              <a:gd name="T56" fmla="+- 0 6491 5437"/>
                              <a:gd name="T57" fmla="*/ T56 w 1274"/>
                              <a:gd name="T58" fmla="+- 0 5065 4987"/>
                              <a:gd name="T59" fmla="*/ 5065 h 638"/>
                              <a:gd name="T60" fmla="+- 0 6554 5437"/>
                              <a:gd name="T61" fmla="*/ T60 w 1274"/>
                              <a:gd name="T62" fmla="+- 0 5096 4987"/>
                              <a:gd name="T63" fmla="*/ 5096 h 638"/>
                              <a:gd name="T64" fmla="+- 0 6608 5437"/>
                              <a:gd name="T65" fmla="*/ T64 w 1274"/>
                              <a:gd name="T66" fmla="+- 0 5132 4987"/>
                              <a:gd name="T67" fmla="*/ 5132 h 638"/>
                              <a:gd name="T68" fmla="+- 0 6684 5437"/>
                              <a:gd name="T69" fmla="*/ T68 w 1274"/>
                              <a:gd name="T70" fmla="+- 0 5213 4987"/>
                              <a:gd name="T71" fmla="*/ 5213 h 638"/>
                              <a:gd name="T72" fmla="+- 0 6711 5437"/>
                              <a:gd name="T73" fmla="*/ T72 w 1274"/>
                              <a:gd name="T74" fmla="+- 0 5305 4987"/>
                              <a:gd name="T75" fmla="*/ 5305 h 638"/>
                              <a:gd name="T76" fmla="+- 0 6704 5437"/>
                              <a:gd name="T77" fmla="*/ T76 w 1274"/>
                              <a:gd name="T78" fmla="+- 0 5352 4987"/>
                              <a:gd name="T79" fmla="*/ 5352 h 638"/>
                              <a:gd name="T80" fmla="+- 0 6684 5437"/>
                              <a:gd name="T81" fmla="*/ T80 w 1274"/>
                              <a:gd name="T82" fmla="+- 0 5397 4987"/>
                              <a:gd name="T83" fmla="*/ 5397 h 638"/>
                              <a:gd name="T84" fmla="+- 0 6608 5437"/>
                              <a:gd name="T85" fmla="*/ T84 w 1274"/>
                              <a:gd name="T86" fmla="+- 0 5479 4987"/>
                              <a:gd name="T87" fmla="*/ 5479 h 638"/>
                              <a:gd name="T88" fmla="+- 0 6554 5437"/>
                              <a:gd name="T89" fmla="*/ T88 w 1274"/>
                              <a:gd name="T90" fmla="+- 0 5514 4987"/>
                              <a:gd name="T91" fmla="*/ 5514 h 638"/>
                              <a:gd name="T92" fmla="+- 0 6491 5437"/>
                              <a:gd name="T93" fmla="*/ T92 w 1274"/>
                              <a:gd name="T94" fmla="+- 0 5546 4987"/>
                              <a:gd name="T95" fmla="*/ 5546 h 638"/>
                              <a:gd name="T96" fmla="+- 0 6420 5437"/>
                              <a:gd name="T97" fmla="*/ T96 w 1274"/>
                              <a:gd name="T98" fmla="+- 0 5572 4987"/>
                              <a:gd name="T99" fmla="*/ 5572 h 638"/>
                              <a:gd name="T100" fmla="+- 0 6342 5437"/>
                              <a:gd name="T101" fmla="*/ T100 w 1274"/>
                              <a:gd name="T102" fmla="+- 0 5594 4987"/>
                              <a:gd name="T103" fmla="*/ 5594 h 638"/>
                              <a:gd name="T104" fmla="+- 0 6258 5437"/>
                              <a:gd name="T105" fmla="*/ T104 w 1274"/>
                              <a:gd name="T106" fmla="+- 0 5610 4987"/>
                              <a:gd name="T107" fmla="*/ 5610 h 638"/>
                              <a:gd name="T108" fmla="+- 0 6168 5437"/>
                              <a:gd name="T109" fmla="*/ T108 w 1274"/>
                              <a:gd name="T110" fmla="+- 0 5620 4987"/>
                              <a:gd name="T111" fmla="*/ 5620 h 638"/>
                              <a:gd name="T112" fmla="+- 0 6074 5437"/>
                              <a:gd name="T113" fmla="*/ T112 w 1274"/>
                              <a:gd name="T114" fmla="+- 0 5624 4987"/>
                              <a:gd name="T115" fmla="*/ 5624 h 638"/>
                              <a:gd name="T116" fmla="+- 0 5980 5437"/>
                              <a:gd name="T117" fmla="*/ T116 w 1274"/>
                              <a:gd name="T118" fmla="+- 0 5620 4987"/>
                              <a:gd name="T119" fmla="*/ 5620 h 638"/>
                              <a:gd name="T120" fmla="+- 0 5890 5437"/>
                              <a:gd name="T121" fmla="*/ T120 w 1274"/>
                              <a:gd name="T122" fmla="+- 0 5610 4987"/>
                              <a:gd name="T123" fmla="*/ 5610 h 638"/>
                              <a:gd name="T124" fmla="+- 0 5805 5437"/>
                              <a:gd name="T125" fmla="*/ T124 w 1274"/>
                              <a:gd name="T126" fmla="+- 0 5594 4987"/>
                              <a:gd name="T127" fmla="*/ 5594 h 638"/>
                              <a:gd name="T128" fmla="+- 0 5727 5437"/>
                              <a:gd name="T129" fmla="*/ T128 w 1274"/>
                              <a:gd name="T130" fmla="+- 0 5572 4987"/>
                              <a:gd name="T131" fmla="*/ 5572 h 638"/>
                              <a:gd name="T132" fmla="+- 0 5656 5437"/>
                              <a:gd name="T133" fmla="*/ T132 w 1274"/>
                              <a:gd name="T134" fmla="+- 0 5546 4987"/>
                              <a:gd name="T135" fmla="*/ 5546 h 638"/>
                              <a:gd name="T136" fmla="+- 0 5593 5437"/>
                              <a:gd name="T137" fmla="*/ T136 w 1274"/>
                              <a:gd name="T138" fmla="+- 0 5514 4987"/>
                              <a:gd name="T139" fmla="*/ 5514 h 638"/>
                              <a:gd name="T140" fmla="+- 0 5539 5437"/>
                              <a:gd name="T141" fmla="*/ T140 w 1274"/>
                              <a:gd name="T142" fmla="+- 0 5479 4987"/>
                              <a:gd name="T143" fmla="*/ 5479 h 638"/>
                              <a:gd name="T144" fmla="+- 0 5464 5437"/>
                              <a:gd name="T145" fmla="*/ T144 w 1274"/>
                              <a:gd name="T146" fmla="+- 0 5397 4987"/>
                              <a:gd name="T147" fmla="*/ 5397 h 638"/>
                              <a:gd name="T148" fmla="+- 0 5444 5437"/>
                              <a:gd name="T149" fmla="*/ T148 w 1274"/>
                              <a:gd name="T150" fmla="+- 0 5352 4987"/>
                              <a:gd name="T151" fmla="*/ 5352 h 638"/>
                              <a:gd name="T152" fmla="+- 0 5437 5437"/>
                              <a:gd name="T153" fmla="*/ T152 w 1274"/>
                              <a:gd name="T154" fmla="+- 0 5305 4987"/>
                              <a:gd name="T155" fmla="*/ 5305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8"/>
                                </a:moveTo>
                                <a:lnTo>
                                  <a:pt x="27" y="226"/>
                                </a:lnTo>
                                <a:lnTo>
                                  <a:pt x="102" y="145"/>
                                </a:lnTo>
                                <a:lnTo>
                                  <a:pt x="156" y="109"/>
                                </a:lnTo>
                                <a:lnTo>
                                  <a:pt x="219" y="78"/>
                                </a:lnTo>
                                <a:lnTo>
                                  <a:pt x="290" y="51"/>
                                </a:lnTo>
                                <a:lnTo>
                                  <a:pt x="368" y="29"/>
                                </a:lnTo>
                                <a:lnTo>
                                  <a:pt x="453" y="13"/>
                                </a:lnTo>
                                <a:lnTo>
                                  <a:pt x="543" y="3"/>
                                </a:lnTo>
                                <a:lnTo>
                                  <a:pt x="637" y="0"/>
                                </a:lnTo>
                                <a:lnTo>
                                  <a:pt x="731" y="3"/>
                                </a:lnTo>
                                <a:lnTo>
                                  <a:pt x="821" y="13"/>
                                </a:lnTo>
                                <a:lnTo>
                                  <a:pt x="905" y="29"/>
                                </a:lnTo>
                                <a:lnTo>
                                  <a:pt x="983" y="51"/>
                                </a:lnTo>
                                <a:lnTo>
                                  <a:pt x="1054" y="78"/>
                                </a:lnTo>
                                <a:lnTo>
                                  <a:pt x="1117" y="109"/>
                                </a:lnTo>
                                <a:lnTo>
                                  <a:pt x="1171" y="145"/>
                                </a:lnTo>
                                <a:lnTo>
                                  <a:pt x="1247" y="226"/>
                                </a:lnTo>
                                <a:lnTo>
                                  <a:pt x="1274" y="318"/>
                                </a:lnTo>
                                <a:lnTo>
                                  <a:pt x="1267" y="365"/>
                                </a:lnTo>
                                <a:lnTo>
                                  <a:pt x="1247" y="410"/>
                                </a:lnTo>
                                <a:lnTo>
                                  <a:pt x="1171" y="492"/>
                                </a:lnTo>
                                <a:lnTo>
                                  <a:pt x="1117" y="527"/>
                                </a:lnTo>
                                <a:lnTo>
                                  <a:pt x="1054" y="559"/>
                                </a:lnTo>
                                <a:lnTo>
                                  <a:pt x="983" y="585"/>
                                </a:lnTo>
                                <a:lnTo>
                                  <a:pt x="905" y="607"/>
                                </a:lnTo>
                                <a:lnTo>
                                  <a:pt x="821" y="623"/>
                                </a:lnTo>
                                <a:lnTo>
                                  <a:pt x="731" y="633"/>
                                </a:lnTo>
                                <a:lnTo>
                                  <a:pt x="637" y="637"/>
                                </a:lnTo>
                                <a:lnTo>
                                  <a:pt x="543" y="633"/>
                                </a:lnTo>
                                <a:lnTo>
                                  <a:pt x="453" y="623"/>
                                </a:lnTo>
                                <a:lnTo>
                                  <a:pt x="368" y="607"/>
                                </a:lnTo>
                                <a:lnTo>
                                  <a:pt x="290" y="585"/>
                                </a:lnTo>
                                <a:lnTo>
                                  <a:pt x="219" y="559"/>
                                </a:lnTo>
                                <a:lnTo>
                                  <a:pt x="156" y="527"/>
                                </a:lnTo>
                                <a:lnTo>
                                  <a:pt x="102" y="492"/>
                                </a:lnTo>
                                <a:lnTo>
                                  <a:pt x="27" y="410"/>
                                </a:lnTo>
                                <a:lnTo>
                                  <a:pt x="7" y="365"/>
                                </a:lnTo>
                                <a:lnTo>
                                  <a:pt x="0" y="318"/>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 name="Freeform 91"/>
                        <wps:cNvSpPr>
                          <a:spLocks/>
                        </wps:cNvSpPr>
                        <wps:spPr bwMode="auto">
                          <a:xfrm>
                            <a:off x="5436" y="5889"/>
                            <a:ext cx="1274" cy="638"/>
                          </a:xfrm>
                          <a:custGeom>
                            <a:avLst/>
                            <a:gdLst>
                              <a:gd name="T0" fmla="+- 0 6074 5437"/>
                              <a:gd name="T1" fmla="*/ T0 w 1274"/>
                              <a:gd name="T2" fmla="+- 0 5889 5889"/>
                              <a:gd name="T3" fmla="*/ 5889 h 638"/>
                              <a:gd name="T4" fmla="+- 0 5980 5437"/>
                              <a:gd name="T5" fmla="*/ T4 w 1274"/>
                              <a:gd name="T6" fmla="+- 0 5893 5889"/>
                              <a:gd name="T7" fmla="*/ 5893 h 638"/>
                              <a:gd name="T8" fmla="+- 0 5890 5437"/>
                              <a:gd name="T9" fmla="*/ T8 w 1274"/>
                              <a:gd name="T10" fmla="+- 0 5903 5889"/>
                              <a:gd name="T11" fmla="*/ 5903 h 638"/>
                              <a:gd name="T12" fmla="+- 0 5805 5437"/>
                              <a:gd name="T13" fmla="*/ T12 w 1274"/>
                              <a:gd name="T14" fmla="+- 0 5919 5889"/>
                              <a:gd name="T15" fmla="*/ 5919 h 638"/>
                              <a:gd name="T16" fmla="+- 0 5727 5437"/>
                              <a:gd name="T17" fmla="*/ T16 w 1274"/>
                              <a:gd name="T18" fmla="+- 0 5941 5889"/>
                              <a:gd name="T19" fmla="*/ 5941 h 638"/>
                              <a:gd name="T20" fmla="+- 0 5656 5437"/>
                              <a:gd name="T21" fmla="*/ T20 w 1274"/>
                              <a:gd name="T22" fmla="+- 0 5967 5889"/>
                              <a:gd name="T23" fmla="*/ 5967 h 638"/>
                              <a:gd name="T24" fmla="+- 0 5593 5437"/>
                              <a:gd name="T25" fmla="*/ T24 w 1274"/>
                              <a:gd name="T26" fmla="+- 0 5999 5889"/>
                              <a:gd name="T27" fmla="*/ 5999 h 638"/>
                              <a:gd name="T28" fmla="+- 0 5539 5437"/>
                              <a:gd name="T29" fmla="*/ T28 w 1274"/>
                              <a:gd name="T30" fmla="+- 0 6034 5889"/>
                              <a:gd name="T31" fmla="*/ 6034 h 638"/>
                              <a:gd name="T32" fmla="+- 0 5464 5437"/>
                              <a:gd name="T33" fmla="*/ T32 w 1274"/>
                              <a:gd name="T34" fmla="+- 0 6116 5889"/>
                              <a:gd name="T35" fmla="*/ 6116 h 638"/>
                              <a:gd name="T36" fmla="+- 0 5437 5437"/>
                              <a:gd name="T37" fmla="*/ T36 w 1274"/>
                              <a:gd name="T38" fmla="+- 0 6208 5889"/>
                              <a:gd name="T39" fmla="*/ 6208 h 638"/>
                              <a:gd name="T40" fmla="+- 0 5444 5437"/>
                              <a:gd name="T41" fmla="*/ T40 w 1274"/>
                              <a:gd name="T42" fmla="+- 0 6255 5889"/>
                              <a:gd name="T43" fmla="*/ 6255 h 638"/>
                              <a:gd name="T44" fmla="+- 0 5496 5437"/>
                              <a:gd name="T45" fmla="*/ T44 w 1274"/>
                              <a:gd name="T46" fmla="+- 0 6342 5889"/>
                              <a:gd name="T47" fmla="*/ 6342 h 638"/>
                              <a:gd name="T48" fmla="+- 0 5593 5437"/>
                              <a:gd name="T49" fmla="*/ T48 w 1274"/>
                              <a:gd name="T50" fmla="+- 0 6417 5889"/>
                              <a:gd name="T51" fmla="*/ 6417 h 638"/>
                              <a:gd name="T52" fmla="+- 0 5656 5437"/>
                              <a:gd name="T53" fmla="*/ T52 w 1274"/>
                              <a:gd name="T54" fmla="+- 0 6448 5889"/>
                              <a:gd name="T55" fmla="*/ 6448 h 638"/>
                              <a:gd name="T56" fmla="+- 0 5727 5437"/>
                              <a:gd name="T57" fmla="*/ T56 w 1274"/>
                              <a:gd name="T58" fmla="+- 0 6475 5889"/>
                              <a:gd name="T59" fmla="*/ 6475 h 638"/>
                              <a:gd name="T60" fmla="+- 0 5805 5437"/>
                              <a:gd name="T61" fmla="*/ T60 w 1274"/>
                              <a:gd name="T62" fmla="+- 0 6497 5889"/>
                              <a:gd name="T63" fmla="*/ 6497 h 638"/>
                              <a:gd name="T64" fmla="+- 0 5890 5437"/>
                              <a:gd name="T65" fmla="*/ T64 w 1274"/>
                              <a:gd name="T66" fmla="+- 0 6513 5889"/>
                              <a:gd name="T67" fmla="*/ 6513 h 638"/>
                              <a:gd name="T68" fmla="+- 0 5980 5437"/>
                              <a:gd name="T69" fmla="*/ T68 w 1274"/>
                              <a:gd name="T70" fmla="+- 0 6523 5889"/>
                              <a:gd name="T71" fmla="*/ 6523 h 638"/>
                              <a:gd name="T72" fmla="+- 0 6074 5437"/>
                              <a:gd name="T73" fmla="*/ T72 w 1274"/>
                              <a:gd name="T74" fmla="+- 0 6526 5889"/>
                              <a:gd name="T75" fmla="*/ 6526 h 638"/>
                              <a:gd name="T76" fmla="+- 0 6168 5437"/>
                              <a:gd name="T77" fmla="*/ T76 w 1274"/>
                              <a:gd name="T78" fmla="+- 0 6523 5889"/>
                              <a:gd name="T79" fmla="*/ 6523 h 638"/>
                              <a:gd name="T80" fmla="+- 0 6258 5437"/>
                              <a:gd name="T81" fmla="*/ T80 w 1274"/>
                              <a:gd name="T82" fmla="+- 0 6513 5889"/>
                              <a:gd name="T83" fmla="*/ 6513 h 638"/>
                              <a:gd name="T84" fmla="+- 0 6342 5437"/>
                              <a:gd name="T85" fmla="*/ T84 w 1274"/>
                              <a:gd name="T86" fmla="+- 0 6497 5889"/>
                              <a:gd name="T87" fmla="*/ 6497 h 638"/>
                              <a:gd name="T88" fmla="+- 0 6420 5437"/>
                              <a:gd name="T89" fmla="*/ T88 w 1274"/>
                              <a:gd name="T90" fmla="+- 0 6475 5889"/>
                              <a:gd name="T91" fmla="*/ 6475 h 638"/>
                              <a:gd name="T92" fmla="+- 0 6491 5437"/>
                              <a:gd name="T93" fmla="*/ T92 w 1274"/>
                              <a:gd name="T94" fmla="+- 0 6448 5889"/>
                              <a:gd name="T95" fmla="*/ 6448 h 638"/>
                              <a:gd name="T96" fmla="+- 0 6554 5437"/>
                              <a:gd name="T97" fmla="*/ T96 w 1274"/>
                              <a:gd name="T98" fmla="+- 0 6417 5889"/>
                              <a:gd name="T99" fmla="*/ 6417 h 638"/>
                              <a:gd name="T100" fmla="+- 0 6608 5437"/>
                              <a:gd name="T101" fmla="*/ T100 w 1274"/>
                              <a:gd name="T102" fmla="+- 0 6381 5889"/>
                              <a:gd name="T103" fmla="*/ 6381 h 638"/>
                              <a:gd name="T104" fmla="+- 0 6684 5437"/>
                              <a:gd name="T105" fmla="*/ T104 w 1274"/>
                              <a:gd name="T106" fmla="+- 0 6300 5889"/>
                              <a:gd name="T107" fmla="*/ 6300 h 638"/>
                              <a:gd name="T108" fmla="+- 0 6711 5437"/>
                              <a:gd name="T109" fmla="*/ T108 w 1274"/>
                              <a:gd name="T110" fmla="+- 0 6208 5889"/>
                              <a:gd name="T111" fmla="*/ 6208 h 638"/>
                              <a:gd name="T112" fmla="+- 0 6704 5437"/>
                              <a:gd name="T113" fmla="*/ T112 w 1274"/>
                              <a:gd name="T114" fmla="+- 0 6161 5889"/>
                              <a:gd name="T115" fmla="*/ 6161 h 638"/>
                              <a:gd name="T116" fmla="+- 0 6651 5437"/>
                              <a:gd name="T117" fmla="*/ T116 w 1274"/>
                              <a:gd name="T118" fmla="+- 0 6073 5889"/>
                              <a:gd name="T119" fmla="*/ 6073 h 638"/>
                              <a:gd name="T120" fmla="+- 0 6554 5437"/>
                              <a:gd name="T121" fmla="*/ T120 w 1274"/>
                              <a:gd name="T122" fmla="+- 0 5999 5889"/>
                              <a:gd name="T123" fmla="*/ 5999 h 638"/>
                              <a:gd name="T124" fmla="+- 0 6491 5437"/>
                              <a:gd name="T125" fmla="*/ T124 w 1274"/>
                              <a:gd name="T126" fmla="+- 0 5967 5889"/>
                              <a:gd name="T127" fmla="*/ 5967 h 638"/>
                              <a:gd name="T128" fmla="+- 0 6420 5437"/>
                              <a:gd name="T129" fmla="*/ T128 w 1274"/>
                              <a:gd name="T130" fmla="+- 0 5941 5889"/>
                              <a:gd name="T131" fmla="*/ 5941 h 638"/>
                              <a:gd name="T132" fmla="+- 0 6342 5437"/>
                              <a:gd name="T133" fmla="*/ T132 w 1274"/>
                              <a:gd name="T134" fmla="+- 0 5919 5889"/>
                              <a:gd name="T135" fmla="*/ 5919 h 638"/>
                              <a:gd name="T136" fmla="+- 0 6258 5437"/>
                              <a:gd name="T137" fmla="*/ T136 w 1274"/>
                              <a:gd name="T138" fmla="+- 0 5903 5889"/>
                              <a:gd name="T139" fmla="*/ 5903 h 638"/>
                              <a:gd name="T140" fmla="+- 0 6168 5437"/>
                              <a:gd name="T141" fmla="*/ T140 w 1274"/>
                              <a:gd name="T142" fmla="+- 0 5893 5889"/>
                              <a:gd name="T143" fmla="*/ 5893 h 638"/>
                              <a:gd name="T144" fmla="+- 0 6074 5437"/>
                              <a:gd name="T145" fmla="*/ T144 w 1274"/>
                              <a:gd name="T146" fmla="+- 0 5889 5889"/>
                              <a:gd name="T147" fmla="*/ 5889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4"/>
                                </a:lnTo>
                                <a:lnTo>
                                  <a:pt x="453" y="14"/>
                                </a:lnTo>
                                <a:lnTo>
                                  <a:pt x="368" y="30"/>
                                </a:lnTo>
                                <a:lnTo>
                                  <a:pt x="290" y="52"/>
                                </a:lnTo>
                                <a:lnTo>
                                  <a:pt x="219" y="78"/>
                                </a:lnTo>
                                <a:lnTo>
                                  <a:pt x="156" y="110"/>
                                </a:lnTo>
                                <a:lnTo>
                                  <a:pt x="102" y="145"/>
                                </a:lnTo>
                                <a:lnTo>
                                  <a:pt x="27" y="227"/>
                                </a:lnTo>
                                <a:lnTo>
                                  <a:pt x="0" y="319"/>
                                </a:lnTo>
                                <a:lnTo>
                                  <a:pt x="7" y="366"/>
                                </a:lnTo>
                                <a:lnTo>
                                  <a:pt x="59" y="453"/>
                                </a:lnTo>
                                <a:lnTo>
                                  <a:pt x="156" y="528"/>
                                </a:lnTo>
                                <a:lnTo>
                                  <a:pt x="219" y="559"/>
                                </a:lnTo>
                                <a:lnTo>
                                  <a:pt x="290" y="586"/>
                                </a:lnTo>
                                <a:lnTo>
                                  <a:pt x="368" y="608"/>
                                </a:lnTo>
                                <a:lnTo>
                                  <a:pt x="453" y="624"/>
                                </a:lnTo>
                                <a:lnTo>
                                  <a:pt x="543" y="634"/>
                                </a:lnTo>
                                <a:lnTo>
                                  <a:pt x="637" y="637"/>
                                </a:lnTo>
                                <a:lnTo>
                                  <a:pt x="731" y="634"/>
                                </a:lnTo>
                                <a:lnTo>
                                  <a:pt x="821" y="624"/>
                                </a:lnTo>
                                <a:lnTo>
                                  <a:pt x="905" y="608"/>
                                </a:lnTo>
                                <a:lnTo>
                                  <a:pt x="983" y="586"/>
                                </a:lnTo>
                                <a:lnTo>
                                  <a:pt x="1054" y="559"/>
                                </a:lnTo>
                                <a:lnTo>
                                  <a:pt x="1117" y="528"/>
                                </a:lnTo>
                                <a:lnTo>
                                  <a:pt x="1171" y="492"/>
                                </a:lnTo>
                                <a:lnTo>
                                  <a:pt x="1247" y="411"/>
                                </a:lnTo>
                                <a:lnTo>
                                  <a:pt x="1274" y="319"/>
                                </a:lnTo>
                                <a:lnTo>
                                  <a:pt x="1267" y="272"/>
                                </a:lnTo>
                                <a:lnTo>
                                  <a:pt x="1214" y="184"/>
                                </a:lnTo>
                                <a:lnTo>
                                  <a:pt x="1117" y="110"/>
                                </a:lnTo>
                                <a:lnTo>
                                  <a:pt x="1054" y="78"/>
                                </a:lnTo>
                                <a:lnTo>
                                  <a:pt x="983" y="52"/>
                                </a:lnTo>
                                <a:lnTo>
                                  <a:pt x="905" y="30"/>
                                </a:lnTo>
                                <a:lnTo>
                                  <a:pt x="821" y="14"/>
                                </a:lnTo>
                                <a:lnTo>
                                  <a:pt x="731" y="4"/>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92"/>
                        <wps:cNvSpPr>
                          <a:spLocks/>
                        </wps:cNvSpPr>
                        <wps:spPr bwMode="auto">
                          <a:xfrm>
                            <a:off x="5436" y="5889"/>
                            <a:ext cx="1274" cy="638"/>
                          </a:xfrm>
                          <a:custGeom>
                            <a:avLst/>
                            <a:gdLst>
                              <a:gd name="T0" fmla="+- 0 5437 5437"/>
                              <a:gd name="T1" fmla="*/ T0 w 1274"/>
                              <a:gd name="T2" fmla="+- 0 6208 5889"/>
                              <a:gd name="T3" fmla="*/ 6208 h 638"/>
                              <a:gd name="T4" fmla="+- 0 5464 5437"/>
                              <a:gd name="T5" fmla="*/ T4 w 1274"/>
                              <a:gd name="T6" fmla="+- 0 6116 5889"/>
                              <a:gd name="T7" fmla="*/ 6116 h 638"/>
                              <a:gd name="T8" fmla="+- 0 5539 5437"/>
                              <a:gd name="T9" fmla="*/ T8 w 1274"/>
                              <a:gd name="T10" fmla="+- 0 6034 5889"/>
                              <a:gd name="T11" fmla="*/ 6034 h 638"/>
                              <a:gd name="T12" fmla="+- 0 5593 5437"/>
                              <a:gd name="T13" fmla="*/ T12 w 1274"/>
                              <a:gd name="T14" fmla="+- 0 5999 5889"/>
                              <a:gd name="T15" fmla="*/ 5999 h 638"/>
                              <a:gd name="T16" fmla="+- 0 5656 5437"/>
                              <a:gd name="T17" fmla="*/ T16 w 1274"/>
                              <a:gd name="T18" fmla="+- 0 5967 5889"/>
                              <a:gd name="T19" fmla="*/ 5967 h 638"/>
                              <a:gd name="T20" fmla="+- 0 5727 5437"/>
                              <a:gd name="T21" fmla="*/ T20 w 1274"/>
                              <a:gd name="T22" fmla="+- 0 5941 5889"/>
                              <a:gd name="T23" fmla="*/ 5941 h 638"/>
                              <a:gd name="T24" fmla="+- 0 5805 5437"/>
                              <a:gd name="T25" fmla="*/ T24 w 1274"/>
                              <a:gd name="T26" fmla="+- 0 5919 5889"/>
                              <a:gd name="T27" fmla="*/ 5919 h 638"/>
                              <a:gd name="T28" fmla="+- 0 5890 5437"/>
                              <a:gd name="T29" fmla="*/ T28 w 1274"/>
                              <a:gd name="T30" fmla="+- 0 5903 5889"/>
                              <a:gd name="T31" fmla="*/ 5903 h 638"/>
                              <a:gd name="T32" fmla="+- 0 5980 5437"/>
                              <a:gd name="T33" fmla="*/ T32 w 1274"/>
                              <a:gd name="T34" fmla="+- 0 5893 5889"/>
                              <a:gd name="T35" fmla="*/ 5893 h 638"/>
                              <a:gd name="T36" fmla="+- 0 6074 5437"/>
                              <a:gd name="T37" fmla="*/ T36 w 1274"/>
                              <a:gd name="T38" fmla="+- 0 5889 5889"/>
                              <a:gd name="T39" fmla="*/ 5889 h 638"/>
                              <a:gd name="T40" fmla="+- 0 6168 5437"/>
                              <a:gd name="T41" fmla="*/ T40 w 1274"/>
                              <a:gd name="T42" fmla="+- 0 5893 5889"/>
                              <a:gd name="T43" fmla="*/ 5893 h 638"/>
                              <a:gd name="T44" fmla="+- 0 6258 5437"/>
                              <a:gd name="T45" fmla="*/ T44 w 1274"/>
                              <a:gd name="T46" fmla="+- 0 5903 5889"/>
                              <a:gd name="T47" fmla="*/ 5903 h 638"/>
                              <a:gd name="T48" fmla="+- 0 6342 5437"/>
                              <a:gd name="T49" fmla="*/ T48 w 1274"/>
                              <a:gd name="T50" fmla="+- 0 5919 5889"/>
                              <a:gd name="T51" fmla="*/ 5919 h 638"/>
                              <a:gd name="T52" fmla="+- 0 6420 5437"/>
                              <a:gd name="T53" fmla="*/ T52 w 1274"/>
                              <a:gd name="T54" fmla="+- 0 5941 5889"/>
                              <a:gd name="T55" fmla="*/ 5941 h 638"/>
                              <a:gd name="T56" fmla="+- 0 6491 5437"/>
                              <a:gd name="T57" fmla="*/ T56 w 1274"/>
                              <a:gd name="T58" fmla="+- 0 5967 5889"/>
                              <a:gd name="T59" fmla="*/ 5967 h 638"/>
                              <a:gd name="T60" fmla="+- 0 6554 5437"/>
                              <a:gd name="T61" fmla="*/ T60 w 1274"/>
                              <a:gd name="T62" fmla="+- 0 5999 5889"/>
                              <a:gd name="T63" fmla="*/ 5999 h 638"/>
                              <a:gd name="T64" fmla="+- 0 6608 5437"/>
                              <a:gd name="T65" fmla="*/ T64 w 1274"/>
                              <a:gd name="T66" fmla="+- 0 6034 5889"/>
                              <a:gd name="T67" fmla="*/ 6034 h 638"/>
                              <a:gd name="T68" fmla="+- 0 6684 5437"/>
                              <a:gd name="T69" fmla="*/ T68 w 1274"/>
                              <a:gd name="T70" fmla="+- 0 6116 5889"/>
                              <a:gd name="T71" fmla="*/ 6116 h 638"/>
                              <a:gd name="T72" fmla="+- 0 6711 5437"/>
                              <a:gd name="T73" fmla="*/ T72 w 1274"/>
                              <a:gd name="T74" fmla="+- 0 6208 5889"/>
                              <a:gd name="T75" fmla="*/ 6208 h 638"/>
                              <a:gd name="T76" fmla="+- 0 6704 5437"/>
                              <a:gd name="T77" fmla="*/ T76 w 1274"/>
                              <a:gd name="T78" fmla="+- 0 6255 5889"/>
                              <a:gd name="T79" fmla="*/ 6255 h 638"/>
                              <a:gd name="T80" fmla="+- 0 6684 5437"/>
                              <a:gd name="T81" fmla="*/ T80 w 1274"/>
                              <a:gd name="T82" fmla="+- 0 6300 5889"/>
                              <a:gd name="T83" fmla="*/ 6300 h 638"/>
                              <a:gd name="T84" fmla="+- 0 6608 5437"/>
                              <a:gd name="T85" fmla="*/ T84 w 1274"/>
                              <a:gd name="T86" fmla="+- 0 6381 5889"/>
                              <a:gd name="T87" fmla="*/ 6381 h 638"/>
                              <a:gd name="T88" fmla="+- 0 6554 5437"/>
                              <a:gd name="T89" fmla="*/ T88 w 1274"/>
                              <a:gd name="T90" fmla="+- 0 6417 5889"/>
                              <a:gd name="T91" fmla="*/ 6417 h 638"/>
                              <a:gd name="T92" fmla="+- 0 6491 5437"/>
                              <a:gd name="T93" fmla="*/ T92 w 1274"/>
                              <a:gd name="T94" fmla="+- 0 6448 5889"/>
                              <a:gd name="T95" fmla="*/ 6448 h 638"/>
                              <a:gd name="T96" fmla="+- 0 6420 5437"/>
                              <a:gd name="T97" fmla="*/ T96 w 1274"/>
                              <a:gd name="T98" fmla="+- 0 6475 5889"/>
                              <a:gd name="T99" fmla="*/ 6475 h 638"/>
                              <a:gd name="T100" fmla="+- 0 6342 5437"/>
                              <a:gd name="T101" fmla="*/ T100 w 1274"/>
                              <a:gd name="T102" fmla="+- 0 6497 5889"/>
                              <a:gd name="T103" fmla="*/ 6497 h 638"/>
                              <a:gd name="T104" fmla="+- 0 6258 5437"/>
                              <a:gd name="T105" fmla="*/ T104 w 1274"/>
                              <a:gd name="T106" fmla="+- 0 6513 5889"/>
                              <a:gd name="T107" fmla="*/ 6513 h 638"/>
                              <a:gd name="T108" fmla="+- 0 6168 5437"/>
                              <a:gd name="T109" fmla="*/ T108 w 1274"/>
                              <a:gd name="T110" fmla="+- 0 6523 5889"/>
                              <a:gd name="T111" fmla="*/ 6523 h 638"/>
                              <a:gd name="T112" fmla="+- 0 6074 5437"/>
                              <a:gd name="T113" fmla="*/ T112 w 1274"/>
                              <a:gd name="T114" fmla="+- 0 6526 5889"/>
                              <a:gd name="T115" fmla="*/ 6526 h 638"/>
                              <a:gd name="T116" fmla="+- 0 5980 5437"/>
                              <a:gd name="T117" fmla="*/ T116 w 1274"/>
                              <a:gd name="T118" fmla="+- 0 6523 5889"/>
                              <a:gd name="T119" fmla="*/ 6523 h 638"/>
                              <a:gd name="T120" fmla="+- 0 5890 5437"/>
                              <a:gd name="T121" fmla="*/ T120 w 1274"/>
                              <a:gd name="T122" fmla="+- 0 6513 5889"/>
                              <a:gd name="T123" fmla="*/ 6513 h 638"/>
                              <a:gd name="T124" fmla="+- 0 5805 5437"/>
                              <a:gd name="T125" fmla="*/ T124 w 1274"/>
                              <a:gd name="T126" fmla="+- 0 6497 5889"/>
                              <a:gd name="T127" fmla="*/ 6497 h 638"/>
                              <a:gd name="T128" fmla="+- 0 5727 5437"/>
                              <a:gd name="T129" fmla="*/ T128 w 1274"/>
                              <a:gd name="T130" fmla="+- 0 6475 5889"/>
                              <a:gd name="T131" fmla="*/ 6475 h 638"/>
                              <a:gd name="T132" fmla="+- 0 5656 5437"/>
                              <a:gd name="T133" fmla="*/ T132 w 1274"/>
                              <a:gd name="T134" fmla="+- 0 6448 5889"/>
                              <a:gd name="T135" fmla="*/ 6448 h 638"/>
                              <a:gd name="T136" fmla="+- 0 5593 5437"/>
                              <a:gd name="T137" fmla="*/ T136 w 1274"/>
                              <a:gd name="T138" fmla="+- 0 6417 5889"/>
                              <a:gd name="T139" fmla="*/ 6417 h 638"/>
                              <a:gd name="T140" fmla="+- 0 5539 5437"/>
                              <a:gd name="T141" fmla="*/ T140 w 1274"/>
                              <a:gd name="T142" fmla="+- 0 6381 5889"/>
                              <a:gd name="T143" fmla="*/ 6381 h 638"/>
                              <a:gd name="T144" fmla="+- 0 5464 5437"/>
                              <a:gd name="T145" fmla="*/ T144 w 1274"/>
                              <a:gd name="T146" fmla="+- 0 6300 5889"/>
                              <a:gd name="T147" fmla="*/ 6300 h 638"/>
                              <a:gd name="T148" fmla="+- 0 5444 5437"/>
                              <a:gd name="T149" fmla="*/ T148 w 1274"/>
                              <a:gd name="T150" fmla="+- 0 6255 5889"/>
                              <a:gd name="T151" fmla="*/ 6255 h 638"/>
                              <a:gd name="T152" fmla="+- 0 5437 5437"/>
                              <a:gd name="T153" fmla="*/ T152 w 1274"/>
                              <a:gd name="T154" fmla="+- 0 6208 5889"/>
                              <a:gd name="T155" fmla="*/ 6208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9"/>
                                </a:moveTo>
                                <a:lnTo>
                                  <a:pt x="27" y="227"/>
                                </a:lnTo>
                                <a:lnTo>
                                  <a:pt x="102" y="145"/>
                                </a:lnTo>
                                <a:lnTo>
                                  <a:pt x="156" y="110"/>
                                </a:lnTo>
                                <a:lnTo>
                                  <a:pt x="219" y="78"/>
                                </a:lnTo>
                                <a:lnTo>
                                  <a:pt x="290" y="52"/>
                                </a:lnTo>
                                <a:lnTo>
                                  <a:pt x="368" y="30"/>
                                </a:lnTo>
                                <a:lnTo>
                                  <a:pt x="453" y="14"/>
                                </a:lnTo>
                                <a:lnTo>
                                  <a:pt x="543" y="4"/>
                                </a:lnTo>
                                <a:lnTo>
                                  <a:pt x="637" y="0"/>
                                </a:lnTo>
                                <a:lnTo>
                                  <a:pt x="731" y="4"/>
                                </a:lnTo>
                                <a:lnTo>
                                  <a:pt x="821" y="14"/>
                                </a:lnTo>
                                <a:lnTo>
                                  <a:pt x="905" y="30"/>
                                </a:lnTo>
                                <a:lnTo>
                                  <a:pt x="983" y="52"/>
                                </a:lnTo>
                                <a:lnTo>
                                  <a:pt x="1054" y="78"/>
                                </a:lnTo>
                                <a:lnTo>
                                  <a:pt x="1117" y="110"/>
                                </a:lnTo>
                                <a:lnTo>
                                  <a:pt x="1171" y="145"/>
                                </a:lnTo>
                                <a:lnTo>
                                  <a:pt x="1247" y="227"/>
                                </a:lnTo>
                                <a:lnTo>
                                  <a:pt x="1274" y="319"/>
                                </a:lnTo>
                                <a:lnTo>
                                  <a:pt x="1267" y="366"/>
                                </a:lnTo>
                                <a:lnTo>
                                  <a:pt x="1247" y="411"/>
                                </a:lnTo>
                                <a:lnTo>
                                  <a:pt x="1171" y="492"/>
                                </a:lnTo>
                                <a:lnTo>
                                  <a:pt x="1117" y="528"/>
                                </a:lnTo>
                                <a:lnTo>
                                  <a:pt x="1054" y="559"/>
                                </a:lnTo>
                                <a:lnTo>
                                  <a:pt x="983" y="586"/>
                                </a:lnTo>
                                <a:lnTo>
                                  <a:pt x="905" y="608"/>
                                </a:lnTo>
                                <a:lnTo>
                                  <a:pt x="821" y="624"/>
                                </a:lnTo>
                                <a:lnTo>
                                  <a:pt x="731" y="634"/>
                                </a:lnTo>
                                <a:lnTo>
                                  <a:pt x="637" y="637"/>
                                </a:lnTo>
                                <a:lnTo>
                                  <a:pt x="543" y="634"/>
                                </a:lnTo>
                                <a:lnTo>
                                  <a:pt x="453" y="624"/>
                                </a:lnTo>
                                <a:lnTo>
                                  <a:pt x="368" y="608"/>
                                </a:lnTo>
                                <a:lnTo>
                                  <a:pt x="290" y="586"/>
                                </a:lnTo>
                                <a:lnTo>
                                  <a:pt x="219" y="559"/>
                                </a:lnTo>
                                <a:lnTo>
                                  <a:pt x="156" y="528"/>
                                </a:lnTo>
                                <a:lnTo>
                                  <a:pt x="102" y="492"/>
                                </a:lnTo>
                                <a:lnTo>
                                  <a:pt x="27" y="411"/>
                                </a:lnTo>
                                <a:lnTo>
                                  <a:pt x="7" y="366"/>
                                </a:lnTo>
                                <a:lnTo>
                                  <a:pt x="0" y="319"/>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93"/>
                        <wps:cNvSpPr>
                          <a:spLocks/>
                        </wps:cNvSpPr>
                        <wps:spPr bwMode="auto">
                          <a:xfrm>
                            <a:off x="5436" y="6844"/>
                            <a:ext cx="1274" cy="638"/>
                          </a:xfrm>
                          <a:custGeom>
                            <a:avLst/>
                            <a:gdLst>
                              <a:gd name="T0" fmla="+- 0 6074 5437"/>
                              <a:gd name="T1" fmla="*/ T0 w 1274"/>
                              <a:gd name="T2" fmla="+- 0 6845 6845"/>
                              <a:gd name="T3" fmla="*/ 6845 h 638"/>
                              <a:gd name="T4" fmla="+- 0 5980 5437"/>
                              <a:gd name="T5" fmla="*/ T4 w 1274"/>
                              <a:gd name="T6" fmla="+- 0 6848 6845"/>
                              <a:gd name="T7" fmla="*/ 6848 h 638"/>
                              <a:gd name="T8" fmla="+- 0 5890 5437"/>
                              <a:gd name="T9" fmla="*/ T8 w 1274"/>
                              <a:gd name="T10" fmla="+- 0 6858 6845"/>
                              <a:gd name="T11" fmla="*/ 6858 h 638"/>
                              <a:gd name="T12" fmla="+- 0 5805 5437"/>
                              <a:gd name="T13" fmla="*/ T12 w 1274"/>
                              <a:gd name="T14" fmla="+- 0 6875 6845"/>
                              <a:gd name="T15" fmla="*/ 6875 h 638"/>
                              <a:gd name="T16" fmla="+- 0 5727 5437"/>
                              <a:gd name="T17" fmla="*/ T16 w 1274"/>
                              <a:gd name="T18" fmla="+- 0 6896 6845"/>
                              <a:gd name="T19" fmla="*/ 6896 h 638"/>
                              <a:gd name="T20" fmla="+- 0 5656 5437"/>
                              <a:gd name="T21" fmla="*/ T20 w 1274"/>
                              <a:gd name="T22" fmla="+- 0 6923 6845"/>
                              <a:gd name="T23" fmla="*/ 6923 h 638"/>
                              <a:gd name="T24" fmla="+- 0 5593 5437"/>
                              <a:gd name="T25" fmla="*/ T24 w 1274"/>
                              <a:gd name="T26" fmla="+- 0 6954 6845"/>
                              <a:gd name="T27" fmla="*/ 6954 h 638"/>
                              <a:gd name="T28" fmla="+- 0 5539 5437"/>
                              <a:gd name="T29" fmla="*/ T28 w 1274"/>
                              <a:gd name="T30" fmla="+- 0 6990 6845"/>
                              <a:gd name="T31" fmla="*/ 6990 h 638"/>
                              <a:gd name="T32" fmla="+- 0 5464 5437"/>
                              <a:gd name="T33" fmla="*/ T32 w 1274"/>
                              <a:gd name="T34" fmla="+- 0 7071 6845"/>
                              <a:gd name="T35" fmla="*/ 7071 h 638"/>
                              <a:gd name="T36" fmla="+- 0 5437 5437"/>
                              <a:gd name="T37" fmla="*/ T36 w 1274"/>
                              <a:gd name="T38" fmla="+- 0 7163 6845"/>
                              <a:gd name="T39" fmla="*/ 7163 h 638"/>
                              <a:gd name="T40" fmla="+- 0 5444 5437"/>
                              <a:gd name="T41" fmla="*/ T40 w 1274"/>
                              <a:gd name="T42" fmla="+- 0 7211 6845"/>
                              <a:gd name="T43" fmla="*/ 7211 h 638"/>
                              <a:gd name="T44" fmla="+- 0 5496 5437"/>
                              <a:gd name="T45" fmla="*/ T44 w 1274"/>
                              <a:gd name="T46" fmla="+- 0 7298 6845"/>
                              <a:gd name="T47" fmla="*/ 7298 h 638"/>
                              <a:gd name="T48" fmla="+- 0 5593 5437"/>
                              <a:gd name="T49" fmla="*/ T48 w 1274"/>
                              <a:gd name="T50" fmla="+- 0 7372 6845"/>
                              <a:gd name="T51" fmla="*/ 7372 h 638"/>
                              <a:gd name="T52" fmla="+- 0 5656 5437"/>
                              <a:gd name="T53" fmla="*/ T52 w 1274"/>
                              <a:gd name="T54" fmla="+- 0 7404 6845"/>
                              <a:gd name="T55" fmla="*/ 7404 h 638"/>
                              <a:gd name="T56" fmla="+- 0 5727 5437"/>
                              <a:gd name="T57" fmla="*/ T56 w 1274"/>
                              <a:gd name="T58" fmla="+- 0 7431 6845"/>
                              <a:gd name="T59" fmla="*/ 7431 h 638"/>
                              <a:gd name="T60" fmla="+- 0 5805 5437"/>
                              <a:gd name="T61" fmla="*/ T60 w 1274"/>
                              <a:gd name="T62" fmla="+- 0 7452 6845"/>
                              <a:gd name="T63" fmla="*/ 7452 h 638"/>
                              <a:gd name="T64" fmla="+- 0 5890 5437"/>
                              <a:gd name="T65" fmla="*/ T64 w 1274"/>
                              <a:gd name="T66" fmla="+- 0 7469 6845"/>
                              <a:gd name="T67" fmla="*/ 7469 h 638"/>
                              <a:gd name="T68" fmla="+- 0 5980 5437"/>
                              <a:gd name="T69" fmla="*/ T68 w 1274"/>
                              <a:gd name="T70" fmla="+- 0 7479 6845"/>
                              <a:gd name="T71" fmla="*/ 7479 h 638"/>
                              <a:gd name="T72" fmla="+- 0 6074 5437"/>
                              <a:gd name="T73" fmla="*/ T72 w 1274"/>
                              <a:gd name="T74" fmla="+- 0 7482 6845"/>
                              <a:gd name="T75" fmla="*/ 7482 h 638"/>
                              <a:gd name="T76" fmla="+- 0 6168 5437"/>
                              <a:gd name="T77" fmla="*/ T76 w 1274"/>
                              <a:gd name="T78" fmla="+- 0 7479 6845"/>
                              <a:gd name="T79" fmla="*/ 7479 h 638"/>
                              <a:gd name="T80" fmla="+- 0 6258 5437"/>
                              <a:gd name="T81" fmla="*/ T80 w 1274"/>
                              <a:gd name="T82" fmla="+- 0 7469 6845"/>
                              <a:gd name="T83" fmla="*/ 7469 h 638"/>
                              <a:gd name="T84" fmla="+- 0 6342 5437"/>
                              <a:gd name="T85" fmla="*/ T84 w 1274"/>
                              <a:gd name="T86" fmla="+- 0 7452 6845"/>
                              <a:gd name="T87" fmla="*/ 7452 h 638"/>
                              <a:gd name="T88" fmla="+- 0 6420 5437"/>
                              <a:gd name="T89" fmla="*/ T88 w 1274"/>
                              <a:gd name="T90" fmla="+- 0 7431 6845"/>
                              <a:gd name="T91" fmla="*/ 7431 h 638"/>
                              <a:gd name="T92" fmla="+- 0 6491 5437"/>
                              <a:gd name="T93" fmla="*/ T92 w 1274"/>
                              <a:gd name="T94" fmla="+- 0 7404 6845"/>
                              <a:gd name="T95" fmla="*/ 7404 h 638"/>
                              <a:gd name="T96" fmla="+- 0 6554 5437"/>
                              <a:gd name="T97" fmla="*/ T96 w 1274"/>
                              <a:gd name="T98" fmla="+- 0 7372 6845"/>
                              <a:gd name="T99" fmla="*/ 7372 h 638"/>
                              <a:gd name="T100" fmla="+- 0 6608 5437"/>
                              <a:gd name="T101" fmla="*/ T100 w 1274"/>
                              <a:gd name="T102" fmla="+- 0 7337 6845"/>
                              <a:gd name="T103" fmla="*/ 7337 h 638"/>
                              <a:gd name="T104" fmla="+- 0 6684 5437"/>
                              <a:gd name="T105" fmla="*/ T104 w 1274"/>
                              <a:gd name="T106" fmla="+- 0 7255 6845"/>
                              <a:gd name="T107" fmla="*/ 7255 h 638"/>
                              <a:gd name="T108" fmla="+- 0 6711 5437"/>
                              <a:gd name="T109" fmla="*/ T108 w 1274"/>
                              <a:gd name="T110" fmla="+- 0 7163 6845"/>
                              <a:gd name="T111" fmla="*/ 7163 h 638"/>
                              <a:gd name="T112" fmla="+- 0 6704 5437"/>
                              <a:gd name="T113" fmla="*/ T112 w 1274"/>
                              <a:gd name="T114" fmla="+- 0 7116 6845"/>
                              <a:gd name="T115" fmla="*/ 7116 h 638"/>
                              <a:gd name="T116" fmla="+- 0 6651 5437"/>
                              <a:gd name="T117" fmla="*/ T116 w 1274"/>
                              <a:gd name="T118" fmla="+- 0 7029 6845"/>
                              <a:gd name="T119" fmla="*/ 7029 h 638"/>
                              <a:gd name="T120" fmla="+- 0 6554 5437"/>
                              <a:gd name="T121" fmla="*/ T120 w 1274"/>
                              <a:gd name="T122" fmla="+- 0 6954 6845"/>
                              <a:gd name="T123" fmla="*/ 6954 h 638"/>
                              <a:gd name="T124" fmla="+- 0 6491 5437"/>
                              <a:gd name="T125" fmla="*/ T124 w 1274"/>
                              <a:gd name="T126" fmla="+- 0 6923 6845"/>
                              <a:gd name="T127" fmla="*/ 6923 h 638"/>
                              <a:gd name="T128" fmla="+- 0 6420 5437"/>
                              <a:gd name="T129" fmla="*/ T128 w 1274"/>
                              <a:gd name="T130" fmla="+- 0 6896 6845"/>
                              <a:gd name="T131" fmla="*/ 6896 h 638"/>
                              <a:gd name="T132" fmla="+- 0 6342 5437"/>
                              <a:gd name="T133" fmla="*/ T132 w 1274"/>
                              <a:gd name="T134" fmla="+- 0 6875 6845"/>
                              <a:gd name="T135" fmla="*/ 6875 h 638"/>
                              <a:gd name="T136" fmla="+- 0 6258 5437"/>
                              <a:gd name="T137" fmla="*/ T136 w 1274"/>
                              <a:gd name="T138" fmla="+- 0 6858 6845"/>
                              <a:gd name="T139" fmla="*/ 6858 h 638"/>
                              <a:gd name="T140" fmla="+- 0 6168 5437"/>
                              <a:gd name="T141" fmla="*/ T140 w 1274"/>
                              <a:gd name="T142" fmla="+- 0 6848 6845"/>
                              <a:gd name="T143" fmla="*/ 6848 h 638"/>
                              <a:gd name="T144" fmla="+- 0 6074 5437"/>
                              <a:gd name="T145" fmla="*/ T144 w 1274"/>
                              <a:gd name="T146" fmla="+- 0 6845 6845"/>
                              <a:gd name="T147" fmla="*/ 6845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3"/>
                                </a:lnTo>
                                <a:lnTo>
                                  <a:pt x="453" y="13"/>
                                </a:lnTo>
                                <a:lnTo>
                                  <a:pt x="368" y="30"/>
                                </a:lnTo>
                                <a:lnTo>
                                  <a:pt x="290" y="51"/>
                                </a:lnTo>
                                <a:lnTo>
                                  <a:pt x="219" y="78"/>
                                </a:lnTo>
                                <a:lnTo>
                                  <a:pt x="156" y="109"/>
                                </a:lnTo>
                                <a:lnTo>
                                  <a:pt x="102" y="145"/>
                                </a:lnTo>
                                <a:lnTo>
                                  <a:pt x="27" y="226"/>
                                </a:lnTo>
                                <a:lnTo>
                                  <a:pt x="0" y="318"/>
                                </a:lnTo>
                                <a:lnTo>
                                  <a:pt x="7" y="366"/>
                                </a:lnTo>
                                <a:lnTo>
                                  <a:pt x="59" y="453"/>
                                </a:lnTo>
                                <a:lnTo>
                                  <a:pt x="156" y="527"/>
                                </a:lnTo>
                                <a:lnTo>
                                  <a:pt x="219" y="559"/>
                                </a:lnTo>
                                <a:lnTo>
                                  <a:pt x="290" y="586"/>
                                </a:lnTo>
                                <a:lnTo>
                                  <a:pt x="368" y="607"/>
                                </a:lnTo>
                                <a:lnTo>
                                  <a:pt x="453" y="624"/>
                                </a:lnTo>
                                <a:lnTo>
                                  <a:pt x="543" y="634"/>
                                </a:lnTo>
                                <a:lnTo>
                                  <a:pt x="637" y="637"/>
                                </a:lnTo>
                                <a:lnTo>
                                  <a:pt x="731" y="634"/>
                                </a:lnTo>
                                <a:lnTo>
                                  <a:pt x="821" y="624"/>
                                </a:lnTo>
                                <a:lnTo>
                                  <a:pt x="905" y="607"/>
                                </a:lnTo>
                                <a:lnTo>
                                  <a:pt x="983" y="586"/>
                                </a:lnTo>
                                <a:lnTo>
                                  <a:pt x="1054" y="559"/>
                                </a:lnTo>
                                <a:lnTo>
                                  <a:pt x="1117" y="527"/>
                                </a:lnTo>
                                <a:lnTo>
                                  <a:pt x="1171" y="492"/>
                                </a:lnTo>
                                <a:lnTo>
                                  <a:pt x="1247" y="410"/>
                                </a:lnTo>
                                <a:lnTo>
                                  <a:pt x="1274" y="318"/>
                                </a:lnTo>
                                <a:lnTo>
                                  <a:pt x="1267" y="271"/>
                                </a:lnTo>
                                <a:lnTo>
                                  <a:pt x="1214" y="184"/>
                                </a:lnTo>
                                <a:lnTo>
                                  <a:pt x="1117" y="109"/>
                                </a:lnTo>
                                <a:lnTo>
                                  <a:pt x="1054" y="78"/>
                                </a:lnTo>
                                <a:lnTo>
                                  <a:pt x="983" y="51"/>
                                </a:lnTo>
                                <a:lnTo>
                                  <a:pt x="905" y="30"/>
                                </a:lnTo>
                                <a:lnTo>
                                  <a:pt x="821" y="13"/>
                                </a:lnTo>
                                <a:lnTo>
                                  <a:pt x="731" y="3"/>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94"/>
                        <wps:cNvSpPr>
                          <a:spLocks/>
                        </wps:cNvSpPr>
                        <wps:spPr bwMode="auto">
                          <a:xfrm>
                            <a:off x="5436" y="6844"/>
                            <a:ext cx="1274" cy="638"/>
                          </a:xfrm>
                          <a:custGeom>
                            <a:avLst/>
                            <a:gdLst>
                              <a:gd name="T0" fmla="+- 0 5437 5437"/>
                              <a:gd name="T1" fmla="*/ T0 w 1274"/>
                              <a:gd name="T2" fmla="+- 0 7163 6845"/>
                              <a:gd name="T3" fmla="*/ 7163 h 638"/>
                              <a:gd name="T4" fmla="+- 0 5464 5437"/>
                              <a:gd name="T5" fmla="*/ T4 w 1274"/>
                              <a:gd name="T6" fmla="+- 0 7071 6845"/>
                              <a:gd name="T7" fmla="*/ 7071 h 638"/>
                              <a:gd name="T8" fmla="+- 0 5539 5437"/>
                              <a:gd name="T9" fmla="*/ T8 w 1274"/>
                              <a:gd name="T10" fmla="+- 0 6990 6845"/>
                              <a:gd name="T11" fmla="*/ 6990 h 638"/>
                              <a:gd name="T12" fmla="+- 0 5593 5437"/>
                              <a:gd name="T13" fmla="*/ T12 w 1274"/>
                              <a:gd name="T14" fmla="+- 0 6954 6845"/>
                              <a:gd name="T15" fmla="*/ 6954 h 638"/>
                              <a:gd name="T16" fmla="+- 0 5656 5437"/>
                              <a:gd name="T17" fmla="*/ T16 w 1274"/>
                              <a:gd name="T18" fmla="+- 0 6923 6845"/>
                              <a:gd name="T19" fmla="*/ 6923 h 638"/>
                              <a:gd name="T20" fmla="+- 0 5727 5437"/>
                              <a:gd name="T21" fmla="*/ T20 w 1274"/>
                              <a:gd name="T22" fmla="+- 0 6896 6845"/>
                              <a:gd name="T23" fmla="*/ 6896 h 638"/>
                              <a:gd name="T24" fmla="+- 0 5805 5437"/>
                              <a:gd name="T25" fmla="*/ T24 w 1274"/>
                              <a:gd name="T26" fmla="+- 0 6875 6845"/>
                              <a:gd name="T27" fmla="*/ 6875 h 638"/>
                              <a:gd name="T28" fmla="+- 0 5890 5437"/>
                              <a:gd name="T29" fmla="*/ T28 w 1274"/>
                              <a:gd name="T30" fmla="+- 0 6858 6845"/>
                              <a:gd name="T31" fmla="*/ 6858 h 638"/>
                              <a:gd name="T32" fmla="+- 0 5980 5437"/>
                              <a:gd name="T33" fmla="*/ T32 w 1274"/>
                              <a:gd name="T34" fmla="+- 0 6848 6845"/>
                              <a:gd name="T35" fmla="*/ 6848 h 638"/>
                              <a:gd name="T36" fmla="+- 0 6074 5437"/>
                              <a:gd name="T37" fmla="*/ T36 w 1274"/>
                              <a:gd name="T38" fmla="+- 0 6845 6845"/>
                              <a:gd name="T39" fmla="*/ 6845 h 638"/>
                              <a:gd name="T40" fmla="+- 0 6168 5437"/>
                              <a:gd name="T41" fmla="*/ T40 w 1274"/>
                              <a:gd name="T42" fmla="+- 0 6848 6845"/>
                              <a:gd name="T43" fmla="*/ 6848 h 638"/>
                              <a:gd name="T44" fmla="+- 0 6258 5437"/>
                              <a:gd name="T45" fmla="*/ T44 w 1274"/>
                              <a:gd name="T46" fmla="+- 0 6858 6845"/>
                              <a:gd name="T47" fmla="*/ 6858 h 638"/>
                              <a:gd name="T48" fmla="+- 0 6342 5437"/>
                              <a:gd name="T49" fmla="*/ T48 w 1274"/>
                              <a:gd name="T50" fmla="+- 0 6875 6845"/>
                              <a:gd name="T51" fmla="*/ 6875 h 638"/>
                              <a:gd name="T52" fmla="+- 0 6420 5437"/>
                              <a:gd name="T53" fmla="*/ T52 w 1274"/>
                              <a:gd name="T54" fmla="+- 0 6896 6845"/>
                              <a:gd name="T55" fmla="*/ 6896 h 638"/>
                              <a:gd name="T56" fmla="+- 0 6491 5437"/>
                              <a:gd name="T57" fmla="*/ T56 w 1274"/>
                              <a:gd name="T58" fmla="+- 0 6923 6845"/>
                              <a:gd name="T59" fmla="*/ 6923 h 638"/>
                              <a:gd name="T60" fmla="+- 0 6554 5437"/>
                              <a:gd name="T61" fmla="*/ T60 w 1274"/>
                              <a:gd name="T62" fmla="+- 0 6954 6845"/>
                              <a:gd name="T63" fmla="*/ 6954 h 638"/>
                              <a:gd name="T64" fmla="+- 0 6608 5437"/>
                              <a:gd name="T65" fmla="*/ T64 w 1274"/>
                              <a:gd name="T66" fmla="+- 0 6990 6845"/>
                              <a:gd name="T67" fmla="*/ 6990 h 638"/>
                              <a:gd name="T68" fmla="+- 0 6684 5437"/>
                              <a:gd name="T69" fmla="*/ T68 w 1274"/>
                              <a:gd name="T70" fmla="+- 0 7071 6845"/>
                              <a:gd name="T71" fmla="*/ 7071 h 638"/>
                              <a:gd name="T72" fmla="+- 0 6711 5437"/>
                              <a:gd name="T73" fmla="*/ T72 w 1274"/>
                              <a:gd name="T74" fmla="+- 0 7163 6845"/>
                              <a:gd name="T75" fmla="*/ 7163 h 638"/>
                              <a:gd name="T76" fmla="+- 0 6704 5437"/>
                              <a:gd name="T77" fmla="*/ T76 w 1274"/>
                              <a:gd name="T78" fmla="+- 0 7211 6845"/>
                              <a:gd name="T79" fmla="*/ 7211 h 638"/>
                              <a:gd name="T80" fmla="+- 0 6684 5437"/>
                              <a:gd name="T81" fmla="*/ T80 w 1274"/>
                              <a:gd name="T82" fmla="+- 0 7255 6845"/>
                              <a:gd name="T83" fmla="*/ 7255 h 638"/>
                              <a:gd name="T84" fmla="+- 0 6608 5437"/>
                              <a:gd name="T85" fmla="*/ T84 w 1274"/>
                              <a:gd name="T86" fmla="+- 0 7337 6845"/>
                              <a:gd name="T87" fmla="*/ 7337 h 638"/>
                              <a:gd name="T88" fmla="+- 0 6554 5437"/>
                              <a:gd name="T89" fmla="*/ T88 w 1274"/>
                              <a:gd name="T90" fmla="+- 0 7372 6845"/>
                              <a:gd name="T91" fmla="*/ 7372 h 638"/>
                              <a:gd name="T92" fmla="+- 0 6491 5437"/>
                              <a:gd name="T93" fmla="*/ T92 w 1274"/>
                              <a:gd name="T94" fmla="+- 0 7404 6845"/>
                              <a:gd name="T95" fmla="*/ 7404 h 638"/>
                              <a:gd name="T96" fmla="+- 0 6420 5437"/>
                              <a:gd name="T97" fmla="*/ T96 w 1274"/>
                              <a:gd name="T98" fmla="+- 0 7431 6845"/>
                              <a:gd name="T99" fmla="*/ 7431 h 638"/>
                              <a:gd name="T100" fmla="+- 0 6342 5437"/>
                              <a:gd name="T101" fmla="*/ T100 w 1274"/>
                              <a:gd name="T102" fmla="+- 0 7452 6845"/>
                              <a:gd name="T103" fmla="*/ 7452 h 638"/>
                              <a:gd name="T104" fmla="+- 0 6258 5437"/>
                              <a:gd name="T105" fmla="*/ T104 w 1274"/>
                              <a:gd name="T106" fmla="+- 0 7469 6845"/>
                              <a:gd name="T107" fmla="*/ 7469 h 638"/>
                              <a:gd name="T108" fmla="+- 0 6168 5437"/>
                              <a:gd name="T109" fmla="*/ T108 w 1274"/>
                              <a:gd name="T110" fmla="+- 0 7479 6845"/>
                              <a:gd name="T111" fmla="*/ 7479 h 638"/>
                              <a:gd name="T112" fmla="+- 0 6074 5437"/>
                              <a:gd name="T113" fmla="*/ T112 w 1274"/>
                              <a:gd name="T114" fmla="+- 0 7482 6845"/>
                              <a:gd name="T115" fmla="*/ 7482 h 638"/>
                              <a:gd name="T116" fmla="+- 0 5980 5437"/>
                              <a:gd name="T117" fmla="*/ T116 w 1274"/>
                              <a:gd name="T118" fmla="+- 0 7479 6845"/>
                              <a:gd name="T119" fmla="*/ 7479 h 638"/>
                              <a:gd name="T120" fmla="+- 0 5890 5437"/>
                              <a:gd name="T121" fmla="*/ T120 w 1274"/>
                              <a:gd name="T122" fmla="+- 0 7469 6845"/>
                              <a:gd name="T123" fmla="*/ 7469 h 638"/>
                              <a:gd name="T124" fmla="+- 0 5805 5437"/>
                              <a:gd name="T125" fmla="*/ T124 w 1274"/>
                              <a:gd name="T126" fmla="+- 0 7452 6845"/>
                              <a:gd name="T127" fmla="*/ 7452 h 638"/>
                              <a:gd name="T128" fmla="+- 0 5727 5437"/>
                              <a:gd name="T129" fmla="*/ T128 w 1274"/>
                              <a:gd name="T130" fmla="+- 0 7431 6845"/>
                              <a:gd name="T131" fmla="*/ 7431 h 638"/>
                              <a:gd name="T132" fmla="+- 0 5656 5437"/>
                              <a:gd name="T133" fmla="*/ T132 w 1274"/>
                              <a:gd name="T134" fmla="+- 0 7404 6845"/>
                              <a:gd name="T135" fmla="*/ 7404 h 638"/>
                              <a:gd name="T136" fmla="+- 0 5593 5437"/>
                              <a:gd name="T137" fmla="*/ T136 w 1274"/>
                              <a:gd name="T138" fmla="+- 0 7372 6845"/>
                              <a:gd name="T139" fmla="*/ 7372 h 638"/>
                              <a:gd name="T140" fmla="+- 0 5539 5437"/>
                              <a:gd name="T141" fmla="*/ T140 w 1274"/>
                              <a:gd name="T142" fmla="+- 0 7337 6845"/>
                              <a:gd name="T143" fmla="*/ 7337 h 638"/>
                              <a:gd name="T144" fmla="+- 0 5464 5437"/>
                              <a:gd name="T145" fmla="*/ T144 w 1274"/>
                              <a:gd name="T146" fmla="+- 0 7255 6845"/>
                              <a:gd name="T147" fmla="*/ 7255 h 638"/>
                              <a:gd name="T148" fmla="+- 0 5444 5437"/>
                              <a:gd name="T149" fmla="*/ T148 w 1274"/>
                              <a:gd name="T150" fmla="+- 0 7211 6845"/>
                              <a:gd name="T151" fmla="*/ 7211 h 638"/>
                              <a:gd name="T152" fmla="+- 0 5437 5437"/>
                              <a:gd name="T153" fmla="*/ T152 w 1274"/>
                              <a:gd name="T154" fmla="+- 0 7163 6845"/>
                              <a:gd name="T155" fmla="*/ 7163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8"/>
                                </a:moveTo>
                                <a:lnTo>
                                  <a:pt x="27" y="226"/>
                                </a:lnTo>
                                <a:lnTo>
                                  <a:pt x="102" y="145"/>
                                </a:lnTo>
                                <a:lnTo>
                                  <a:pt x="156" y="109"/>
                                </a:lnTo>
                                <a:lnTo>
                                  <a:pt x="219" y="78"/>
                                </a:lnTo>
                                <a:lnTo>
                                  <a:pt x="290" y="51"/>
                                </a:lnTo>
                                <a:lnTo>
                                  <a:pt x="368" y="30"/>
                                </a:lnTo>
                                <a:lnTo>
                                  <a:pt x="453" y="13"/>
                                </a:lnTo>
                                <a:lnTo>
                                  <a:pt x="543" y="3"/>
                                </a:lnTo>
                                <a:lnTo>
                                  <a:pt x="637" y="0"/>
                                </a:lnTo>
                                <a:lnTo>
                                  <a:pt x="731" y="3"/>
                                </a:lnTo>
                                <a:lnTo>
                                  <a:pt x="821" y="13"/>
                                </a:lnTo>
                                <a:lnTo>
                                  <a:pt x="905" y="30"/>
                                </a:lnTo>
                                <a:lnTo>
                                  <a:pt x="983" y="51"/>
                                </a:lnTo>
                                <a:lnTo>
                                  <a:pt x="1054" y="78"/>
                                </a:lnTo>
                                <a:lnTo>
                                  <a:pt x="1117" y="109"/>
                                </a:lnTo>
                                <a:lnTo>
                                  <a:pt x="1171" y="145"/>
                                </a:lnTo>
                                <a:lnTo>
                                  <a:pt x="1247" y="226"/>
                                </a:lnTo>
                                <a:lnTo>
                                  <a:pt x="1274" y="318"/>
                                </a:lnTo>
                                <a:lnTo>
                                  <a:pt x="1267" y="366"/>
                                </a:lnTo>
                                <a:lnTo>
                                  <a:pt x="1247" y="410"/>
                                </a:lnTo>
                                <a:lnTo>
                                  <a:pt x="1171" y="492"/>
                                </a:lnTo>
                                <a:lnTo>
                                  <a:pt x="1117" y="527"/>
                                </a:lnTo>
                                <a:lnTo>
                                  <a:pt x="1054" y="559"/>
                                </a:lnTo>
                                <a:lnTo>
                                  <a:pt x="983" y="586"/>
                                </a:lnTo>
                                <a:lnTo>
                                  <a:pt x="905" y="607"/>
                                </a:lnTo>
                                <a:lnTo>
                                  <a:pt x="821" y="624"/>
                                </a:lnTo>
                                <a:lnTo>
                                  <a:pt x="731" y="634"/>
                                </a:lnTo>
                                <a:lnTo>
                                  <a:pt x="637" y="637"/>
                                </a:lnTo>
                                <a:lnTo>
                                  <a:pt x="543" y="634"/>
                                </a:lnTo>
                                <a:lnTo>
                                  <a:pt x="453" y="624"/>
                                </a:lnTo>
                                <a:lnTo>
                                  <a:pt x="368" y="607"/>
                                </a:lnTo>
                                <a:lnTo>
                                  <a:pt x="290" y="586"/>
                                </a:lnTo>
                                <a:lnTo>
                                  <a:pt x="219" y="559"/>
                                </a:lnTo>
                                <a:lnTo>
                                  <a:pt x="156" y="527"/>
                                </a:lnTo>
                                <a:lnTo>
                                  <a:pt x="102" y="492"/>
                                </a:lnTo>
                                <a:lnTo>
                                  <a:pt x="27" y="410"/>
                                </a:lnTo>
                                <a:lnTo>
                                  <a:pt x="7" y="366"/>
                                </a:lnTo>
                                <a:lnTo>
                                  <a:pt x="0" y="318"/>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Freeform 95"/>
                        <wps:cNvSpPr>
                          <a:spLocks/>
                        </wps:cNvSpPr>
                        <wps:spPr bwMode="auto">
                          <a:xfrm>
                            <a:off x="5436" y="8543"/>
                            <a:ext cx="1274" cy="638"/>
                          </a:xfrm>
                          <a:custGeom>
                            <a:avLst/>
                            <a:gdLst>
                              <a:gd name="T0" fmla="+- 0 6074 5437"/>
                              <a:gd name="T1" fmla="*/ T0 w 1274"/>
                              <a:gd name="T2" fmla="+- 0 8544 8544"/>
                              <a:gd name="T3" fmla="*/ 8544 h 638"/>
                              <a:gd name="T4" fmla="+- 0 5980 5437"/>
                              <a:gd name="T5" fmla="*/ T4 w 1274"/>
                              <a:gd name="T6" fmla="+- 0 8547 8544"/>
                              <a:gd name="T7" fmla="*/ 8547 h 638"/>
                              <a:gd name="T8" fmla="+- 0 5890 5437"/>
                              <a:gd name="T9" fmla="*/ T8 w 1274"/>
                              <a:gd name="T10" fmla="+- 0 8557 8544"/>
                              <a:gd name="T11" fmla="*/ 8557 h 638"/>
                              <a:gd name="T12" fmla="+- 0 5805 5437"/>
                              <a:gd name="T13" fmla="*/ T12 w 1274"/>
                              <a:gd name="T14" fmla="+- 0 8573 8544"/>
                              <a:gd name="T15" fmla="*/ 8573 h 638"/>
                              <a:gd name="T16" fmla="+- 0 5727 5437"/>
                              <a:gd name="T17" fmla="*/ T16 w 1274"/>
                              <a:gd name="T18" fmla="+- 0 8595 8544"/>
                              <a:gd name="T19" fmla="*/ 8595 h 638"/>
                              <a:gd name="T20" fmla="+- 0 5656 5437"/>
                              <a:gd name="T21" fmla="*/ T20 w 1274"/>
                              <a:gd name="T22" fmla="+- 0 8622 8544"/>
                              <a:gd name="T23" fmla="*/ 8622 h 638"/>
                              <a:gd name="T24" fmla="+- 0 5593 5437"/>
                              <a:gd name="T25" fmla="*/ T24 w 1274"/>
                              <a:gd name="T26" fmla="+- 0 8653 8544"/>
                              <a:gd name="T27" fmla="*/ 8653 h 638"/>
                              <a:gd name="T28" fmla="+- 0 5539 5437"/>
                              <a:gd name="T29" fmla="*/ T28 w 1274"/>
                              <a:gd name="T30" fmla="+- 0 8689 8544"/>
                              <a:gd name="T31" fmla="*/ 8689 h 638"/>
                              <a:gd name="T32" fmla="+- 0 5464 5437"/>
                              <a:gd name="T33" fmla="*/ T32 w 1274"/>
                              <a:gd name="T34" fmla="+- 0 8770 8544"/>
                              <a:gd name="T35" fmla="*/ 8770 h 638"/>
                              <a:gd name="T36" fmla="+- 0 5437 5437"/>
                              <a:gd name="T37" fmla="*/ T36 w 1274"/>
                              <a:gd name="T38" fmla="+- 0 8862 8544"/>
                              <a:gd name="T39" fmla="*/ 8862 h 638"/>
                              <a:gd name="T40" fmla="+- 0 5444 5437"/>
                              <a:gd name="T41" fmla="*/ T40 w 1274"/>
                              <a:gd name="T42" fmla="+- 0 8910 8544"/>
                              <a:gd name="T43" fmla="*/ 8910 h 638"/>
                              <a:gd name="T44" fmla="+- 0 5496 5437"/>
                              <a:gd name="T45" fmla="*/ T44 w 1274"/>
                              <a:gd name="T46" fmla="+- 0 8997 8544"/>
                              <a:gd name="T47" fmla="*/ 8997 h 638"/>
                              <a:gd name="T48" fmla="+- 0 5593 5437"/>
                              <a:gd name="T49" fmla="*/ T48 w 1274"/>
                              <a:gd name="T50" fmla="+- 0 9071 8544"/>
                              <a:gd name="T51" fmla="*/ 9071 h 638"/>
                              <a:gd name="T52" fmla="+- 0 5656 5437"/>
                              <a:gd name="T53" fmla="*/ T52 w 1274"/>
                              <a:gd name="T54" fmla="+- 0 9103 8544"/>
                              <a:gd name="T55" fmla="*/ 9103 h 638"/>
                              <a:gd name="T56" fmla="+- 0 5727 5437"/>
                              <a:gd name="T57" fmla="*/ T56 w 1274"/>
                              <a:gd name="T58" fmla="+- 0 9130 8544"/>
                              <a:gd name="T59" fmla="*/ 9130 h 638"/>
                              <a:gd name="T60" fmla="+- 0 5805 5437"/>
                              <a:gd name="T61" fmla="*/ T60 w 1274"/>
                              <a:gd name="T62" fmla="+- 0 9151 8544"/>
                              <a:gd name="T63" fmla="*/ 9151 h 638"/>
                              <a:gd name="T64" fmla="+- 0 5890 5437"/>
                              <a:gd name="T65" fmla="*/ T64 w 1274"/>
                              <a:gd name="T66" fmla="+- 0 9168 8544"/>
                              <a:gd name="T67" fmla="*/ 9168 h 638"/>
                              <a:gd name="T68" fmla="+- 0 5980 5437"/>
                              <a:gd name="T69" fmla="*/ T68 w 1274"/>
                              <a:gd name="T70" fmla="+- 0 9178 8544"/>
                              <a:gd name="T71" fmla="*/ 9178 h 638"/>
                              <a:gd name="T72" fmla="+- 0 6074 5437"/>
                              <a:gd name="T73" fmla="*/ T72 w 1274"/>
                              <a:gd name="T74" fmla="+- 0 9181 8544"/>
                              <a:gd name="T75" fmla="*/ 9181 h 638"/>
                              <a:gd name="T76" fmla="+- 0 6168 5437"/>
                              <a:gd name="T77" fmla="*/ T76 w 1274"/>
                              <a:gd name="T78" fmla="+- 0 9178 8544"/>
                              <a:gd name="T79" fmla="*/ 9178 h 638"/>
                              <a:gd name="T80" fmla="+- 0 6258 5437"/>
                              <a:gd name="T81" fmla="*/ T80 w 1274"/>
                              <a:gd name="T82" fmla="+- 0 9168 8544"/>
                              <a:gd name="T83" fmla="*/ 9168 h 638"/>
                              <a:gd name="T84" fmla="+- 0 6342 5437"/>
                              <a:gd name="T85" fmla="*/ T84 w 1274"/>
                              <a:gd name="T86" fmla="+- 0 9151 8544"/>
                              <a:gd name="T87" fmla="*/ 9151 h 638"/>
                              <a:gd name="T88" fmla="+- 0 6420 5437"/>
                              <a:gd name="T89" fmla="*/ T88 w 1274"/>
                              <a:gd name="T90" fmla="+- 0 9130 8544"/>
                              <a:gd name="T91" fmla="*/ 9130 h 638"/>
                              <a:gd name="T92" fmla="+- 0 6491 5437"/>
                              <a:gd name="T93" fmla="*/ T92 w 1274"/>
                              <a:gd name="T94" fmla="+- 0 9103 8544"/>
                              <a:gd name="T95" fmla="*/ 9103 h 638"/>
                              <a:gd name="T96" fmla="+- 0 6554 5437"/>
                              <a:gd name="T97" fmla="*/ T96 w 1274"/>
                              <a:gd name="T98" fmla="+- 0 9071 8544"/>
                              <a:gd name="T99" fmla="*/ 9071 h 638"/>
                              <a:gd name="T100" fmla="+- 0 6608 5437"/>
                              <a:gd name="T101" fmla="*/ T100 w 1274"/>
                              <a:gd name="T102" fmla="+- 0 9036 8544"/>
                              <a:gd name="T103" fmla="*/ 9036 h 638"/>
                              <a:gd name="T104" fmla="+- 0 6684 5437"/>
                              <a:gd name="T105" fmla="*/ T104 w 1274"/>
                              <a:gd name="T106" fmla="+- 0 8954 8544"/>
                              <a:gd name="T107" fmla="*/ 8954 h 638"/>
                              <a:gd name="T108" fmla="+- 0 6711 5437"/>
                              <a:gd name="T109" fmla="*/ T108 w 1274"/>
                              <a:gd name="T110" fmla="+- 0 8862 8544"/>
                              <a:gd name="T111" fmla="*/ 8862 h 638"/>
                              <a:gd name="T112" fmla="+- 0 6704 5437"/>
                              <a:gd name="T113" fmla="*/ T112 w 1274"/>
                              <a:gd name="T114" fmla="+- 0 8815 8544"/>
                              <a:gd name="T115" fmla="*/ 8815 h 638"/>
                              <a:gd name="T116" fmla="+- 0 6651 5437"/>
                              <a:gd name="T117" fmla="*/ T116 w 1274"/>
                              <a:gd name="T118" fmla="+- 0 8728 8544"/>
                              <a:gd name="T119" fmla="*/ 8728 h 638"/>
                              <a:gd name="T120" fmla="+- 0 6554 5437"/>
                              <a:gd name="T121" fmla="*/ T120 w 1274"/>
                              <a:gd name="T122" fmla="+- 0 8653 8544"/>
                              <a:gd name="T123" fmla="*/ 8653 h 638"/>
                              <a:gd name="T124" fmla="+- 0 6491 5437"/>
                              <a:gd name="T125" fmla="*/ T124 w 1274"/>
                              <a:gd name="T126" fmla="+- 0 8622 8544"/>
                              <a:gd name="T127" fmla="*/ 8622 h 638"/>
                              <a:gd name="T128" fmla="+- 0 6420 5437"/>
                              <a:gd name="T129" fmla="*/ T128 w 1274"/>
                              <a:gd name="T130" fmla="+- 0 8595 8544"/>
                              <a:gd name="T131" fmla="*/ 8595 h 638"/>
                              <a:gd name="T132" fmla="+- 0 6342 5437"/>
                              <a:gd name="T133" fmla="*/ T132 w 1274"/>
                              <a:gd name="T134" fmla="+- 0 8573 8544"/>
                              <a:gd name="T135" fmla="*/ 8573 h 638"/>
                              <a:gd name="T136" fmla="+- 0 6258 5437"/>
                              <a:gd name="T137" fmla="*/ T136 w 1274"/>
                              <a:gd name="T138" fmla="+- 0 8557 8544"/>
                              <a:gd name="T139" fmla="*/ 8557 h 638"/>
                              <a:gd name="T140" fmla="+- 0 6168 5437"/>
                              <a:gd name="T141" fmla="*/ T140 w 1274"/>
                              <a:gd name="T142" fmla="+- 0 8547 8544"/>
                              <a:gd name="T143" fmla="*/ 8547 h 638"/>
                              <a:gd name="T144" fmla="+- 0 6074 5437"/>
                              <a:gd name="T145" fmla="*/ T144 w 1274"/>
                              <a:gd name="T146" fmla="+- 0 8544 8544"/>
                              <a:gd name="T147" fmla="*/ 8544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3"/>
                                </a:lnTo>
                                <a:lnTo>
                                  <a:pt x="453" y="13"/>
                                </a:lnTo>
                                <a:lnTo>
                                  <a:pt x="368" y="29"/>
                                </a:lnTo>
                                <a:lnTo>
                                  <a:pt x="290" y="51"/>
                                </a:lnTo>
                                <a:lnTo>
                                  <a:pt x="219" y="78"/>
                                </a:lnTo>
                                <a:lnTo>
                                  <a:pt x="156" y="109"/>
                                </a:lnTo>
                                <a:lnTo>
                                  <a:pt x="102" y="145"/>
                                </a:lnTo>
                                <a:lnTo>
                                  <a:pt x="27" y="226"/>
                                </a:lnTo>
                                <a:lnTo>
                                  <a:pt x="0" y="318"/>
                                </a:lnTo>
                                <a:lnTo>
                                  <a:pt x="7" y="366"/>
                                </a:lnTo>
                                <a:lnTo>
                                  <a:pt x="59" y="453"/>
                                </a:lnTo>
                                <a:lnTo>
                                  <a:pt x="156" y="527"/>
                                </a:lnTo>
                                <a:lnTo>
                                  <a:pt x="219" y="559"/>
                                </a:lnTo>
                                <a:lnTo>
                                  <a:pt x="290" y="586"/>
                                </a:lnTo>
                                <a:lnTo>
                                  <a:pt x="368" y="607"/>
                                </a:lnTo>
                                <a:lnTo>
                                  <a:pt x="453" y="624"/>
                                </a:lnTo>
                                <a:lnTo>
                                  <a:pt x="543" y="634"/>
                                </a:lnTo>
                                <a:lnTo>
                                  <a:pt x="637" y="637"/>
                                </a:lnTo>
                                <a:lnTo>
                                  <a:pt x="731" y="634"/>
                                </a:lnTo>
                                <a:lnTo>
                                  <a:pt x="821" y="624"/>
                                </a:lnTo>
                                <a:lnTo>
                                  <a:pt x="905" y="607"/>
                                </a:lnTo>
                                <a:lnTo>
                                  <a:pt x="983" y="586"/>
                                </a:lnTo>
                                <a:lnTo>
                                  <a:pt x="1054" y="559"/>
                                </a:lnTo>
                                <a:lnTo>
                                  <a:pt x="1117" y="527"/>
                                </a:lnTo>
                                <a:lnTo>
                                  <a:pt x="1171" y="492"/>
                                </a:lnTo>
                                <a:lnTo>
                                  <a:pt x="1247" y="410"/>
                                </a:lnTo>
                                <a:lnTo>
                                  <a:pt x="1274" y="318"/>
                                </a:lnTo>
                                <a:lnTo>
                                  <a:pt x="1267" y="271"/>
                                </a:lnTo>
                                <a:lnTo>
                                  <a:pt x="1214" y="184"/>
                                </a:lnTo>
                                <a:lnTo>
                                  <a:pt x="1117" y="109"/>
                                </a:lnTo>
                                <a:lnTo>
                                  <a:pt x="1054" y="78"/>
                                </a:lnTo>
                                <a:lnTo>
                                  <a:pt x="983" y="51"/>
                                </a:lnTo>
                                <a:lnTo>
                                  <a:pt x="905" y="29"/>
                                </a:lnTo>
                                <a:lnTo>
                                  <a:pt x="821" y="13"/>
                                </a:lnTo>
                                <a:lnTo>
                                  <a:pt x="731" y="3"/>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96"/>
                        <wps:cNvSpPr>
                          <a:spLocks/>
                        </wps:cNvSpPr>
                        <wps:spPr bwMode="auto">
                          <a:xfrm>
                            <a:off x="5436" y="8543"/>
                            <a:ext cx="1274" cy="638"/>
                          </a:xfrm>
                          <a:custGeom>
                            <a:avLst/>
                            <a:gdLst>
                              <a:gd name="T0" fmla="+- 0 5437 5437"/>
                              <a:gd name="T1" fmla="*/ T0 w 1274"/>
                              <a:gd name="T2" fmla="+- 0 8862 8544"/>
                              <a:gd name="T3" fmla="*/ 8862 h 638"/>
                              <a:gd name="T4" fmla="+- 0 5464 5437"/>
                              <a:gd name="T5" fmla="*/ T4 w 1274"/>
                              <a:gd name="T6" fmla="+- 0 8770 8544"/>
                              <a:gd name="T7" fmla="*/ 8770 h 638"/>
                              <a:gd name="T8" fmla="+- 0 5539 5437"/>
                              <a:gd name="T9" fmla="*/ T8 w 1274"/>
                              <a:gd name="T10" fmla="+- 0 8689 8544"/>
                              <a:gd name="T11" fmla="*/ 8689 h 638"/>
                              <a:gd name="T12" fmla="+- 0 5593 5437"/>
                              <a:gd name="T13" fmla="*/ T12 w 1274"/>
                              <a:gd name="T14" fmla="+- 0 8653 8544"/>
                              <a:gd name="T15" fmla="*/ 8653 h 638"/>
                              <a:gd name="T16" fmla="+- 0 5656 5437"/>
                              <a:gd name="T17" fmla="*/ T16 w 1274"/>
                              <a:gd name="T18" fmla="+- 0 8622 8544"/>
                              <a:gd name="T19" fmla="*/ 8622 h 638"/>
                              <a:gd name="T20" fmla="+- 0 5727 5437"/>
                              <a:gd name="T21" fmla="*/ T20 w 1274"/>
                              <a:gd name="T22" fmla="+- 0 8595 8544"/>
                              <a:gd name="T23" fmla="*/ 8595 h 638"/>
                              <a:gd name="T24" fmla="+- 0 5805 5437"/>
                              <a:gd name="T25" fmla="*/ T24 w 1274"/>
                              <a:gd name="T26" fmla="+- 0 8573 8544"/>
                              <a:gd name="T27" fmla="*/ 8573 h 638"/>
                              <a:gd name="T28" fmla="+- 0 5890 5437"/>
                              <a:gd name="T29" fmla="*/ T28 w 1274"/>
                              <a:gd name="T30" fmla="+- 0 8557 8544"/>
                              <a:gd name="T31" fmla="*/ 8557 h 638"/>
                              <a:gd name="T32" fmla="+- 0 5980 5437"/>
                              <a:gd name="T33" fmla="*/ T32 w 1274"/>
                              <a:gd name="T34" fmla="+- 0 8547 8544"/>
                              <a:gd name="T35" fmla="*/ 8547 h 638"/>
                              <a:gd name="T36" fmla="+- 0 6074 5437"/>
                              <a:gd name="T37" fmla="*/ T36 w 1274"/>
                              <a:gd name="T38" fmla="+- 0 8544 8544"/>
                              <a:gd name="T39" fmla="*/ 8544 h 638"/>
                              <a:gd name="T40" fmla="+- 0 6168 5437"/>
                              <a:gd name="T41" fmla="*/ T40 w 1274"/>
                              <a:gd name="T42" fmla="+- 0 8547 8544"/>
                              <a:gd name="T43" fmla="*/ 8547 h 638"/>
                              <a:gd name="T44" fmla="+- 0 6258 5437"/>
                              <a:gd name="T45" fmla="*/ T44 w 1274"/>
                              <a:gd name="T46" fmla="+- 0 8557 8544"/>
                              <a:gd name="T47" fmla="*/ 8557 h 638"/>
                              <a:gd name="T48" fmla="+- 0 6342 5437"/>
                              <a:gd name="T49" fmla="*/ T48 w 1274"/>
                              <a:gd name="T50" fmla="+- 0 8573 8544"/>
                              <a:gd name="T51" fmla="*/ 8573 h 638"/>
                              <a:gd name="T52" fmla="+- 0 6420 5437"/>
                              <a:gd name="T53" fmla="*/ T52 w 1274"/>
                              <a:gd name="T54" fmla="+- 0 8595 8544"/>
                              <a:gd name="T55" fmla="*/ 8595 h 638"/>
                              <a:gd name="T56" fmla="+- 0 6491 5437"/>
                              <a:gd name="T57" fmla="*/ T56 w 1274"/>
                              <a:gd name="T58" fmla="+- 0 8622 8544"/>
                              <a:gd name="T59" fmla="*/ 8622 h 638"/>
                              <a:gd name="T60" fmla="+- 0 6554 5437"/>
                              <a:gd name="T61" fmla="*/ T60 w 1274"/>
                              <a:gd name="T62" fmla="+- 0 8653 8544"/>
                              <a:gd name="T63" fmla="*/ 8653 h 638"/>
                              <a:gd name="T64" fmla="+- 0 6608 5437"/>
                              <a:gd name="T65" fmla="*/ T64 w 1274"/>
                              <a:gd name="T66" fmla="+- 0 8689 8544"/>
                              <a:gd name="T67" fmla="*/ 8689 h 638"/>
                              <a:gd name="T68" fmla="+- 0 6684 5437"/>
                              <a:gd name="T69" fmla="*/ T68 w 1274"/>
                              <a:gd name="T70" fmla="+- 0 8770 8544"/>
                              <a:gd name="T71" fmla="*/ 8770 h 638"/>
                              <a:gd name="T72" fmla="+- 0 6711 5437"/>
                              <a:gd name="T73" fmla="*/ T72 w 1274"/>
                              <a:gd name="T74" fmla="+- 0 8862 8544"/>
                              <a:gd name="T75" fmla="*/ 8862 h 638"/>
                              <a:gd name="T76" fmla="+- 0 6704 5437"/>
                              <a:gd name="T77" fmla="*/ T76 w 1274"/>
                              <a:gd name="T78" fmla="+- 0 8910 8544"/>
                              <a:gd name="T79" fmla="*/ 8910 h 638"/>
                              <a:gd name="T80" fmla="+- 0 6684 5437"/>
                              <a:gd name="T81" fmla="*/ T80 w 1274"/>
                              <a:gd name="T82" fmla="+- 0 8954 8544"/>
                              <a:gd name="T83" fmla="*/ 8954 h 638"/>
                              <a:gd name="T84" fmla="+- 0 6608 5437"/>
                              <a:gd name="T85" fmla="*/ T84 w 1274"/>
                              <a:gd name="T86" fmla="+- 0 9036 8544"/>
                              <a:gd name="T87" fmla="*/ 9036 h 638"/>
                              <a:gd name="T88" fmla="+- 0 6554 5437"/>
                              <a:gd name="T89" fmla="*/ T88 w 1274"/>
                              <a:gd name="T90" fmla="+- 0 9071 8544"/>
                              <a:gd name="T91" fmla="*/ 9071 h 638"/>
                              <a:gd name="T92" fmla="+- 0 6491 5437"/>
                              <a:gd name="T93" fmla="*/ T92 w 1274"/>
                              <a:gd name="T94" fmla="+- 0 9103 8544"/>
                              <a:gd name="T95" fmla="*/ 9103 h 638"/>
                              <a:gd name="T96" fmla="+- 0 6420 5437"/>
                              <a:gd name="T97" fmla="*/ T96 w 1274"/>
                              <a:gd name="T98" fmla="+- 0 9130 8544"/>
                              <a:gd name="T99" fmla="*/ 9130 h 638"/>
                              <a:gd name="T100" fmla="+- 0 6342 5437"/>
                              <a:gd name="T101" fmla="*/ T100 w 1274"/>
                              <a:gd name="T102" fmla="+- 0 9151 8544"/>
                              <a:gd name="T103" fmla="*/ 9151 h 638"/>
                              <a:gd name="T104" fmla="+- 0 6258 5437"/>
                              <a:gd name="T105" fmla="*/ T104 w 1274"/>
                              <a:gd name="T106" fmla="+- 0 9168 8544"/>
                              <a:gd name="T107" fmla="*/ 9168 h 638"/>
                              <a:gd name="T108" fmla="+- 0 6168 5437"/>
                              <a:gd name="T109" fmla="*/ T108 w 1274"/>
                              <a:gd name="T110" fmla="+- 0 9178 8544"/>
                              <a:gd name="T111" fmla="*/ 9178 h 638"/>
                              <a:gd name="T112" fmla="+- 0 6074 5437"/>
                              <a:gd name="T113" fmla="*/ T112 w 1274"/>
                              <a:gd name="T114" fmla="+- 0 9181 8544"/>
                              <a:gd name="T115" fmla="*/ 9181 h 638"/>
                              <a:gd name="T116" fmla="+- 0 5980 5437"/>
                              <a:gd name="T117" fmla="*/ T116 w 1274"/>
                              <a:gd name="T118" fmla="+- 0 9178 8544"/>
                              <a:gd name="T119" fmla="*/ 9178 h 638"/>
                              <a:gd name="T120" fmla="+- 0 5890 5437"/>
                              <a:gd name="T121" fmla="*/ T120 w 1274"/>
                              <a:gd name="T122" fmla="+- 0 9168 8544"/>
                              <a:gd name="T123" fmla="*/ 9168 h 638"/>
                              <a:gd name="T124" fmla="+- 0 5805 5437"/>
                              <a:gd name="T125" fmla="*/ T124 w 1274"/>
                              <a:gd name="T126" fmla="+- 0 9151 8544"/>
                              <a:gd name="T127" fmla="*/ 9151 h 638"/>
                              <a:gd name="T128" fmla="+- 0 5727 5437"/>
                              <a:gd name="T129" fmla="*/ T128 w 1274"/>
                              <a:gd name="T130" fmla="+- 0 9130 8544"/>
                              <a:gd name="T131" fmla="*/ 9130 h 638"/>
                              <a:gd name="T132" fmla="+- 0 5656 5437"/>
                              <a:gd name="T133" fmla="*/ T132 w 1274"/>
                              <a:gd name="T134" fmla="+- 0 9103 8544"/>
                              <a:gd name="T135" fmla="*/ 9103 h 638"/>
                              <a:gd name="T136" fmla="+- 0 5593 5437"/>
                              <a:gd name="T137" fmla="*/ T136 w 1274"/>
                              <a:gd name="T138" fmla="+- 0 9071 8544"/>
                              <a:gd name="T139" fmla="*/ 9071 h 638"/>
                              <a:gd name="T140" fmla="+- 0 5539 5437"/>
                              <a:gd name="T141" fmla="*/ T140 w 1274"/>
                              <a:gd name="T142" fmla="+- 0 9036 8544"/>
                              <a:gd name="T143" fmla="*/ 9036 h 638"/>
                              <a:gd name="T144" fmla="+- 0 5464 5437"/>
                              <a:gd name="T145" fmla="*/ T144 w 1274"/>
                              <a:gd name="T146" fmla="+- 0 8954 8544"/>
                              <a:gd name="T147" fmla="*/ 8954 h 638"/>
                              <a:gd name="T148" fmla="+- 0 5444 5437"/>
                              <a:gd name="T149" fmla="*/ T148 w 1274"/>
                              <a:gd name="T150" fmla="+- 0 8910 8544"/>
                              <a:gd name="T151" fmla="*/ 8910 h 638"/>
                              <a:gd name="T152" fmla="+- 0 5437 5437"/>
                              <a:gd name="T153" fmla="*/ T152 w 1274"/>
                              <a:gd name="T154" fmla="+- 0 8862 8544"/>
                              <a:gd name="T155" fmla="*/ 8862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8"/>
                                </a:moveTo>
                                <a:lnTo>
                                  <a:pt x="27" y="226"/>
                                </a:lnTo>
                                <a:lnTo>
                                  <a:pt x="102" y="145"/>
                                </a:lnTo>
                                <a:lnTo>
                                  <a:pt x="156" y="109"/>
                                </a:lnTo>
                                <a:lnTo>
                                  <a:pt x="219" y="78"/>
                                </a:lnTo>
                                <a:lnTo>
                                  <a:pt x="290" y="51"/>
                                </a:lnTo>
                                <a:lnTo>
                                  <a:pt x="368" y="29"/>
                                </a:lnTo>
                                <a:lnTo>
                                  <a:pt x="453" y="13"/>
                                </a:lnTo>
                                <a:lnTo>
                                  <a:pt x="543" y="3"/>
                                </a:lnTo>
                                <a:lnTo>
                                  <a:pt x="637" y="0"/>
                                </a:lnTo>
                                <a:lnTo>
                                  <a:pt x="731" y="3"/>
                                </a:lnTo>
                                <a:lnTo>
                                  <a:pt x="821" y="13"/>
                                </a:lnTo>
                                <a:lnTo>
                                  <a:pt x="905" y="29"/>
                                </a:lnTo>
                                <a:lnTo>
                                  <a:pt x="983" y="51"/>
                                </a:lnTo>
                                <a:lnTo>
                                  <a:pt x="1054" y="78"/>
                                </a:lnTo>
                                <a:lnTo>
                                  <a:pt x="1117" y="109"/>
                                </a:lnTo>
                                <a:lnTo>
                                  <a:pt x="1171" y="145"/>
                                </a:lnTo>
                                <a:lnTo>
                                  <a:pt x="1247" y="226"/>
                                </a:lnTo>
                                <a:lnTo>
                                  <a:pt x="1274" y="318"/>
                                </a:lnTo>
                                <a:lnTo>
                                  <a:pt x="1267" y="366"/>
                                </a:lnTo>
                                <a:lnTo>
                                  <a:pt x="1247" y="410"/>
                                </a:lnTo>
                                <a:lnTo>
                                  <a:pt x="1171" y="492"/>
                                </a:lnTo>
                                <a:lnTo>
                                  <a:pt x="1117" y="527"/>
                                </a:lnTo>
                                <a:lnTo>
                                  <a:pt x="1054" y="559"/>
                                </a:lnTo>
                                <a:lnTo>
                                  <a:pt x="983" y="586"/>
                                </a:lnTo>
                                <a:lnTo>
                                  <a:pt x="905" y="607"/>
                                </a:lnTo>
                                <a:lnTo>
                                  <a:pt x="821" y="624"/>
                                </a:lnTo>
                                <a:lnTo>
                                  <a:pt x="731" y="634"/>
                                </a:lnTo>
                                <a:lnTo>
                                  <a:pt x="637" y="637"/>
                                </a:lnTo>
                                <a:lnTo>
                                  <a:pt x="543" y="634"/>
                                </a:lnTo>
                                <a:lnTo>
                                  <a:pt x="453" y="624"/>
                                </a:lnTo>
                                <a:lnTo>
                                  <a:pt x="368" y="607"/>
                                </a:lnTo>
                                <a:lnTo>
                                  <a:pt x="290" y="586"/>
                                </a:lnTo>
                                <a:lnTo>
                                  <a:pt x="219" y="559"/>
                                </a:lnTo>
                                <a:lnTo>
                                  <a:pt x="156" y="527"/>
                                </a:lnTo>
                                <a:lnTo>
                                  <a:pt x="102" y="492"/>
                                </a:lnTo>
                                <a:lnTo>
                                  <a:pt x="27" y="410"/>
                                </a:lnTo>
                                <a:lnTo>
                                  <a:pt x="7" y="366"/>
                                </a:lnTo>
                                <a:lnTo>
                                  <a:pt x="0" y="318"/>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97"/>
                        <wps:cNvSpPr>
                          <a:spLocks/>
                        </wps:cNvSpPr>
                        <wps:spPr bwMode="auto">
                          <a:xfrm>
                            <a:off x="5436" y="9393"/>
                            <a:ext cx="1274" cy="638"/>
                          </a:xfrm>
                          <a:custGeom>
                            <a:avLst/>
                            <a:gdLst>
                              <a:gd name="T0" fmla="+- 0 6074 5437"/>
                              <a:gd name="T1" fmla="*/ T0 w 1274"/>
                              <a:gd name="T2" fmla="+- 0 9393 9393"/>
                              <a:gd name="T3" fmla="*/ 9393 h 638"/>
                              <a:gd name="T4" fmla="+- 0 5980 5437"/>
                              <a:gd name="T5" fmla="*/ T4 w 1274"/>
                              <a:gd name="T6" fmla="+- 0 9397 9393"/>
                              <a:gd name="T7" fmla="*/ 9397 h 638"/>
                              <a:gd name="T8" fmla="+- 0 5890 5437"/>
                              <a:gd name="T9" fmla="*/ T8 w 1274"/>
                              <a:gd name="T10" fmla="+- 0 9407 9393"/>
                              <a:gd name="T11" fmla="*/ 9407 h 638"/>
                              <a:gd name="T12" fmla="+- 0 5805 5437"/>
                              <a:gd name="T13" fmla="*/ T12 w 1274"/>
                              <a:gd name="T14" fmla="+- 0 9423 9393"/>
                              <a:gd name="T15" fmla="*/ 9423 h 638"/>
                              <a:gd name="T16" fmla="+- 0 5727 5437"/>
                              <a:gd name="T17" fmla="*/ T16 w 1274"/>
                              <a:gd name="T18" fmla="+- 0 9445 9393"/>
                              <a:gd name="T19" fmla="*/ 9445 h 638"/>
                              <a:gd name="T20" fmla="+- 0 5656 5437"/>
                              <a:gd name="T21" fmla="*/ T20 w 1274"/>
                              <a:gd name="T22" fmla="+- 0 9472 9393"/>
                              <a:gd name="T23" fmla="*/ 9472 h 638"/>
                              <a:gd name="T24" fmla="+- 0 5593 5437"/>
                              <a:gd name="T25" fmla="*/ T24 w 1274"/>
                              <a:gd name="T26" fmla="+- 0 9503 9393"/>
                              <a:gd name="T27" fmla="*/ 9503 h 638"/>
                              <a:gd name="T28" fmla="+- 0 5539 5437"/>
                              <a:gd name="T29" fmla="*/ T28 w 1274"/>
                              <a:gd name="T30" fmla="+- 0 9538 9393"/>
                              <a:gd name="T31" fmla="*/ 9538 h 638"/>
                              <a:gd name="T32" fmla="+- 0 5464 5437"/>
                              <a:gd name="T33" fmla="*/ T32 w 1274"/>
                              <a:gd name="T34" fmla="+- 0 9620 9393"/>
                              <a:gd name="T35" fmla="*/ 9620 h 638"/>
                              <a:gd name="T36" fmla="+- 0 5437 5437"/>
                              <a:gd name="T37" fmla="*/ T36 w 1274"/>
                              <a:gd name="T38" fmla="+- 0 9712 9393"/>
                              <a:gd name="T39" fmla="*/ 9712 h 638"/>
                              <a:gd name="T40" fmla="+- 0 5444 5437"/>
                              <a:gd name="T41" fmla="*/ T40 w 1274"/>
                              <a:gd name="T42" fmla="+- 0 9759 9393"/>
                              <a:gd name="T43" fmla="*/ 9759 h 638"/>
                              <a:gd name="T44" fmla="+- 0 5496 5437"/>
                              <a:gd name="T45" fmla="*/ T44 w 1274"/>
                              <a:gd name="T46" fmla="+- 0 9846 9393"/>
                              <a:gd name="T47" fmla="*/ 9846 h 638"/>
                              <a:gd name="T48" fmla="+- 0 5593 5437"/>
                              <a:gd name="T49" fmla="*/ T48 w 1274"/>
                              <a:gd name="T50" fmla="+- 0 9921 9393"/>
                              <a:gd name="T51" fmla="*/ 9921 h 638"/>
                              <a:gd name="T52" fmla="+- 0 5656 5437"/>
                              <a:gd name="T53" fmla="*/ T52 w 1274"/>
                              <a:gd name="T54" fmla="+- 0 9952 9393"/>
                              <a:gd name="T55" fmla="*/ 9952 h 638"/>
                              <a:gd name="T56" fmla="+- 0 5727 5437"/>
                              <a:gd name="T57" fmla="*/ T56 w 1274"/>
                              <a:gd name="T58" fmla="+- 0 9979 9393"/>
                              <a:gd name="T59" fmla="*/ 9979 h 638"/>
                              <a:gd name="T60" fmla="+- 0 5805 5437"/>
                              <a:gd name="T61" fmla="*/ T60 w 1274"/>
                              <a:gd name="T62" fmla="+- 0 10001 9393"/>
                              <a:gd name="T63" fmla="*/ 10001 h 638"/>
                              <a:gd name="T64" fmla="+- 0 5890 5437"/>
                              <a:gd name="T65" fmla="*/ T64 w 1274"/>
                              <a:gd name="T66" fmla="+- 0 10017 9393"/>
                              <a:gd name="T67" fmla="*/ 10017 h 638"/>
                              <a:gd name="T68" fmla="+- 0 5980 5437"/>
                              <a:gd name="T69" fmla="*/ T68 w 1274"/>
                              <a:gd name="T70" fmla="+- 0 10027 9393"/>
                              <a:gd name="T71" fmla="*/ 10027 h 638"/>
                              <a:gd name="T72" fmla="+- 0 6074 5437"/>
                              <a:gd name="T73" fmla="*/ T72 w 1274"/>
                              <a:gd name="T74" fmla="+- 0 10031 9393"/>
                              <a:gd name="T75" fmla="*/ 10031 h 638"/>
                              <a:gd name="T76" fmla="+- 0 6168 5437"/>
                              <a:gd name="T77" fmla="*/ T76 w 1274"/>
                              <a:gd name="T78" fmla="+- 0 10027 9393"/>
                              <a:gd name="T79" fmla="*/ 10027 h 638"/>
                              <a:gd name="T80" fmla="+- 0 6258 5437"/>
                              <a:gd name="T81" fmla="*/ T80 w 1274"/>
                              <a:gd name="T82" fmla="+- 0 10017 9393"/>
                              <a:gd name="T83" fmla="*/ 10017 h 638"/>
                              <a:gd name="T84" fmla="+- 0 6342 5437"/>
                              <a:gd name="T85" fmla="*/ T84 w 1274"/>
                              <a:gd name="T86" fmla="+- 0 10001 9393"/>
                              <a:gd name="T87" fmla="*/ 10001 h 638"/>
                              <a:gd name="T88" fmla="+- 0 6420 5437"/>
                              <a:gd name="T89" fmla="*/ T88 w 1274"/>
                              <a:gd name="T90" fmla="+- 0 9979 9393"/>
                              <a:gd name="T91" fmla="*/ 9979 h 638"/>
                              <a:gd name="T92" fmla="+- 0 6491 5437"/>
                              <a:gd name="T93" fmla="*/ T92 w 1274"/>
                              <a:gd name="T94" fmla="+- 0 9952 9393"/>
                              <a:gd name="T95" fmla="*/ 9952 h 638"/>
                              <a:gd name="T96" fmla="+- 0 6554 5437"/>
                              <a:gd name="T97" fmla="*/ T96 w 1274"/>
                              <a:gd name="T98" fmla="+- 0 9921 9393"/>
                              <a:gd name="T99" fmla="*/ 9921 h 638"/>
                              <a:gd name="T100" fmla="+- 0 6608 5437"/>
                              <a:gd name="T101" fmla="*/ T100 w 1274"/>
                              <a:gd name="T102" fmla="+- 0 9885 9393"/>
                              <a:gd name="T103" fmla="*/ 9885 h 638"/>
                              <a:gd name="T104" fmla="+- 0 6684 5437"/>
                              <a:gd name="T105" fmla="*/ T104 w 1274"/>
                              <a:gd name="T106" fmla="+- 0 9804 9393"/>
                              <a:gd name="T107" fmla="*/ 9804 h 638"/>
                              <a:gd name="T108" fmla="+- 0 6711 5437"/>
                              <a:gd name="T109" fmla="*/ T108 w 1274"/>
                              <a:gd name="T110" fmla="+- 0 9712 9393"/>
                              <a:gd name="T111" fmla="*/ 9712 h 638"/>
                              <a:gd name="T112" fmla="+- 0 6704 5437"/>
                              <a:gd name="T113" fmla="*/ T112 w 1274"/>
                              <a:gd name="T114" fmla="+- 0 9665 9393"/>
                              <a:gd name="T115" fmla="*/ 9665 h 638"/>
                              <a:gd name="T116" fmla="+- 0 6651 5437"/>
                              <a:gd name="T117" fmla="*/ T116 w 1274"/>
                              <a:gd name="T118" fmla="+- 0 9578 9393"/>
                              <a:gd name="T119" fmla="*/ 9578 h 638"/>
                              <a:gd name="T120" fmla="+- 0 6554 5437"/>
                              <a:gd name="T121" fmla="*/ T120 w 1274"/>
                              <a:gd name="T122" fmla="+- 0 9503 9393"/>
                              <a:gd name="T123" fmla="*/ 9503 h 638"/>
                              <a:gd name="T124" fmla="+- 0 6491 5437"/>
                              <a:gd name="T125" fmla="*/ T124 w 1274"/>
                              <a:gd name="T126" fmla="+- 0 9472 9393"/>
                              <a:gd name="T127" fmla="*/ 9472 h 638"/>
                              <a:gd name="T128" fmla="+- 0 6420 5437"/>
                              <a:gd name="T129" fmla="*/ T128 w 1274"/>
                              <a:gd name="T130" fmla="+- 0 9445 9393"/>
                              <a:gd name="T131" fmla="*/ 9445 h 638"/>
                              <a:gd name="T132" fmla="+- 0 6342 5437"/>
                              <a:gd name="T133" fmla="*/ T132 w 1274"/>
                              <a:gd name="T134" fmla="+- 0 9423 9393"/>
                              <a:gd name="T135" fmla="*/ 9423 h 638"/>
                              <a:gd name="T136" fmla="+- 0 6258 5437"/>
                              <a:gd name="T137" fmla="*/ T136 w 1274"/>
                              <a:gd name="T138" fmla="+- 0 9407 9393"/>
                              <a:gd name="T139" fmla="*/ 9407 h 638"/>
                              <a:gd name="T140" fmla="+- 0 6168 5437"/>
                              <a:gd name="T141" fmla="*/ T140 w 1274"/>
                              <a:gd name="T142" fmla="+- 0 9397 9393"/>
                              <a:gd name="T143" fmla="*/ 9397 h 638"/>
                              <a:gd name="T144" fmla="+- 0 6074 5437"/>
                              <a:gd name="T145" fmla="*/ T144 w 1274"/>
                              <a:gd name="T146" fmla="+- 0 9393 9393"/>
                              <a:gd name="T147" fmla="*/ 9393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4"/>
                                </a:lnTo>
                                <a:lnTo>
                                  <a:pt x="453" y="14"/>
                                </a:lnTo>
                                <a:lnTo>
                                  <a:pt x="368" y="30"/>
                                </a:lnTo>
                                <a:lnTo>
                                  <a:pt x="290" y="52"/>
                                </a:lnTo>
                                <a:lnTo>
                                  <a:pt x="219" y="79"/>
                                </a:lnTo>
                                <a:lnTo>
                                  <a:pt x="156" y="110"/>
                                </a:lnTo>
                                <a:lnTo>
                                  <a:pt x="102" y="145"/>
                                </a:lnTo>
                                <a:lnTo>
                                  <a:pt x="27" y="227"/>
                                </a:lnTo>
                                <a:lnTo>
                                  <a:pt x="0" y="319"/>
                                </a:lnTo>
                                <a:lnTo>
                                  <a:pt x="7" y="366"/>
                                </a:lnTo>
                                <a:lnTo>
                                  <a:pt x="59" y="453"/>
                                </a:lnTo>
                                <a:lnTo>
                                  <a:pt x="156" y="528"/>
                                </a:lnTo>
                                <a:lnTo>
                                  <a:pt x="219" y="559"/>
                                </a:lnTo>
                                <a:lnTo>
                                  <a:pt x="290" y="586"/>
                                </a:lnTo>
                                <a:lnTo>
                                  <a:pt x="368" y="608"/>
                                </a:lnTo>
                                <a:lnTo>
                                  <a:pt x="453" y="624"/>
                                </a:lnTo>
                                <a:lnTo>
                                  <a:pt x="543" y="634"/>
                                </a:lnTo>
                                <a:lnTo>
                                  <a:pt x="637" y="638"/>
                                </a:lnTo>
                                <a:lnTo>
                                  <a:pt x="731" y="634"/>
                                </a:lnTo>
                                <a:lnTo>
                                  <a:pt x="821" y="624"/>
                                </a:lnTo>
                                <a:lnTo>
                                  <a:pt x="905" y="608"/>
                                </a:lnTo>
                                <a:lnTo>
                                  <a:pt x="983" y="586"/>
                                </a:lnTo>
                                <a:lnTo>
                                  <a:pt x="1054" y="559"/>
                                </a:lnTo>
                                <a:lnTo>
                                  <a:pt x="1117" y="528"/>
                                </a:lnTo>
                                <a:lnTo>
                                  <a:pt x="1171" y="492"/>
                                </a:lnTo>
                                <a:lnTo>
                                  <a:pt x="1247" y="411"/>
                                </a:lnTo>
                                <a:lnTo>
                                  <a:pt x="1274" y="319"/>
                                </a:lnTo>
                                <a:lnTo>
                                  <a:pt x="1267" y="272"/>
                                </a:lnTo>
                                <a:lnTo>
                                  <a:pt x="1214" y="185"/>
                                </a:lnTo>
                                <a:lnTo>
                                  <a:pt x="1117" y="110"/>
                                </a:lnTo>
                                <a:lnTo>
                                  <a:pt x="1054" y="79"/>
                                </a:lnTo>
                                <a:lnTo>
                                  <a:pt x="983" y="52"/>
                                </a:lnTo>
                                <a:lnTo>
                                  <a:pt x="905" y="30"/>
                                </a:lnTo>
                                <a:lnTo>
                                  <a:pt x="821" y="14"/>
                                </a:lnTo>
                                <a:lnTo>
                                  <a:pt x="731" y="4"/>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98"/>
                        <wps:cNvSpPr>
                          <a:spLocks/>
                        </wps:cNvSpPr>
                        <wps:spPr bwMode="auto">
                          <a:xfrm>
                            <a:off x="5436" y="9393"/>
                            <a:ext cx="1274" cy="638"/>
                          </a:xfrm>
                          <a:custGeom>
                            <a:avLst/>
                            <a:gdLst>
                              <a:gd name="T0" fmla="+- 0 5437 5437"/>
                              <a:gd name="T1" fmla="*/ T0 w 1274"/>
                              <a:gd name="T2" fmla="+- 0 9712 9393"/>
                              <a:gd name="T3" fmla="*/ 9712 h 638"/>
                              <a:gd name="T4" fmla="+- 0 5464 5437"/>
                              <a:gd name="T5" fmla="*/ T4 w 1274"/>
                              <a:gd name="T6" fmla="+- 0 9620 9393"/>
                              <a:gd name="T7" fmla="*/ 9620 h 638"/>
                              <a:gd name="T8" fmla="+- 0 5539 5437"/>
                              <a:gd name="T9" fmla="*/ T8 w 1274"/>
                              <a:gd name="T10" fmla="+- 0 9538 9393"/>
                              <a:gd name="T11" fmla="*/ 9538 h 638"/>
                              <a:gd name="T12" fmla="+- 0 5593 5437"/>
                              <a:gd name="T13" fmla="*/ T12 w 1274"/>
                              <a:gd name="T14" fmla="+- 0 9503 9393"/>
                              <a:gd name="T15" fmla="*/ 9503 h 638"/>
                              <a:gd name="T16" fmla="+- 0 5656 5437"/>
                              <a:gd name="T17" fmla="*/ T16 w 1274"/>
                              <a:gd name="T18" fmla="+- 0 9472 9393"/>
                              <a:gd name="T19" fmla="*/ 9472 h 638"/>
                              <a:gd name="T20" fmla="+- 0 5727 5437"/>
                              <a:gd name="T21" fmla="*/ T20 w 1274"/>
                              <a:gd name="T22" fmla="+- 0 9445 9393"/>
                              <a:gd name="T23" fmla="*/ 9445 h 638"/>
                              <a:gd name="T24" fmla="+- 0 5805 5437"/>
                              <a:gd name="T25" fmla="*/ T24 w 1274"/>
                              <a:gd name="T26" fmla="+- 0 9423 9393"/>
                              <a:gd name="T27" fmla="*/ 9423 h 638"/>
                              <a:gd name="T28" fmla="+- 0 5890 5437"/>
                              <a:gd name="T29" fmla="*/ T28 w 1274"/>
                              <a:gd name="T30" fmla="+- 0 9407 9393"/>
                              <a:gd name="T31" fmla="*/ 9407 h 638"/>
                              <a:gd name="T32" fmla="+- 0 5980 5437"/>
                              <a:gd name="T33" fmla="*/ T32 w 1274"/>
                              <a:gd name="T34" fmla="+- 0 9397 9393"/>
                              <a:gd name="T35" fmla="*/ 9397 h 638"/>
                              <a:gd name="T36" fmla="+- 0 6074 5437"/>
                              <a:gd name="T37" fmla="*/ T36 w 1274"/>
                              <a:gd name="T38" fmla="+- 0 9393 9393"/>
                              <a:gd name="T39" fmla="*/ 9393 h 638"/>
                              <a:gd name="T40" fmla="+- 0 6168 5437"/>
                              <a:gd name="T41" fmla="*/ T40 w 1274"/>
                              <a:gd name="T42" fmla="+- 0 9397 9393"/>
                              <a:gd name="T43" fmla="*/ 9397 h 638"/>
                              <a:gd name="T44" fmla="+- 0 6258 5437"/>
                              <a:gd name="T45" fmla="*/ T44 w 1274"/>
                              <a:gd name="T46" fmla="+- 0 9407 9393"/>
                              <a:gd name="T47" fmla="*/ 9407 h 638"/>
                              <a:gd name="T48" fmla="+- 0 6342 5437"/>
                              <a:gd name="T49" fmla="*/ T48 w 1274"/>
                              <a:gd name="T50" fmla="+- 0 9423 9393"/>
                              <a:gd name="T51" fmla="*/ 9423 h 638"/>
                              <a:gd name="T52" fmla="+- 0 6420 5437"/>
                              <a:gd name="T53" fmla="*/ T52 w 1274"/>
                              <a:gd name="T54" fmla="+- 0 9445 9393"/>
                              <a:gd name="T55" fmla="*/ 9445 h 638"/>
                              <a:gd name="T56" fmla="+- 0 6491 5437"/>
                              <a:gd name="T57" fmla="*/ T56 w 1274"/>
                              <a:gd name="T58" fmla="+- 0 9472 9393"/>
                              <a:gd name="T59" fmla="*/ 9472 h 638"/>
                              <a:gd name="T60" fmla="+- 0 6554 5437"/>
                              <a:gd name="T61" fmla="*/ T60 w 1274"/>
                              <a:gd name="T62" fmla="+- 0 9503 9393"/>
                              <a:gd name="T63" fmla="*/ 9503 h 638"/>
                              <a:gd name="T64" fmla="+- 0 6608 5437"/>
                              <a:gd name="T65" fmla="*/ T64 w 1274"/>
                              <a:gd name="T66" fmla="+- 0 9538 9393"/>
                              <a:gd name="T67" fmla="*/ 9538 h 638"/>
                              <a:gd name="T68" fmla="+- 0 6684 5437"/>
                              <a:gd name="T69" fmla="*/ T68 w 1274"/>
                              <a:gd name="T70" fmla="+- 0 9620 9393"/>
                              <a:gd name="T71" fmla="*/ 9620 h 638"/>
                              <a:gd name="T72" fmla="+- 0 6711 5437"/>
                              <a:gd name="T73" fmla="*/ T72 w 1274"/>
                              <a:gd name="T74" fmla="+- 0 9712 9393"/>
                              <a:gd name="T75" fmla="*/ 9712 h 638"/>
                              <a:gd name="T76" fmla="+- 0 6704 5437"/>
                              <a:gd name="T77" fmla="*/ T76 w 1274"/>
                              <a:gd name="T78" fmla="+- 0 9759 9393"/>
                              <a:gd name="T79" fmla="*/ 9759 h 638"/>
                              <a:gd name="T80" fmla="+- 0 6684 5437"/>
                              <a:gd name="T81" fmla="*/ T80 w 1274"/>
                              <a:gd name="T82" fmla="+- 0 9804 9393"/>
                              <a:gd name="T83" fmla="*/ 9804 h 638"/>
                              <a:gd name="T84" fmla="+- 0 6608 5437"/>
                              <a:gd name="T85" fmla="*/ T84 w 1274"/>
                              <a:gd name="T86" fmla="+- 0 9885 9393"/>
                              <a:gd name="T87" fmla="*/ 9885 h 638"/>
                              <a:gd name="T88" fmla="+- 0 6554 5437"/>
                              <a:gd name="T89" fmla="*/ T88 w 1274"/>
                              <a:gd name="T90" fmla="+- 0 9921 9393"/>
                              <a:gd name="T91" fmla="*/ 9921 h 638"/>
                              <a:gd name="T92" fmla="+- 0 6491 5437"/>
                              <a:gd name="T93" fmla="*/ T92 w 1274"/>
                              <a:gd name="T94" fmla="+- 0 9952 9393"/>
                              <a:gd name="T95" fmla="*/ 9952 h 638"/>
                              <a:gd name="T96" fmla="+- 0 6420 5437"/>
                              <a:gd name="T97" fmla="*/ T96 w 1274"/>
                              <a:gd name="T98" fmla="+- 0 9979 9393"/>
                              <a:gd name="T99" fmla="*/ 9979 h 638"/>
                              <a:gd name="T100" fmla="+- 0 6342 5437"/>
                              <a:gd name="T101" fmla="*/ T100 w 1274"/>
                              <a:gd name="T102" fmla="+- 0 10001 9393"/>
                              <a:gd name="T103" fmla="*/ 10001 h 638"/>
                              <a:gd name="T104" fmla="+- 0 6258 5437"/>
                              <a:gd name="T105" fmla="*/ T104 w 1274"/>
                              <a:gd name="T106" fmla="+- 0 10017 9393"/>
                              <a:gd name="T107" fmla="*/ 10017 h 638"/>
                              <a:gd name="T108" fmla="+- 0 6168 5437"/>
                              <a:gd name="T109" fmla="*/ T108 w 1274"/>
                              <a:gd name="T110" fmla="+- 0 10027 9393"/>
                              <a:gd name="T111" fmla="*/ 10027 h 638"/>
                              <a:gd name="T112" fmla="+- 0 6074 5437"/>
                              <a:gd name="T113" fmla="*/ T112 w 1274"/>
                              <a:gd name="T114" fmla="+- 0 10031 9393"/>
                              <a:gd name="T115" fmla="*/ 10031 h 638"/>
                              <a:gd name="T116" fmla="+- 0 5980 5437"/>
                              <a:gd name="T117" fmla="*/ T116 w 1274"/>
                              <a:gd name="T118" fmla="+- 0 10027 9393"/>
                              <a:gd name="T119" fmla="*/ 10027 h 638"/>
                              <a:gd name="T120" fmla="+- 0 5890 5437"/>
                              <a:gd name="T121" fmla="*/ T120 w 1274"/>
                              <a:gd name="T122" fmla="+- 0 10017 9393"/>
                              <a:gd name="T123" fmla="*/ 10017 h 638"/>
                              <a:gd name="T124" fmla="+- 0 5805 5437"/>
                              <a:gd name="T125" fmla="*/ T124 w 1274"/>
                              <a:gd name="T126" fmla="+- 0 10001 9393"/>
                              <a:gd name="T127" fmla="*/ 10001 h 638"/>
                              <a:gd name="T128" fmla="+- 0 5727 5437"/>
                              <a:gd name="T129" fmla="*/ T128 w 1274"/>
                              <a:gd name="T130" fmla="+- 0 9979 9393"/>
                              <a:gd name="T131" fmla="*/ 9979 h 638"/>
                              <a:gd name="T132" fmla="+- 0 5656 5437"/>
                              <a:gd name="T133" fmla="*/ T132 w 1274"/>
                              <a:gd name="T134" fmla="+- 0 9952 9393"/>
                              <a:gd name="T135" fmla="*/ 9952 h 638"/>
                              <a:gd name="T136" fmla="+- 0 5593 5437"/>
                              <a:gd name="T137" fmla="*/ T136 w 1274"/>
                              <a:gd name="T138" fmla="+- 0 9921 9393"/>
                              <a:gd name="T139" fmla="*/ 9921 h 638"/>
                              <a:gd name="T140" fmla="+- 0 5539 5437"/>
                              <a:gd name="T141" fmla="*/ T140 w 1274"/>
                              <a:gd name="T142" fmla="+- 0 9885 9393"/>
                              <a:gd name="T143" fmla="*/ 9885 h 638"/>
                              <a:gd name="T144" fmla="+- 0 5464 5437"/>
                              <a:gd name="T145" fmla="*/ T144 w 1274"/>
                              <a:gd name="T146" fmla="+- 0 9804 9393"/>
                              <a:gd name="T147" fmla="*/ 9804 h 638"/>
                              <a:gd name="T148" fmla="+- 0 5444 5437"/>
                              <a:gd name="T149" fmla="*/ T148 w 1274"/>
                              <a:gd name="T150" fmla="+- 0 9759 9393"/>
                              <a:gd name="T151" fmla="*/ 9759 h 638"/>
                              <a:gd name="T152" fmla="+- 0 5437 5437"/>
                              <a:gd name="T153" fmla="*/ T152 w 1274"/>
                              <a:gd name="T154" fmla="+- 0 9712 9393"/>
                              <a:gd name="T155" fmla="*/ 9712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1274" h="638">
                                <a:moveTo>
                                  <a:pt x="0" y="319"/>
                                </a:moveTo>
                                <a:lnTo>
                                  <a:pt x="27" y="227"/>
                                </a:lnTo>
                                <a:lnTo>
                                  <a:pt x="102" y="145"/>
                                </a:lnTo>
                                <a:lnTo>
                                  <a:pt x="156" y="110"/>
                                </a:lnTo>
                                <a:lnTo>
                                  <a:pt x="219" y="79"/>
                                </a:lnTo>
                                <a:lnTo>
                                  <a:pt x="290" y="52"/>
                                </a:lnTo>
                                <a:lnTo>
                                  <a:pt x="368" y="30"/>
                                </a:lnTo>
                                <a:lnTo>
                                  <a:pt x="453" y="14"/>
                                </a:lnTo>
                                <a:lnTo>
                                  <a:pt x="543" y="4"/>
                                </a:lnTo>
                                <a:lnTo>
                                  <a:pt x="637" y="0"/>
                                </a:lnTo>
                                <a:lnTo>
                                  <a:pt x="731" y="4"/>
                                </a:lnTo>
                                <a:lnTo>
                                  <a:pt x="821" y="14"/>
                                </a:lnTo>
                                <a:lnTo>
                                  <a:pt x="905" y="30"/>
                                </a:lnTo>
                                <a:lnTo>
                                  <a:pt x="983" y="52"/>
                                </a:lnTo>
                                <a:lnTo>
                                  <a:pt x="1054" y="79"/>
                                </a:lnTo>
                                <a:lnTo>
                                  <a:pt x="1117" y="110"/>
                                </a:lnTo>
                                <a:lnTo>
                                  <a:pt x="1171" y="145"/>
                                </a:lnTo>
                                <a:lnTo>
                                  <a:pt x="1247" y="227"/>
                                </a:lnTo>
                                <a:lnTo>
                                  <a:pt x="1274" y="319"/>
                                </a:lnTo>
                                <a:lnTo>
                                  <a:pt x="1267" y="366"/>
                                </a:lnTo>
                                <a:lnTo>
                                  <a:pt x="1247" y="411"/>
                                </a:lnTo>
                                <a:lnTo>
                                  <a:pt x="1171" y="492"/>
                                </a:lnTo>
                                <a:lnTo>
                                  <a:pt x="1117" y="528"/>
                                </a:lnTo>
                                <a:lnTo>
                                  <a:pt x="1054" y="559"/>
                                </a:lnTo>
                                <a:lnTo>
                                  <a:pt x="983" y="586"/>
                                </a:lnTo>
                                <a:lnTo>
                                  <a:pt x="905" y="608"/>
                                </a:lnTo>
                                <a:lnTo>
                                  <a:pt x="821" y="624"/>
                                </a:lnTo>
                                <a:lnTo>
                                  <a:pt x="731" y="634"/>
                                </a:lnTo>
                                <a:lnTo>
                                  <a:pt x="637" y="638"/>
                                </a:lnTo>
                                <a:lnTo>
                                  <a:pt x="543" y="634"/>
                                </a:lnTo>
                                <a:lnTo>
                                  <a:pt x="453" y="624"/>
                                </a:lnTo>
                                <a:lnTo>
                                  <a:pt x="368" y="608"/>
                                </a:lnTo>
                                <a:lnTo>
                                  <a:pt x="290" y="586"/>
                                </a:lnTo>
                                <a:lnTo>
                                  <a:pt x="219" y="559"/>
                                </a:lnTo>
                                <a:lnTo>
                                  <a:pt x="156" y="528"/>
                                </a:lnTo>
                                <a:lnTo>
                                  <a:pt x="102" y="492"/>
                                </a:lnTo>
                                <a:lnTo>
                                  <a:pt x="27" y="411"/>
                                </a:lnTo>
                                <a:lnTo>
                                  <a:pt x="7" y="366"/>
                                </a:lnTo>
                                <a:lnTo>
                                  <a:pt x="0" y="319"/>
                                </a:lnTo>
                                <a:close/>
                              </a:path>
                            </a:pathLst>
                          </a:custGeom>
                          <a:noFill/>
                          <a:ln w="449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Freeform 99"/>
                        <wps:cNvSpPr>
                          <a:spLocks/>
                        </wps:cNvSpPr>
                        <wps:spPr bwMode="auto">
                          <a:xfrm>
                            <a:off x="5436" y="10242"/>
                            <a:ext cx="1274" cy="638"/>
                          </a:xfrm>
                          <a:custGeom>
                            <a:avLst/>
                            <a:gdLst>
                              <a:gd name="T0" fmla="+- 0 6074 5437"/>
                              <a:gd name="T1" fmla="*/ T0 w 1274"/>
                              <a:gd name="T2" fmla="+- 0 10243 10243"/>
                              <a:gd name="T3" fmla="*/ 10243 h 638"/>
                              <a:gd name="T4" fmla="+- 0 5980 5437"/>
                              <a:gd name="T5" fmla="*/ T4 w 1274"/>
                              <a:gd name="T6" fmla="+- 0 10246 10243"/>
                              <a:gd name="T7" fmla="*/ 10246 h 638"/>
                              <a:gd name="T8" fmla="+- 0 5890 5437"/>
                              <a:gd name="T9" fmla="*/ T8 w 1274"/>
                              <a:gd name="T10" fmla="+- 0 10256 10243"/>
                              <a:gd name="T11" fmla="*/ 10256 h 638"/>
                              <a:gd name="T12" fmla="+- 0 5805 5437"/>
                              <a:gd name="T13" fmla="*/ T12 w 1274"/>
                              <a:gd name="T14" fmla="+- 0 10273 10243"/>
                              <a:gd name="T15" fmla="*/ 10273 h 638"/>
                              <a:gd name="T16" fmla="+- 0 5727 5437"/>
                              <a:gd name="T17" fmla="*/ T16 w 1274"/>
                              <a:gd name="T18" fmla="+- 0 10294 10243"/>
                              <a:gd name="T19" fmla="*/ 10294 h 638"/>
                              <a:gd name="T20" fmla="+- 0 5656 5437"/>
                              <a:gd name="T21" fmla="*/ T20 w 1274"/>
                              <a:gd name="T22" fmla="+- 0 10321 10243"/>
                              <a:gd name="T23" fmla="*/ 10321 h 638"/>
                              <a:gd name="T24" fmla="+- 0 5593 5437"/>
                              <a:gd name="T25" fmla="*/ T24 w 1274"/>
                              <a:gd name="T26" fmla="+- 0 10352 10243"/>
                              <a:gd name="T27" fmla="*/ 10352 h 638"/>
                              <a:gd name="T28" fmla="+- 0 5539 5437"/>
                              <a:gd name="T29" fmla="*/ T28 w 1274"/>
                              <a:gd name="T30" fmla="+- 0 10388 10243"/>
                              <a:gd name="T31" fmla="*/ 10388 h 638"/>
                              <a:gd name="T32" fmla="+- 0 5464 5437"/>
                              <a:gd name="T33" fmla="*/ T32 w 1274"/>
                              <a:gd name="T34" fmla="+- 0 10469 10243"/>
                              <a:gd name="T35" fmla="*/ 10469 h 638"/>
                              <a:gd name="T36" fmla="+- 0 5437 5437"/>
                              <a:gd name="T37" fmla="*/ T36 w 1274"/>
                              <a:gd name="T38" fmla="+- 0 10561 10243"/>
                              <a:gd name="T39" fmla="*/ 10561 h 638"/>
                              <a:gd name="T40" fmla="+- 0 5444 5437"/>
                              <a:gd name="T41" fmla="*/ T40 w 1274"/>
                              <a:gd name="T42" fmla="+- 0 10609 10243"/>
                              <a:gd name="T43" fmla="*/ 10609 h 638"/>
                              <a:gd name="T44" fmla="+- 0 5496 5437"/>
                              <a:gd name="T45" fmla="*/ T44 w 1274"/>
                              <a:gd name="T46" fmla="+- 0 10696 10243"/>
                              <a:gd name="T47" fmla="*/ 10696 h 638"/>
                              <a:gd name="T48" fmla="+- 0 5593 5437"/>
                              <a:gd name="T49" fmla="*/ T48 w 1274"/>
                              <a:gd name="T50" fmla="+- 0 10770 10243"/>
                              <a:gd name="T51" fmla="*/ 10770 h 638"/>
                              <a:gd name="T52" fmla="+- 0 5656 5437"/>
                              <a:gd name="T53" fmla="*/ T52 w 1274"/>
                              <a:gd name="T54" fmla="+- 0 10802 10243"/>
                              <a:gd name="T55" fmla="*/ 10802 h 638"/>
                              <a:gd name="T56" fmla="+- 0 5727 5437"/>
                              <a:gd name="T57" fmla="*/ T56 w 1274"/>
                              <a:gd name="T58" fmla="+- 0 10829 10243"/>
                              <a:gd name="T59" fmla="*/ 10829 h 638"/>
                              <a:gd name="T60" fmla="+- 0 5805 5437"/>
                              <a:gd name="T61" fmla="*/ T60 w 1274"/>
                              <a:gd name="T62" fmla="+- 0 10850 10243"/>
                              <a:gd name="T63" fmla="*/ 10850 h 638"/>
                              <a:gd name="T64" fmla="+- 0 5890 5437"/>
                              <a:gd name="T65" fmla="*/ T64 w 1274"/>
                              <a:gd name="T66" fmla="+- 0 10867 10243"/>
                              <a:gd name="T67" fmla="*/ 10867 h 638"/>
                              <a:gd name="T68" fmla="+- 0 5980 5437"/>
                              <a:gd name="T69" fmla="*/ T68 w 1274"/>
                              <a:gd name="T70" fmla="+- 0 10877 10243"/>
                              <a:gd name="T71" fmla="*/ 10877 h 638"/>
                              <a:gd name="T72" fmla="+- 0 6074 5437"/>
                              <a:gd name="T73" fmla="*/ T72 w 1274"/>
                              <a:gd name="T74" fmla="+- 0 10880 10243"/>
                              <a:gd name="T75" fmla="*/ 10880 h 638"/>
                              <a:gd name="T76" fmla="+- 0 6168 5437"/>
                              <a:gd name="T77" fmla="*/ T76 w 1274"/>
                              <a:gd name="T78" fmla="+- 0 10877 10243"/>
                              <a:gd name="T79" fmla="*/ 10877 h 638"/>
                              <a:gd name="T80" fmla="+- 0 6258 5437"/>
                              <a:gd name="T81" fmla="*/ T80 w 1274"/>
                              <a:gd name="T82" fmla="+- 0 10867 10243"/>
                              <a:gd name="T83" fmla="*/ 10867 h 638"/>
                              <a:gd name="T84" fmla="+- 0 6342 5437"/>
                              <a:gd name="T85" fmla="*/ T84 w 1274"/>
                              <a:gd name="T86" fmla="+- 0 10850 10243"/>
                              <a:gd name="T87" fmla="*/ 10850 h 638"/>
                              <a:gd name="T88" fmla="+- 0 6420 5437"/>
                              <a:gd name="T89" fmla="*/ T88 w 1274"/>
                              <a:gd name="T90" fmla="+- 0 10829 10243"/>
                              <a:gd name="T91" fmla="*/ 10829 h 638"/>
                              <a:gd name="T92" fmla="+- 0 6491 5437"/>
                              <a:gd name="T93" fmla="*/ T92 w 1274"/>
                              <a:gd name="T94" fmla="+- 0 10802 10243"/>
                              <a:gd name="T95" fmla="*/ 10802 h 638"/>
                              <a:gd name="T96" fmla="+- 0 6554 5437"/>
                              <a:gd name="T97" fmla="*/ T96 w 1274"/>
                              <a:gd name="T98" fmla="+- 0 10770 10243"/>
                              <a:gd name="T99" fmla="*/ 10770 h 638"/>
                              <a:gd name="T100" fmla="+- 0 6608 5437"/>
                              <a:gd name="T101" fmla="*/ T100 w 1274"/>
                              <a:gd name="T102" fmla="+- 0 10735 10243"/>
                              <a:gd name="T103" fmla="*/ 10735 h 638"/>
                              <a:gd name="T104" fmla="+- 0 6684 5437"/>
                              <a:gd name="T105" fmla="*/ T104 w 1274"/>
                              <a:gd name="T106" fmla="+- 0 10653 10243"/>
                              <a:gd name="T107" fmla="*/ 10653 h 638"/>
                              <a:gd name="T108" fmla="+- 0 6711 5437"/>
                              <a:gd name="T109" fmla="*/ T108 w 1274"/>
                              <a:gd name="T110" fmla="+- 0 10561 10243"/>
                              <a:gd name="T111" fmla="*/ 10561 h 638"/>
                              <a:gd name="T112" fmla="+- 0 6704 5437"/>
                              <a:gd name="T113" fmla="*/ T112 w 1274"/>
                              <a:gd name="T114" fmla="+- 0 10514 10243"/>
                              <a:gd name="T115" fmla="*/ 10514 h 638"/>
                              <a:gd name="T116" fmla="+- 0 6651 5437"/>
                              <a:gd name="T117" fmla="*/ T116 w 1274"/>
                              <a:gd name="T118" fmla="+- 0 10427 10243"/>
                              <a:gd name="T119" fmla="*/ 10427 h 638"/>
                              <a:gd name="T120" fmla="+- 0 6554 5437"/>
                              <a:gd name="T121" fmla="*/ T120 w 1274"/>
                              <a:gd name="T122" fmla="+- 0 10352 10243"/>
                              <a:gd name="T123" fmla="*/ 10352 h 638"/>
                              <a:gd name="T124" fmla="+- 0 6491 5437"/>
                              <a:gd name="T125" fmla="*/ T124 w 1274"/>
                              <a:gd name="T126" fmla="+- 0 10321 10243"/>
                              <a:gd name="T127" fmla="*/ 10321 h 638"/>
                              <a:gd name="T128" fmla="+- 0 6420 5437"/>
                              <a:gd name="T129" fmla="*/ T128 w 1274"/>
                              <a:gd name="T130" fmla="+- 0 10294 10243"/>
                              <a:gd name="T131" fmla="*/ 10294 h 638"/>
                              <a:gd name="T132" fmla="+- 0 6342 5437"/>
                              <a:gd name="T133" fmla="*/ T132 w 1274"/>
                              <a:gd name="T134" fmla="+- 0 10273 10243"/>
                              <a:gd name="T135" fmla="*/ 10273 h 638"/>
                              <a:gd name="T136" fmla="+- 0 6258 5437"/>
                              <a:gd name="T137" fmla="*/ T136 w 1274"/>
                              <a:gd name="T138" fmla="+- 0 10256 10243"/>
                              <a:gd name="T139" fmla="*/ 10256 h 638"/>
                              <a:gd name="T140" fmla="+- 0 6168 5437"/>
                              <a:gd name="T141" fmla="*/ T140 w 1274"/>
                              <a:gd name="T142" fmla="+- 0 10246 10243"/>
                              <a:gd name="T143" fmla="*/ 10246 h 638"/>
                              <a:gd name="T144" fmla="+- 0 6074 5437"/>
                              <a:gd name="T145" fmla="*/ T144 w 1274"/>
                              <a:gd name="T146" fmla="+- 0 10243 10243"/>
                              <a:gd name="T147" fmla="*/ 10243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3"/>
                                </a:lnTo>
                                <a:lnTo>
                                  <a:pt x="453" y="13"/>
                                </a:lnTo>
                                <a:lnTo>
                                  <a:pt x="368" y="30"/>
                                </a:lnTo>
                                <a:lnTo>
                                  <a:pt x="290" y="51"/>
                                </a:lnTo>
                                <a:lnTo>
                                  <a:pt x="219" y="78"/>
                                </a:lnTo>
                                <a:lnTo>
                                  <a:pt x="156" y="109"/>
                                </a:lnTo>
                                <a:lnTo>
                                  <a:pt x="102" y="145"/>
                                </a:lnTo>
                                <a:lnTo>
                                  <a:pt x="27" y="226"/>
                                </a:lnTo>
                                <a:lnTo>
                                  <a:pt x="0" y="318"/>
                                </a:lnTo>
                                <a:lnTo>
                                  <a:pt x="7" y="366"/>
                                </a:lnTo>
                                <a:lnTo>
                                  <a:pt x="59" y="453"/>
                                </a:lnTo>
                                <a:lnTo>
                                  <a:pt x="156" y="527"/>
                                </a:lnTo>
                                <a:lnTo>
                                  <a:pt x="219" y="559"/>
                                </a:lnTo>
                                <a:lnTo>
                                  <a:pt x="290" y="586"/>
                                </a:lnTo>
                                <a:lnTo>
                                  <a:pt x="368" y="607"/>
                                </a:lnTo>
                                <a:lnTo>
                                  <a:pt x="453" y="624"/>
                                </a:lnTo>
                                <a:lnTo>
                                  <a:pt x="543" y="634"/>
                                </a:lnTo>
                                <a:lnTo>
                                  <a:pt x="637" y="637"/>
                                </a:lnTo>
                                <a:lnTo>
                                  <a:pt x="731" y="634"/>
                                </a:lnTo>
                                <a:lnTo>
                                  <a:pt x="821" y="624"/>
                                </a:lnTo>
                                <a:lnTo>
                                  <a:pt x="905" y="607"/>
                                </a:lnTo>
                                <a:lnTo>
                                  <a:pt x="983" y="586"/>
                                </a:lnTo>
                                <a:lnTo>
                                  <a:pt x="1054" y="559"/>
                                </a:lnTo>
                                <a:lnTo>
                                  <a:pt x="1117" y="527"/>
                                </a:lnTo>
                                <a:lnTo>
                                  <a:pt x="1171" y="492"/>
                                </a:lnTo>
                                <a:lnTo>
                                  <a:pt x="1247" y="410"/>
                                </a:lnTo>
                                <a:lnTo>
                                  <a:pt x="1274" y="318"/>
                                </a:lnTo>
                                <a:lnTo>
                                  <a:pt x="1267" y="271"/>
                                </a:lnTo>
                                <a:lnTo>
                                  <a:pt x="1214" y="184"/>
                                </a:lnTo>
                                <a:lnTo>
                                  <a:pt x="1117" y="109"/>
                                </a:lnTo>
                                <a:lnTo>
                                  <a:pt x="1054" y="78"/>
                                </a:lnTo>
                                <a:lnTo>
                                  <a:pt x="983" y="51"/>
                                </a:lnTo>
                                <a:lnTo>
                                  <a:pt x="905" y="30"/>
                                </a:lnTo>
                                <a:lnTo>
                                  <a:pt x="821" y="13"/>
                                </a:lnTo>
                                <a:lnTo>
                                  <a:pt x="731" y="3"/>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AutoShape 100"/>
                        <wps:cNvSpPr>
                          <a:spLocks/>
                        </wps:cNvSpPr>
                        <wps:spPr bwMode="auto">
                          <a:xfrm>
                            <a:off x="2547" y="1907"/>
                            <a:ext cx="4164" cy="8973"/>
                          </a:xfrm>
                          <a:custGeom>
                            <a:avLst/>
                            <a:gdLst>
                              <a:gd name="T0" fmla="+- 0 5437 2547"/>
                              <a:gd name="T1" fmla="*/ T0 w 4164"/>
                              <a:gd name="T2" fmla="+- 0 10561 1907"/>
                              <a:gd name="T3" fmla="*/ 10561 h 8973"/>
                              <a:gd name="T4" fmla="+- 0 5444 2547"/>
                              <a:gd name="T5" fmla="*/ T4 w 4164"/>
                              <a:gd name="T6" fmla="+- 0 10514 1907"/>
                              <a:gd name="T7" fmla="*/ 10514 h 8973"/>
                              <a:gd name="T8" fmla="+- 0 5464 2547"/>
                              <a:gd name="T9" fmla="*/ T8 w 4164"/>
                              <a:gd name="T10" fmla="+- 0 10469 1907"/>
                              <a:gd name="T11" fmla="*/ 10469 h 8973"/>
                              <a:gd name="T12" fmla="+- 0 5496 2547"/>
                              <a:gd name="T13" fmla="*/ T12 w 4164"/>
                              <a:gd name="T14" fmla="+- 0 10427 1907"/>
                              <a:gd name="T15" fmla="*/ 10427 h 8973"/>
                              <a:gd name="T16" fmla="+- 0 5539 2547"/>
                              <a:gd name="T17" fmla="*/ T16 w 4164"/>
                              <a:gd name="T18" fmla="+- 0 10388 1907"/>
                              <a:gd name="T19" fmla="*/ 10388 h 8973"/>
                              <a:gd name="T20" fmla="+- 0 5593 2547"/>
                              <a:gd name="T21" fmla="*/ T20 w 4164"/>
                              <a:gd name="T22" fmla="+- 0 10352 1907"/>
                              <a:gd name="T23" fmla="*/ 10352 h 8973"/>
                              <a:gd name="T24" fmla="+- 0 5656 2547"/>
                              <a:gd name="T25" fmla="*/ T24 w 4164"/>
                              <a:gd name="T26" fmla="+- 0 10321 1907"/>
                              <a:gd name="T27" fmla="*/ 10321 h 8973"/>
                              <a:gd name="T28" fmla="+- 0 5727 2547"/>
                              <a:gd name="T29" fmla="*/ T28 w 4164"/>
                              <a:gd name="T30" fmla="+- 0 10294 1907"/>
                              <a:gd name="T31" fmla="*/ 10294 h 8973"/>
                              <a:gd name="T32" fmla="+- 0 5805 2547"/>
                              <a:gd name="T33" fmla="*/ T32 w 4164"/>
                              <a:gd name="T34" fmla="+- 0 10273 1907"/>
                              <a:gd name="T35" fmla="*/ 10273 h 8973"/>
                              <a:gd name="T36" fmla="+- 0 5890 2547"/>
                              <a:gd name="T37" fmla="*/ T36 w 4164"/>
                              <a:gd name="T38" fmla="+- 0 10256 1907"/>
                              <a:gd name="T39" fmla="*/ 10256 h 8973"/>
                              <a:gd name="T40" fmla="+- 0 5980 2547"/>
                              <a:gd name="T41" fmla="*/ T40 w 4164"/>
                              <a:gd name="T42" fmla="+- 0 10246 1907"/>
                              <a:gd name="T43" fmla="*/ 10246 h 8973"/>
                              <a:gd name="T44" fmla="+- 0 6074 2547"/>
                              <a:gd name="T45" fmla="*/ T44 w 4164"/>
                              <a:gd name="T46" fmla="+- 0 10243 1907"/>
                              <a:gd name="T47" fmla="*/ 10243 h 8973"/>
                              <a:gd name="T48" fmla="+- 0 6168 2547"/>
                              <a:gd name="T49" fmla="*/ T48 w 4164"/>
                              <a:gd name="T50" fmla="+- 0 10246 1907"/>
                              <a:gd name="T51" fmla="*/ 10246 h 8973"/>
                              <a:gd name="T52" fmla="+- 0 6258 2547"/>
                              <a:gd name="T53" fmla="*/ T52 w 4164"/>
                              <a:gd name="T54" fmla="+- 0 10256 1907"/>
                              <a:gd name="T55" fmla="*/ 10256 h 8973"/>
                              <a:gd name="T56" fmla="+- 0 6342 2547"/>
                              <a:gd name="T57" fmla="*/ T56 w 4164"/>
                              <a:gd name="T58" fmla="+- 0 10273 1907"/>
                              <a:gd name="T59" fmla="*/ 10273 h 8973"/>
                              <a:gd name="T60" fmla="+- 0 6420 2547"/>
                              <a:gd name="T61" fmla="*/ T60 w 4164"/>
                              <a:gd name="T62" fmla="+- 0 10294 1907"/>
                              <a:gd name="T63" fmla="*/ 10294 h 8973"/>
                              <a:gd name="T64" fmla="+- 0 6491 2547"/>
                              <a:gd name="T65" fmla="*/ T64 w 4164"/>
                              <a:gd name="T66" fmla="+- 0 10321 1907"/>
                              <a:gd name="T67" fmla="*/ 10321 h 8973"/>
                              <a:gd name="T68" fmla="+- 0 6554 2547"/>
                              <a:gd name="T69" fmla="*/ T68 w 4164"/>
                              <a:gd name="T70" fmla="+- 0 10352 1907"/>
                              <a:gd name="T71" fmla="*/ 10352 h 8973"/>
                              <a:gd name="T72" fmla="+- 0 6608 2547"/>
                              <a:gd name="T73" fmla="*/ T72 w 4164"/>
                              <a:gd name="T74" fmla="+- 0 10388 1907"/>
                              <a:gd name="T75" fmla="*/ 10388 h 8973"/>
                              <a:gd name="T76" fmla="+- 0 6651 2547"/>
                              <a:gd name="T77" fmla="*/ T76 w 4164"/>
                              <a:gd name="T78" fmla="+- 0 10427 1907"/>
                              <a:gd name="T79" fmla="*/ 10427 h 8973"/>
                              <a:gd name="T80" fmla="+- 0 6684 2547"/>
                              <a:gd name="T81" fmla="*/ T80 w 4164"/>
                              <a:gd name="T82" fmla="+- 0 10469 1907"/>
                              <a:gd name="T83" fmla="*/ 10469 h 8973"/>
                              <a:gd name="T84" fmla="+- 0 6704 2547"/>
                              <a:gd name="T85" fmla="*/ T84 w 4164"/>
                              <a:gd name="T86" fmla="+- 0 10514 1907"/>
                              <a:gd name="T87" fmla="*/ 10514 h 8973"/>
                              <a:gd name="T88" fmla="+- 0 6711 2547"/>
                              <a:gd name="T89" fmla="*/ T88 w 4164"/>
                              <a:gd name="T90" fmla="+- 0 10561 1907"/>
                              <a:gd name="T91" fmla="*/ 10561 h 8973"/>
                              <a:gd name="T92" fmla="+- 0 6711 2547"/>
                              <a:gd name="T93" fmla="*/ T92 w 4164"/>
                              <a:gd name="T94" fmla="+- 0 10561 1907"/>
                              <a:gd name="T95" fmla="*/ 10561 h 8973"/>
                              <a:gd name="T96" fmla="+- 0 6711 2547"/>
                              <a:gd name="T97" fmla="*/ T96 w 4164"/>
                              <a:gd name="T98" fmla="+- 0 10561 1907"/>
                              <a:gd name="T99" fmla="*/ 10561 h 8973"/>
                              <a:gd name="T100" fmla="+- 0 6711 2547"/>
                              <a:gd name="T101" fmla="*/ T100 w 4164"/>
                              <a:gd name="T102" fmla="+- 0 10561 1907"/>
                              <a:gd name="T103" fmla="*/ 10561 h 8973"/>
                              <a:gd name="T104" fmla="+- 0 6704 2547"/>
                              <a:gd name="T105" fmla="*/ T104 w 4164"/>
                              <a:gd name="T106" fmla="+- 0 10609 1907"/>
                              <a:gd name="T107" fmla="*/ 10609 h 8973"/>
                              <a:gd name="T108" fmla="+- 0 6684 2547"/>
                              <a:gd name="T109" fmla="*/ T108 w 4164"/>
                              <a:gd name="T110" fmla="+- 0 10653 1907"/>
                              <a:gd name="T111" fmla="*/ 10653 h 8973"/>
                              <a:gd name="T112" fmla="+- 0 6651 2547"/>
                              <a:gd name="T113" fmla="*/ T112 w 4164"/>
                              <a:gd name="T114" fmla="+- 0 10696 1907"/>
                              <a:gd name="T115" fmla="*/ 10696 h 8973"/>
                              <a:gd name="T116" fmla="+- 0 6608 2547"/>
                              <a:gd name="T117" fmla="*/ T116 w 4164"/>
                              <a:gd name="T118" fmla="+- 0 10735 1907"/>
                              <a:gd name="T119" fmla="*/ 10735 h 8973"/>
                              <a:gd name="T120" fmla="+- 0 6554 2547"/>
                              <a:gd name="T121" fmla="*/ T120 w 4164"/>
                              <a:gd name="T122" fmla="+- 0 10770 1907"/>
                              <a:gd name="T123" fmla="*/ 10770 h 8973"/>
                              <a:gd name="T124" fmla="+- 0 6491 2547"/>
                              <a:gd name="T125" fmla="*/ T124 w 4164"/>
                              <a:gd name="T126" fmla="+- 0 10802 1907"/>
                              <a:gd name="T127" fmla="*/ 10802 h 8973"/>
                              <a:gd name="T128" fmla="+- 0 6420 2547"/>
                              <a:gd name="T129" fmla="*/ T128 w 4164"/>
                              <a:gd name="T130" fmla="+- 0 10829 1907"/>
                              <a:gd name="T131" fmla="*/ 10829 h 8973"/>
                              <a:gd name="T132" fmla="+- 0 6342 2547"/>
                              <a:gd name="T133" fmla="*/ T132 w 4164"/>
                              <a:gd name="T134" fmla="+- 0 10850 1907"/>
                              <a:gd name="T135" fmla="*/ 10850 h 8973"/>
                              <a:gd name="T136" fmla="+- 0 6258 2547"/>
                              <a:gd name="T137" fmla="*/ T136 w 4164"/>
                              <a:gd name="T138" fmla="+- 0 10867 1907"/>
                              <a:gd name="T139" fmla="*/ 10867 h 8973"/>
                              <a:gd name="T140" fmla="+- 0 6168 2547"/>
                              <a:gd name="T141" fmla="*/ T140 w 4164"/>
                              <a:gd name="T142" fmla="+- 0 10877 1907"/>
                              <a:gd name="T143" fmla="*/ 10877 h 8973"/>
                              <a:gd name="T144" fmla="+- 0 6074 2547"/>
                              <a:gd name="T145" fmla="*/ T144 w 4164"/>
                              <a:gd name="T146" fmla="+- 0 10880 1907"/>
                              <a:gd name="T147" fmla="*/ 10880 h 8973"/>
                              <a:gd name="T148" fmla="+- 0 5980 2547"/>
                              <a:gd name="T149" fmla="*/ T148 w 4164"/>
                              <a:gd name="T150" fmla="+- 0 10877 1907"/>
                              <a:gd name="T151" fmla="*/ 10877 h 8973"/>
                              <a:gd name="T152" fmla="+- 0 5890 2547"/>
                              <a:gd name="T153" fmla="*/ T152 w 4164"/>
                              <a:gd name="T154" fmla="+- 0 10867 1907"/>
                              <a:gd name="T155" fmla="*/ 10867 h 8973"/>
                              <a:gd name="T156" fmla="+- 0 5805 2547"/>
                              <a:gd name="T157" fmla="*/ T156 w 4164"/>
                              <a:gd name="T158" fmla="+- 0 10850 1907"/>
                              <a:gd name="T159" fmla="*/ 10850 h 8973"/>
                              <a:gd name="T160" fmla="+- 0 5727 2547"/>
                              <a:gd name="T161" fmla="*/ T160 w 4164"/>
                              <a:gd name="T162" fmla="+- 0 10829 1907"/>
                              <a:gd name="T163" fmla="*/ 10829 h 8973"/>
                              <a:gd name="T164" fmla="+- 0 5656 2547"/>
                              <a:gd name="T165" fmla="*/ T164 w 4164"/>
                              <a:gd name="T166" fmla="+- 0 10802 1907"/>
                              <a:gd name="T167" fmla="*/ 10802 h 8973"/>
                              <a:gd name="T168" fmla="+- 0 5593 2547"/>
                              <a:gd name="T169" fmla="*/ T168 w 4164"/>
                              <a:gd name="T170" fmla="+- 0 10770 1907"/>
                              <a:gd name="T171" fmla="*/ 10770 h 8973"/>
                              <a:gd name="T172" fmla="+- 0 5539 2547"/>
                              <a:gd name="T173" fmla="*/ T172 w 4164"/>
                              <a:gd name="T174" fmla="+- 0 10735 1907"/>
                              <a:gd name="T175" fmla="*/ 10735 h 8973"/>
                              <a:gd name="T176" fmla="+- 0 5496 2547"/>
                              <a:gd name="T177" fmla="*/ T176 w 4164"/>
                              <a:gd name="T178" fmla="+- 0 10696 1907"/>
                              <a:gd name="T179" fmla="*/ 10696 h 8973"/>
                              <a:gd name="T180" fmla="+- 0 5464 2547"/>
                              <a:gd name="T181" fmla="*/ T180 w 4164"/>
                              <a:gd name="T182" fmla="+- 0 10653 1907"/>
                              <a:gd name="T183" fmla="*/ 10653 h 8973"/>
                              <a:gd name="T184" fmla="+- 0 5444 2547"/>
                              <a:gd name="T185" fmla="*/ T184 w 4164"/>
                              <a:gd name="T186" fmla="+- 0 10609 1907"/>
                              <a:gd name="T187" fmla="*/ 10609 h 8973"/>
                              <a:gd name="T188" fmla="+- 0 5437 2547"/>
                              <a:gd name="T189" fmla="*/ T188 w 4164"/>
                              <a:gd name="T190" fmla="+- 0 10561 1907"/>
                              <a:gd name="T191" fmla="*/ 10561 h 8973"/>
                              <a:gd name="T192" fmla="+- 0 2547 2547"/>
                              <a:gd name="T193" fmla="*/ T192 w 4164"/>
                              <a:gd name="T194" fmla="+- 0 4486 1907"/>
                              <a:gd name="T195" fmla="*/ 4486 h 8973"/>
                              <a:gd name="T196" fmla="+- 0 5437 2547"/>
                              <a:gd name="T197" fmla="*/ T196 w 4164"/>
                              <a:gd name="T198" fmla="+- 0 1907 1907"/>
                              <a:gd name="T199" fmla="*/ 1907 h 8973"/>
                              <a:gd name="T200" fmla="+- 0 2547 2547"/>
                              <a:gd name="T201" fmla="*/ T200 w 4164"/>
                              <a:gd name="T202" fmla="+- 0 4486 1907"/>
                              <a:gd name="T203" fmla="*/ 4486 h 8973"/>
                              <a:gd name="T204" fmla="+- 0 5437 2547"/>
                              <a:gd name="T205" fmla="*/ T204 w 4164"/>
                              <a:gd name="T206" fmla="+- 0 6208 1907"/>
                              <a:gd name="T207" fmla="*/ 6208 h 8973"/>
                              <a:gd name="T208" fmla="+- 0 2547 2547"/>
                              <a:gd name="T209" fmla="*/ T208 w 4164"/>
                              <a:gd name="T210" fmla="+- 0 4486 1907"/>
                              <a:gd name="T211" fmla="*/ 4486 h 8973"/>
                              <a:gd name="T212" fmla="+- 0 5437 2547"/>
                              <a:gd name="T213" fmla="*/ T212 w 4164"/>
                              <a:gd name="T214" fmla="+- 0 8862 1907"/>
                              <a:gd name="T215" fmla="*/ 8862 h 8973"/>
                              <a:gd name="T216" fmla="+- 0 2547 2547"/>
                              <a:gd name="T217" fmla="*/ T216 w 4164"/>
                              <a:gd name="T218" fmla="+- 0 4486 1907"/>
                              <a:gd name="T219" fmla="*/ 4486 h 8973"/>
                              <a:gd name="T220" fmla="+- 0 5437 2547"/>
                              <a:gd name="T221" fmla="*/ T220 w 4164"/>
                              <a:gd name="T222" fmla="+- 0 7163 1907"/>
                              <a:gd name="T223" fmla="*/ 7163 h 8973"/>
                              <a:gd name="T224" fmla="+- 0 2547 2547"/>
                              <a:gd name="T225" fmla="*/ T224 w 4164"/>
                              <a:gd name="T226" fmla="+- 0 4486 1907"/>
                              <a:gd name="T227" fmla="*/ 4486 h 8973"/>
                              <a:gd name="T228" fmla="+- 0 5437 2547"/>
                              <a:gd name="T229" fmla="*/ T228 w 4164"/>
                              <a:gd name="T230" fmla="+- 0 9712 1907"/>
                              <a:gd name="T231" fmla="*/ 9712 h 8973"/>
                              <a:gd name="T232" fmla="+- 0 2547 2547"/>
                              <a:gd name="T233" fmla="*/ T232 w 4164"/>
                              <a:gd name="T234" fmla="+- 0 4486 1907"/>
                              <a:gd name="T235" fmla="*/ 4486 h 8973"/>
                              <a:gd name="T236" fmla="+- 0 5437 2547"/>
                              <a:gd name="T237" fmla="*/ T236 w 4164"/>
                              <a:gd name="T238" fmla="+- 0 2757 1907"/>
                              <a:gd name="T239" fmla="*/ 2757 h 897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4164" h="8973">
                                <a:moveTo>
                                  <a:pt x="2890" y="8654"/>
                                </a:moveTo>
                                <a:lnTo>
                                  <a:pt x="2897" y="8607"/>
                                </a:lnTo>
                                <a:lnTo>
                                  <a:pt x="2917" y="8562"/>
                                </a:lnTo>
                                <a:lnTo>
                                  <a:pt x="2949" y="8520"/>
                                </a:lnTo>
                                <a:lnTo>
                                  <a:pt x="2992" y="8481"/>
                                </a:lnTo>
                                <a:lnTo>
                                  <a:pt x="3046" y="8445"/>
                                </a:lnTo>
                                <a:lnTo>
                                  <a:pt x="3109" y="8414"/>
                                </a:lnTo>
                                <a:lnTo>
                                  <a:pt x="3180" y="8387"/>
                                </a:lnTo>
                                <a:lnTo>
                                  <a:pt x="3258" y="8366"/>
                                </a:lnTo>
                                <a:lnTo>
                                  <a:pt x="3343" y="8349"/>
                                </a:lnTo>
                                <a:lnTo>
                                  <a:pt x="3433" y="8339"/>
                                </a:lnTo>
                                <a:lnTo>
                                  <a:pt x="3527" y="8336"/>
                                </a:lnTo>
                                <a:lnTo>
                                  <a:pt x="3621" y="8339"/>
                                </a:lnTo>
                                <a:lnTo>
                                  <a:pt x="3711" y="8349"/>
                                </a:lnTo>
                                <a:lnTo>
                                  <a:pt x="3795" y="8366"/>
                                </a:lnTo>
                                <a:lnTo>
                                  <a:pt x="3873" y="8387"/>
                                </a:lnTo>
                                <a:lnTo>
                                  <a:pt x="3944" y="8414"/>
                                </a:lnTo>
                                <a:lnTo>
                                  <a:pt x="4007" y="8445"/>
                                </a:lnTo>
                                <a:lnTo>
                                  <a:pt x="4061" y="8481"/>
                                </a:lnTo>
                                <a:lnTo>
                                  <a:pt x="4104" y="8520"/>
                                </a:lnTo>
                                <a:lnTo>
                                  <a:pt x="4137" y="8562"/>
                                </a:lnTo>
                                <a:lnTo>
                                  <a:pt x="4157" y="8607"/>
                                </a:lnTo>
                                <a:lnTo>
                                  <a:pt x="4164" y="8654"/>
                                </a:lnTo>
                                <a:lnTo>
                                  <a:pt x="4157" y="8702"/>
                                </a:lnTo>
                                <a:lnTo>
                                  <a:pt x="4137" y="8746"/>
                                </a:lnTo>
                                <a:lnTo>
                                  <a:pt x="4104" y="8789"/>
                                </a:lnTo>
                                <a:lnTo>
                                  <a:pt x="4061" y="8828"/>
                                </a:lnTo>
                                <a:lnTo>
                                  <a:pt x="4007" y="8863"/>
                                </a:lnTo>
                                <a:lnTo>
                                  <a:pt x="3944" y="8895"/>
                                </a:lnTo>
                                <a:lnTo>
                                  <a:pt x="3873" y="8922"/>
                                </a:lnTo>
                                <a:lnTo>
                                  <a:pt x="3795" y="8943"/>
                                </a:lnTo>
                                <a:lnTo>
                                  <a:pt x="3711" y="8960"/>
                                </a:lnTo>
                                <a:lnTo>
                                  <a:pt x="3621" y="8970"/>
                                </a:lnTo>
                                <a:lnTo>
                                  <a:pt x="3527" y="8973"/>
                                </a:lnTo>
                                <a:lnTo>
                                  <a:pt x="3433" y="8970"/>
                                </a:lnTo>
                                <a:lnTo>
                                  <a:pt x="3343" y="8960"/>
                                </a:lnTo>
                                <a:lnTo>
                                  <a:pt x="3258" y="8943"/>
                                </a:lnTo>
                                <a:lnTo>
                                  <a:pt x="3180" y="8922"/>
                                </a:lnTo>
                                <a:lnTo>
                                  <a:pt x="3109" y="8895"/>
                                </a:lnTo>
                                <a:lnTo>
                                  <a:pt x="3046" y="8863"/>
                                </a:lnTo>
                                <a:lnTo>
                                  <a:pt x="2992" y="8828"/>
                                </a:lnTo>
                                <a:lnTo>
                                  <a:pt x="2949" y="8789"/>
                                </a:lnTo>
                                <a:lnTo>
                                  <a:pt x="2917" y="8746"/>
                                </a:lnTo>
                                <a:lnTo>
                                  <a:pt x="2897" y="8702"/>
                                </a:lnTo>
                                <a:lnTo>
                                  <a:pt x="2890" y="8654"/>
                                </a:lnTo>
                                <a:close/>
                                <a:moveTo>
                                  <a:pt x="0" y="2579"/>
                                </a:moveTo>
                                <a:lnTo>
                                  <a:pt x="2890" y="0"/>
                                </a:lnTo>
                                <a:moveTo>
                                  <a:pt x="0" y="2579"/>
                                </a:moveTo>
                                <a:lnTo>
                                  <a:pt x="2890" y="4301"/>
                                </a:lnTo>
                                <a:moveTo>
                                  <a:pt x="0" y="2579"/>
                                </a:moveTo>
                                <a:lnTo>
                                  <a:pt x="2890" y="6955"/>
                                </a:lnTo>
                                <a:moveTo>
                                  <a:pt x="0" y="2579"/>
                                </a:moveTo>
                                <a:lnTo>
                                  <a:pt x="2890" y="5256"/>
                                </a:lnTo>
                                <a:moveTo>
                                  <a:pt x="0" y="2579"/>
                                </a:moveTo>
                                <a:lnTo>
                                  <a:pt x="2890" y="7805"/>
                                </a:lnTo>
                                <a:moveTo>
                                  <a:pt x="0" y="2579"/>
                                </a:moveTo>
                                <a:lnTo>
                                  <a:pt x="2890" y="850"/>
                                </a:lnTo>
                              </a:path>
                            </a:pathLst>
                          </a:custGeom>
                          <a:noFill/>
                          <a:ln w="449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101"/>
                        <wps:cNvSpPr>
                          <a:spLocks/>
                        </wps:cNvSpPr>
                        <wps:spPr bwMode="auto">
                          <a:xfrm>
                            <a:off x="5436" y="4069"/>
                            <a:ext cx="1274" cy="638"/>
                          </a:xfrm>
                          <a:custGeom>
                            <a:avLst/>
                            <a:gdLst>
                              <a:gd name="T0" fmla="+- 0 6074 5437"/>
                              <a:gd name="T1" fmla="*/ T0 w 1274"/>
                              <a:gd name="T2" fmla="+- 0 4137 4137"/>
                              <a:gd name="T3" fmla="*/ 4137 h 638"/>
                              <a:gd name="T4" fmla="+- 0 5980 5437"/>
                              <a:gd name="T5" fmla="*/ T4 w 1274"/>
                              <a:gd name="T6" fmla="+- 0 4141 4137"/>
                              <a:gd name="T7" fmla="*/ 4141 h 638"/>
                              <a:gd name="T8" fmla="+- 0 5890 5437"/>
                              <a:gd name="T9" fmla="*/ T8 w 1274"/>
                              <a:gd name="T10" fmla="+- 0 4151 4137"/>
                              <a:gd name="T11" fmla="*/ 4151 h 638"/>
                              <a:gd name="T12" fmla="+- 0 5805 5437"/>
                              <a:gd name="T13" fmla="*/ T12 w 1274"/>
                              <a:gd name="T14" fmla="+- 0 4167 4137"/>
                              <a:gd name="T15" fmla="*/ 4167 h 638"/>
                              <a:gd name="T16" fmla="+- 0 5727 5437"/>
                              <a:gd name="T17" fmla="*/ T16 w 1274"/>
                              <a:gd name="T18" fmla="+- 0 4188 4137"/>
                              <a:gd name="T19" fmla="*/ 4188 h 638"/>
                              <a:gd name="T20" fmla="+- 0 5656 5437"/>
                              <a:gd name="T21" fmla="*/ T20 w 1274"/>
                              <a:gd name="T22" fmla="+- 0 4215 4137"/>
                              <a:gd name="T23" fmla="*/ 4215 h 638"/>
                              <a:gd name="T24" fmla="+- 0 5593 5437"/>
                              <a:gd name="T25" fmla="*/ T24 w 1274"/>
                              <a:gd name="T26" fmla="+- 0 4247 4137"/>
                              <a:gd name="T27" fmla="*/ 4247 h 638"/>
                              <a:gd name="T28" fmla="+- 0 5539 5437"/>
                              <a:gd name="T29" fmla="*/ T28 w 1274"/>
                              <a:gd name="T30" fmla="+- 0 4282 4137"/>
                              <a:gd name="T31" fmla="*/ 4282 h 638"/>
                              <a:gd name="T32" fmla="+- 0 5464 5437"/>
                              <a:gd name="T33" fmla="*/ T32 w 1274"/>
                              <a:gd name="T34" fmla="+- 0 4364 4137"/>
                              <a:gd name="T35" fmla="*/ 4364 h 638"/>
                              <a:gd name="T36" fmla="+- 0 5437 5437"/>
                              <a:gd name="T37" fmla="*/ T36 w 1274"/>
                              <a:gd name="T38" fmla="+- 0 4456 4137"/>
                              <a:gd name="T39" fmla="*/ 4456 h 638"/>
                              <a:gd name="T40" fmla="+- 0 5444 5437"/>
                              <a:gd name="T41" fmla="*/ T40 w 1274"/>
                              <a:gd name="T42" fmla="+- 0 4503 4137"/>
                              <a:gd name="T43" fmla="*/ 4503 h 638"/>
                              <a:gd name="T44" fmla="+- 0 5496 5437"/>
                              <a:gd name="T45" fmla="*/ T44 w 1274"/>
                              <a:gd name="T46" fmla="+- 0 4590 4137"/>
                              <a:gd name="T47" fmla="*/ 4590 h 638"/>
                              <a:gd name="T48" fmla="+- 0 5593 5437"/>
                              <a:gd name="T49" fmla="*/ T48 w 1274"/>
                              <a:gd name="T50" fmla="+- 0 4665 4137"/>
                              <a:gd name="T51" fmla="*/ 4665 h 638"/>
                              <a:gd name="T52" fmla="+- 0 5656 5437"/>
                              <a:gd name="T53" fmla="*/ T52 w 1274"/>
                              <a:gd name="T54" fmla="+- 0 4696 4137"/>
                              <a:gd name="T55" fmla="*/ 4696 h 638"/>
                              <a:gd name="T56" fmla="+- 0 5727 5437"/>
                              <a:gd name="T57" fmla="*/ T56 w 1274"/>
                              <a:gd name="T58" fmla="+- 0 4723 4137"/>
                              <a:gd name="T59" fmla="*/ 4723 h 638"/>
                              <a:gd name="T60" fmla="+- 0 5805 5437"/>
                              <a:gd name="T61" fmla="*/ T60 w 1274"/>
                              <a:gd name="T62" fmla="+- 0 4745 4137"/>
                              <a:gd name="T63" fmla="*/ 4745 h 638"/>
                              <a:gd name="T64" fmla="+- 0 5890 5437"/>
                              <a:gd name="T65" fmla="*/ T64 w 1274"/>
                              <a:gd name="T66" fmla="+- 0 4761 4137"/>
                              <a:gd name="T67" fmla="*/ 4761 h 638"/>
                              <a:gd name="T68" fmla="+- 0 5980 5437"/>
                              <a:gd name="T69" fmla="*/ T68 w 1274"/>
                              <a:gd name="T70" fmla="+- 0 4771 4137"/>
                              <a:gd name="T71" fmla="*/ 4771 h 638"/>
                              <a:gd name="T72" fmla="+- 0 6074 5437"/>
                              <a:gd name="T73" fmla="*/ T72 w 1274"/>
                              <a:gd name="T74" fmla="+- 0 4774 4137"/>
                              <a:gd name="T75" fmla="*/ 4774 h 638"/>
                              <a:gd name="T76" fmla="+- 0 6168 5437"/>
                              <a:gd name="T77" fmla="*/ T76 w 1274"/>
                              <a:gd name="T78" fmla="+- 0 4771 4137"/>
                              <a:gd name="T79" fmla="*/ 4771 h 638"/>
                              <a:gd name="T80" fmla="+- 0 6258 5437"/>
                              <a:gd name="T81" fmla="*/ T80 w 1274"/>
                              <a:gd name="T82" fmla="+- 0 4761 4137"/>
                              <a:gd name="T83" fmla="*/ 4761 h 638"/>
                              <a:gd name="T84" fmla="+- 0 6342 5437"/>
                              <a:gd name="T85" fmla="*/ T84 w 1274"/>
                              <a:gd name="T86" fmla="+- 0 4745 4137"/>
                              <a:gd name="T87" fmla="*/ 4745 h 638"/>
                              <a:gd name="T88" fmla="+- 0 6420 5437"/>
                              <a:gd name="T89" fmla="*/ T88 w 1274"/>
                              <a:gd name="T90" fmla="+- 0 4723 4137"/>
                              <a:gd name="T91" fmla="*/ 4723 h 638"/>
                              <a:gd name="T92" fmla="+- 0 6491 5437"/>
                              <a:gd name="T93" fmla="*/ T92 w 1274"/>
                              <a:gd name="T94" fmla="+- 0 4696 4137"/>
                              <a:gd name="T95" fmla="*/ 4696 h 638"/>
                              <a:gd name="T96" fmla="+- 0 6554 5437"/>
                              <a:gd name="T97" fmla="*/ T96 w 1274"/>
                              <a:gd name="T98" fmla="+- 0 4665 4137"/>
                              <a:gd name="T99" fmla="*/ 4665 h 638"/>
                              <a:gd name="T100" fmla="+- 0 6608 5437"/>
                              <a:gd name="T101" fmla="*/ T100 w 1274"/>
                              <a:gd name="T102" fmla="+- 0 4629 4137"/>
                              <a:gd name="T103" fmla="*/ 4629 h 638"/>
                              <a:gd name="T104" fmla="+- 0 6684 5437"/>
                              <a:gd name="T105" fmla="*/ T104 w 1274"/>
                              <a:gd name="T106" fmla="+- 0 4548 4137"/>
                              <a:gd name="T107" fmla="*/ 4548 h 638"/>
                              <a:gd name="T108" fmla="+- 0 6711 5437"/>
                              <a:gd name="T109" fmla="*/ T108 w 1274"/>
                              <a:gd name="T110" fmla="+- 0 4456 4137"/>
                              <a:gd name="T111" fmla="*/ 4456 h 638"/>
                              <a:gd name="T112" fmla="+- 0 6704 5437"/>
                              <a:gd name="T113" fmla="*/ T112 w 1274"/>
                              <a:gd name="T114" fmla="+- 0 4409 4137"/>
                              <a:gd name="T115" fmla="*/ 4409 h 638"/>
                              <a:gd name="T116" fmla="+- 0 6651 5437"/>
                              <a:gd name="T117" fmla="*/ T116 w 1274"/>
                              <a:gd name="T118" fmla="+- 0 4321 4137"/>
                              <a:gd name="T119" fmla="*/ 4321 h 638"/>
                              <a:gd name="T120" fmla="+- 0 6554 5437"/>
                              <a:gd name="T121" fmla="*/ T120 w 1274"/>
                              <a:gd name="T122" fmla="+- 0 4247 4137"/>
                              <a:gd name="T123" fmla="*/ 4247 h 638"/>
                              <a:gd name="T124" fmla="+- 0 6491 5437"/>
                              <a:gd name="T125" fmla="*/ T124 w 1274"/>
                              <a:gd name="T126" fmla="+- 0 4215 4137"/>
                              <a:gd name="T127" fmla="*/ 4215 h 638"/>
                              <a:gd name="T128" fmla="+- 0 6420 5437"/>
                              <a:gd name="T129" fmla="*/ T128 w 1274"/>
                              <a:gd name="T130" fmla="+- 0 4188 4137"/>
                              <a:gd name="T131" fmla="*/ 4188 h 638"/>
                              <a:gd name="T132" fmla="+- 0 6342 5437"/>
                              <a:gd name="T133" fmla="*/ T132 w 1274"/>
                              <a:gd name="T134" fmla="+- 0 4167 4137"/>
                              <a:gd name="T135" fmla="*/ 4167 h 638"/>
                              <a:gd name="T136" fmla="+- 0 6258 5437"/>
                              <a:gd name="T137" fmla="*/ T136 w 1274"/>
                              <a:gd name="T138" fmla="+- 0 4151 4137"/>
                              <a:gd name="T139" fmla="*/ 4151 h 638"/>
                              <a:gd name="T140" fmla="+- 0 6168 5437"/>
                              <a:gd name="T141" fmla="*/ T140 w 1274"/>
                              <a:gd name="T142" fmla="+- 0 4141 4137"/>
                              <a:gd name="T143" fmla="*/ 4141 h 638"/>
                              <a:gd name="T144" fmla="+- 0 6074 5437"/>
                              <a:gd name="T145" fmla="*/ T144 w 1274"/>
                              <a:gd name="T146" fmla="+- 0 4137 4137"/>
                              <a:gd name="T147" fmla="*/ 4137 h 6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274" h="638">
                                <a:moveTo>
                                  <a:pt x="637" y="0"/>
                                </a:moveTo>
                                <a:lnTo>
                                  <a:pt x="543" y="4"/>
                                </a:lnTo>
                                <a:lnTo>
                                  <a:pt x="453" y="14"/>
                                </a:lnTo>
                                <a:lnTo>
                                  <a:pt x="368" y="30"/>
                                </a:lnTo>
                                <a:lnTo>
                                  <a:pt x="290" y="51"/>
                                </a:lnTo>
                                <a:lnTo>
                                  <a:pt x="219" y="78"/>
                                </a:lnTo>
                                <a:lnTo>
                                  <a:pt x="156" y="110"/>
                                </a:lnTo>
                                <a:lnTo>
                                  <a:pt x="102" y="145"/>
                                </a:lnTo>
                                <a:lnTo>
                                  <a:pt x="27" y="227"/>
                                </a:lnTo>
                                <a:lnTo>
                                  <a:pt x="0" y="319"/>
                                </a:lnTo>
                                <a:lnTo>
                                  <a:pt x="7" y="366"/>
                                </a:lnTo>
                                <a:lnTo>
                                  <a:pt x="59" y="453"/>
                                </a:lnTo>
                                <a:lnTo>
                                  <a:pt x="156" y="528"/>
                                </a:lnTo>
                                <a:lnTo>
                                  <a:pt x="219" y="559"/>
                                </a:lnTo>
                                <a:lnTo>
                                  <a:pt x="290" y="586"/>
                                </a:lnTo>
                                <a:lnTo>
                                  <a:pt x="368" y="608"/>
                                </a:lnTo>
                                <a:lnTo>
                                  <a:pt x="453" y="624"/>
                                </a:lnTo>
                                <a:lnTo>
                                  <a:pt x="543" y="634"/>
                                </a:lnTo>
                                <a:lnTo>
                                  <a:pt x="637" y="637"/>
                                </a:lnTo>
                                <a:lnTo>
                                  <a:pt x="731" y="634"/>
                                </a:lnTo>
                                <a:lnTo>
                                  <a:pt x="821" y="624"/>
                                </a:lnTo>
                                <a:lnTo>
                                  <a:pt x="905" y="608"/>
                                </a:lnTo>
                                <a:lnTo>
                                  <a:pt x="983" y="586"/>
                                </a:lnTo>
                                <a:lnTo>
                                  <a:pt x="1054" y="559"/>
                                </a:lnTo>
                                <a:lnTo>
                                  <a:pt x="1117" y="528"/>
                                </a:lnTo>
                                <a:lnTo>
                                  <a:pt x="1171" y="492"/>
                                </a:lnTo>
                                <a:lnTo>
                                  <a:pt x="1247" y="411"/>
                                </a:lnTo>
                                <a:lnTo>
                                  <a:pt x="1274" y="319"/>
                                </a:lnTo>
                                <a:lnTo>
                                  <a:pt x="1267" y="272"/>
                                </a:lnTo>
                                <a:lnTo>
                                  <a:pt x="1214" y="184"/>
                                </a:lnTo>
                                <a:lnTo>
                                  <a:pt x="1117" y="110"/>
                                </a:lnTo>
                                <a:lnTo>
                                  <a:pt x="1054" y="78"/>
                                </a:lnTo>
                                <a:lnTo>
                                  <a:pt x="983" y="51"/>
                                </a:lnTo>
                                <a:lnTo>
                                  <a:pt x="905" y="30"/>
                                </a:lnTo>
                                <a:lnTo>
                                  <a:pt x="821" y="14"/>
                                </a:lnTo>
                                <a:lnTo>
                                  <a:pt x="731" y="4"/>
                                </a:lnTo>
                                <a:lnTo>
                                  <a:pt x="6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AutoShape 102"/>
                        <wps:cNvSpPr>
                          <a:spLocks/>
                        </wps:cNvSpPr>
                        <wps:spPr bwMode="auto">
                          <a:xfrm>
                            <a:off x="2547" y="4137"/>
                            <a:ext cx="4164" cy="3876"/>
                          </a:xfrm>
                          <a:custGeom>
                            <a:avLst/>
                            <a:gdLst>
                              <a:gd name="T0" fmla="+- 0 5437 2547"/>
                              <a:gd name="T1" fmla="*/ T0 w 4164"/>
                              <a:gd name="T2" fmla="+- 0 4456 4137"/>
                              <a:gd name="T3" fmla="*/ 4456 h 3876"/>
                              <a:gd name="T4" fmla="+- 0 5444 2547"/>
                              <a:gd name="T5" fmla="*/ T4 w 4164"/>
                              <a:gd name="T6" fmla="+- 0 4409 4137"/>
                              <a:gd name="T7" fmla="*/ 4409 h 3876"/>
                              <a:gd name="T8" fmla="+- 0 5464 2547"/>
                              <a:gd name="T9" fmla="*/ T8 w 4164"/>
                              <a:gd name="T10" fmla="+- 0 4364 4137"/>
                              <a:gd name="T11" fmla="*/ 4364 h 3876"/>
                              <a:gd name="T12" fmla="+- 0 5496 2547"/>
                              <a:gd name="T13" fmla="*/ T12 w 4164"/>
                              <a:gd name="T14" fmla="+- 0 4321 4137"/>
                              <a:gd name="T15" fmla="*/ 4321 h 3876"/>
                              <a:gd name="T16" fmla="+- 0 5539 2547"/>
                              <a:gd name="T17" fmla="*/ T16 w 4164"/>
                              <a:gd name="T18" fmla="+- 0 4282 4137"/>
                              <a:gd name="T19" fmla="*/ 4282 h 3876"/>
                              <a:gd name="T20" fmla="+- 0 5593 2547"/>
                              <a:gd name="T21" fmla="*/ T20 w 4164"/>
                              <a:gd name="T22" fmla="+- 0 4247 4137"/>
                              <a:gd name="T23" fmla="*/ 4247 h 3876"/>
                              <a:gd name="T24" fmla="+- 0 5656 2547"/>
                              <a:gd name="T25" fmla="*/ T24 w 4164"/>
                              <a:gd name="T26" fmla="+- 0 4215 4137"/>
                              <a:gd name="T27" fmla="*/ 4215 h 3876"/>
                              <a:gd name="T28" fmla="+- 0 5727 2547"/>
                              <a:gd name="T29" fmla="*/ T28 w 4164"/>
                              <a:gd name="T30" fmla="+- 0 4188 4137"/>
                              <a:gd name="T31" fmla="*/ 4188 h 3876"/>
                              <a:gd name="T32" fmla="+- 0 5805 2547"/>
                              <a:gd name="T33" fmla="*/ T32 w 4164"/>
                              <a:gd name="T34" fmla="+- 0 4167 4137"/>
                              <a:gd name="T35" fmla="*/ 4167 h 3876"/>
                              <a:gd name="T36" fmla="+- 0 5890 2547"/>
                              <a:gd name="T37" fmla="*/ T36 w 4164"/>
                              <a:gd name="T38" fmla="+- 0 4151 4137"/>
                              <a:gd name="T39" fmla="*/ 4151 h 3876"/>
                              <a:gd name="T40" fmla="+- 0 5980 2547"/>
                              <a:gd name="T41" fmla="*/ T40 w 4164"/>
                              <a:gd name="T42" fmla="+- 0 4141 4137"/>
                              <a:gd name="T43" fmla="*/ 4141 h 3876"/>
                              <a:gd name="T44" fmla="+- 0 6074 2547"/>
                              <a:gd name="T45" fmla="*/ T44 w 4164"/>
                              <a:gd name="T46" fmla="+- 0 4137 4137"/>
                              <a:gd name="T47" fmla="*/ 4137 h 3876"/>
                              <a:gd name="T48" fmla="+- 0 6168 2547"/>
                              <a:gd name="T49" fmla="*/ T48 w 4164"/>
                              <a:gd name="T50" fmla="+- 0 4141 4137"/>
                              <a:gd name="T51" fmla="*/ 4141 h 3876"/>
                              <a:gd name="T52" fmla="+- 0 6258 2547"/>
                              <a:gd name="T53" fmla="*/ T52 w 4164"/>
                              <a:gd name="T54" fmla="+- 0 4151 4137"/>
                              <a:gd name="T55" fmla="*/ 4151 h 3876"/>
                              <a:gd name="T56" fmla="+- 0 6342 2547"/>
                              <a:gd name="T57" fmla="*/ T56 w 4164"/>
                              <a:gd name="T58" fmla="+- 0 4167 4137"/>
                              <a:gd name="T59" fmla="*/ 4167 h 3876"/>
                              <a:gd name="T60" fmla="+- 0 6420 2547"/>
                              <a:gd name="T61" fmla="*/ T60 w 4164"/>
                              <a:gd name="T62" fmla="+- 0 4188 4137"/>
                              <a:gd name="T63" fmla="*/ 4188 h 3876"/>
                              <a:gd name="T64" fmla="+- 0 6491 2547"/>
                              <a:gd name="T65" fmla="*/ T64 w 4164"/>
                              <a:gd name="T66" fmla="+- 0 4215 4137"/>
                              <a:gd name="T67" fmla="*/ 4215 h 3876"/>
                              <a:gd name="T68" fmla="+- 0 6554 2547"/>
                              <a:gd name="T69" fmla="*/ T68 w 4164"/>
                              <a:gd name="T70" fmla="+- 0 4247 4137"/>
                              <a:gd name="T71" fmla="*/ 4247 h 3876"/>
                              <a:gd name="T72" fmla="+- 0 6608 2547"/>
                              <a:gd name="T73" fmla="*/ T72 w 4164"/>
                              <a:gd name="T74" fmla="+- 0 4282 4137"/>
                              <a:gd name="T75" fmla="*/ 4282 h 3876"/>
                              <a:gd name="T76" fmla="+- 0 6651 2547"/>
                              <a:gd name="T77" fmla="*/ T76 w 4164"/>
                              <a:gd name="T78" fmla="+- 0 4321 4137"/>
                              <a:gd name="T79" fmla="*/ 4321 h 3876"/>
                              <a:gd name="T80" fmla="+- 0 6684 2547"/>
                              <a:gd name="T81" fmla="*/ T80 w 4164"/>
                              <a:gd name="T82" fmla="+- 0 4364 4137"/>
                              <a:gd name="T83" fmla="*/ 4364 h 3876"/>
                              <a:gd name="T84" fmla="+- 0 6704 2547"/>
                              <a:gd name="T85" fmla="*/ T84 w 4164"/>
                              <a:gd name="T86" fmla="+- 0 4409 4137"/>
                              <a:gd name="T87" fmla="*/ 4409 h 3876"/>
                              <a:gd name="T88" fmla="+- 0 6711 2547"/>
                              <a:gd name="T89" fmla="*/ T88 w 4164"/>
                              <a:gd name="T90" fmla="+- 0 4456 4137"/>
                              <a:gd name="T91" fmla="*/ 4456 h 3876"/>
                              <a:gd name="T92" fmla="+- 0 6711 2547"/>
                              <a:gd name="T93" fmla="*/ T92 w 4164"/>
                              <a:gd name="T94" fmla="+- 0 4456 4137"/>
                              <a:gd name="T95" fmla="*/ 4456 h 3876"/>
                              <a:gd name="T96" fmla="+- 0 6711 2547"/>
                              <a:gd name="T97" fmla="*/ T96 w 4164"/>
                              <a:gd name="T98" fmla="+- 0 4456 4137"/>
                              <a:gd name="T99" fmla="*/ 4456 h 3876"/>
                              <a:gd name="T100" fmla="+- 0 6711 2547"/>
                              <a:gd name="T101" fmla="*/ T100 w 4164"/>
                              <a:gd name="T102" fmla="+- 0 4456 4137"/>
                              <a:gd name="T103" fmla="*/ 4456 h 3876"/>
                              <a:gd name="T104" fmla="+- 0 6704 2547"/>
                              <a:gd name="T105" fmla="*/ T104 w 4164"/>
                              <a:gd name="T106" fmla="+- 0 4503 4137"/>
                              <a:gd name="T107" fmla="*/ 4503 h 3876"/>
                              <a:gd name="T108" fmla="+- 0 6684 2547"/>
                              <a:gd name="T109" fmla="*/ T108 w 4164"/>
                              <a:gd name="T110" fmla="+- 0 4548 4137"/>
                              <a:gd name="T111" fmla="*/ 4548 h 3876"/>
                              <a:gd name="T112" fmla="+- 0 6651 2547"/>
                              <a:gd name="T113" fmla="*/ T112 w 4164"/>
                              <a:gd name="T114" fmla="+- 0 4590 4137"/>
                              <a:gd name="T115" fmla="*/ 4590 h 3876"/>
                              <a:gd name="T116" fmla="+- 0 6608 2547"/>
                              <a:gd name="T117" fmla="*/ T116 w 4164"/>
                              <a:gd name="T118" fmla="+- 0 4629 4137"/>
                              <a:gd name="T119" fmla="*/ 4629 h 3876"/>
                              <a:gd name="T120" fmla="+- 0 6554 2547"/>
                              <a:gd name="T121" fmla="*/ T120 w 4164"/>
                              <a:gd name="T122" fmla="+- 0 4665 4137"/>
                              <a:gd name="T123" fmla="*/ 4665 h 3876"/>
                              <a:gd name="T124" fmla="+- 0 6491 2547"/>
                              <a:gd name="T125" fmla="*/ T124 w 4164"/>
                              <a:gd name="T126" fmla="+- 0 4696 4137"/>
                              <a:gd name="T127" fmla="*/ 4696 h 3876"/>
                              <a:gd name="T128" fmla="+- 0 6420 2547"/>
                              <a:gd name="T129" fmla="*/ T128 w 4164"/>
                              <a:gd name="T130" fmla="+- 0 4723 4137"/>
                              <a:gd name="T131" fmla="*/ 4723 h 3876"/>
                              <a:gd name="T132" fmla="+- 0 6342 2547"/>
                              <a:gd name="T133" fmla="*/ T132 w 4164"/>
                              <a:gd name="T134" fmla="+- 0 4745 4137"/>
                              <a:gd name="T135" fmla="*/ 4745 h 3876"/>
                              <a:gd name="T136" fmla="+- 0 6258 2547"/>
                              <a:gd name="T137" fmla="*/ T136 w 4164"/>
                              <a:gd name="T138" fmla="+- 0 4761 4137"/>
                              <a:gd name="T139" fmla="*/ 4761 h 3876"/>
                              <a:gd name="T140" fmla="+- 0 6168 2547"/>
                              <a:gd name="T141" fmla="*/ T140 w 4164"/>
                              <a:gd name="T142" fmla="+- 0 4771 4137"/>
                              <a:gd name="T143" fmla="*/ 4771 h 3876"/>
                              <a:gd name="T144" fmla="+- 0 6074 2547"/>
                              <a:gd name="T145" fmla="*/ T144 w 4164"/>
                              <a:gd name="T146" fmla="+- 0 4774 4137"/>
                              <a:gd name="T147" fmla="*/ 4774 h 3876"/>
                              <a:gd name="T148" fmla="+- 0 5980 2547"/>
                              <a:gd name="T149" fmla="*/ T148 w 4164"/>
                              <a:gd name="T150" fmla="+- 0 4771 4137"/>
                              <a:gd name="T151" fmla="*/ 4771 h 3876"/>
                              <a:gd name="T152" fmla="+- 0 5890 2547"/>
                              <a:gd name="T153" fmla="*/ T152 w 4164"/>
                              <a:gd name="T154" fmla="+- 0 4761 4137"/>
                              <a:gd name="T155" fmla="*/ 4761 h 3876"/>
                              <a:gd name="T156" fmla="+- 0 5805 2547"/>
                              <a:gd name="T157" fmla="*/ T156 w 4164"/>
                              <a:gd name="T158" fmla="+- 0 4745 4137"/>
                              <a:gd name="T159" fmla="*/ 4745 h 3876"/>
                              <a:gd name="T160" fmla="+- 0 5727 2547"/>
                              <a:gd name="T161" fmla="*/ T160 w 4164"/>
                              <a:gd name="T162" fmla="+- 0 4723 4137"/>
                              <a:gd name="T163" fmla="*/ 4723 h 3876"/>
                              <a:gd name="T164" fmla="+- 0 5656 2547"/>
                              <a:gd name="T165" fmla="*/ T164 w 4164"/>
                              <a:gd name="T166" fmla="+- 0 4696 4137"/>
                              <a:gd name="T167" fmla="*/ 4696 h 3876"/>
                              <a:gd name="T168" fmla="+- 0 5593 2547"/>
                              <a:gd name="T169" fmla="*/ T168 w 4164"/>
                              <a:gd name="T170" fmla="+- 0 4665 4137"/>
                              <a:gd name="T171" fmla="*/ 4665 h 3876"/>
                              <a:gd name="T172" fmla="+- 0 5539 2547"/>
                              <a:gd name="T173" fmla="*/ T172 w 4164"/>
                              <a:gd name="T174" fmla="+- 0 4629 4137"/>
                              <a:gd name="T175" fmla="*/ 4629 h 3876"/>
                              <a:gd name="T176" fmla="+- 0 5496 2547"/>
                              <a:gd name="T177" fmla="*/ T176 w 4164"/>
                              <a:gd name="T178" fmla="+- 0 4590 4137"/>
                              <a:gd name="T179" fmla="*/ 4590 h 3876"/>
                              <a:gd name="T180" fmla="+- 0 5464 2547"/>
                              <a:gd name="T181" fmla="*/ T180 w 4164"/>
                              <a:gd name="T182" fmla="+- 0 4548 4137"/>
                              <a:gd name="T183" fmla="*/ 4548 h 3876"/>
                              <a:gd name="T184" fmla="+- 0 5444 2547"/>
                              <a:gd name="T185" fmla="*/ T184 w 4164"/>
                              <a:gd name="T186" fmla="+- 0 4503 4137"/>
                              <a:gd name="T187" fmla="*/ 4503 h 3876"/>
                              <a:gd name="T188" fmla="+- 0 5437 2547"/>
                              <a:gd name="T189" fmla="*/ T188 w 4164"/>
                              <a:gd name="T190" fmla="+- 0 4456 4137"/>
                              <a:gd name="T191" fmla="*/ 4456 h 3876"/>
                              <a:gd name="T192" fmla="+- 0 2547 2547"/>
                              <a:gd name="T193" fmla="*/ T192 w 4164"/>
                              <a:gd name="T194" fmla="+- 0 4486 4137"/>
                              <a:gd name="T195" fmla="*/ 4486 h 3876"/>
                              <a:gd name="T196" fmla="+- 0 5437 2547"/>
                              <a:gd name="T197" fmla="*/ T196 w 4164"/>
                              <a:gd name="T198" fmla="+- 0 8013 4137"/>
                              <a:gd name="T199" fmla="*/ 8013 h 38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4164" h="3876">
                                <a:moveTo>
                                  <a:pt x="2890" y="319"/>
                                </a:moveTo>
                                <a:lnTo>
                                  <a:pt x="2897" y="272"/>
                                </a:lnTo>
                                <a:lnTo>
                                  <a:pt x="2917" y="227"/>
                                </a:lnTo>
                                <a:lnTo>
                                  <a:pt x="2949" y="184"/>
                                </a:lnTo>
                                <a:lnTo>
                                  <a:pt x="2992" y="145"/>
                                </a:lnTo>
                                <a:lnTo>
                                  <a:pt x="3046" y="110"/>
                                </a:lnTo>
                                <a:lnTo>
                                  <a:pt x="3109" y="78"/>
                                </a:lnTo>
                                <a:lnTo>
                                  <a:pt x="3180" y="51"/>
                                </a:lnTo>
                                <a:lnTo>
                                  <a:pt x="3258" y="30"/>
                                </a:lnTo>
                                <a:lnTo>
                                  <a:pt x="3343" y="14"/>
                                </a:lnTo>
                                <a:lnTo>
                                  <a:pt x="3433" y="4"/>
                                </a:lnTo>
                                <a:lnTo>
                                  <a:pt x="3527" y="0"/>
                                </a:lnTo>
                                <a:lnTo>
                                  <a:pt x="3621" y="4"/>
                                </a:lnTo>
                                <a:lnTo>
                                  <a:pt x="3711" y="14"/>
                                </a:lnTo>
                                <a:lnTo>
                                  <a:pt x="3795" y="30"/>
                                </a:lnTo>
                                <a:lnTo>
                                  <a:pt x="3873" y="51"/>
                                </a:lnTo>
                                <a:lnTo>
                                  <a:pt x="3944" y="78"/>
                                </a:lnTo>
                                <a:lnTo>
                                  <a:pt x="4007" y="110"/>
                                </a:lnTo>
                                <a:lnTo>
                                  <a:pt x="4061" y="145"/>
                                </a:lnTo>
                                <a:lnTo>
                                  <a:pt x="4104" y="184"/>
                                </a:lnTo>
                                <a:lnTo>
                                  <a:pt x="4137" y="227"/>
                                </a:lnTo>
                                <a:lnTo>
                                  <a:pt x="4157" y="272"/>
                                </a:lnTo>
                                <a:lnTo>
                                  <a:pt x="4164" y="319"/>
                                </a:lnTo>
                                <a:lnTo>
                                  <a:pt x="4157" y="366"/>
                                </a:lnTo>
                                <a:lnTo>
                                  <a:pt x="4137" y="411"/>
                                </a:lnTo>
                                <a:lnTo>
                                  <a:pt x="4104" y="453"/>
                                </a:lnTo>
                                <a:lnTo>
                                  <a:pt x="4061" y="492"/>
                                </a:lnTo>
                                <a:lnTo>
                                  <a:pt x="4007" y="528"/>
                                </a:lnTo>
                                <a:lnTo>
                                  <a:pt x="3944" y="559"/>
                                </a:lnTo>
                                <a:lnTo>
                                  <a:pt x="3873" y="586"/>
                                </a:lnTo>
                                <a:lnTo>
                                  <a:pt x="3795" y="608"/>
                                </a:lnTo>
                                <a:lnTo>
                                  <a:pt x="3711" y="624"/>
                                </a:lnTo>
                                <a:lnTo>
                                  <a:pt x="3621" y="634"/>
                                </a:lnTo>
                                <a:lnTo>
                                  <a:pt x="3527" y="637"/>
                                </a:lnTo>
                                <a:lnTo>
                                  <a:pt x="3433" y="634"/>
                                </a:lnTo>
                                <a:lnTo>
                                  <a:pt x="3343" y="624"/>
                                </a:lnTo>
                                <a:lnTo>
                                  <a:pt x="3258" y="608"/>
                                </a:lnTo>
                                <a:lnTo>
                                  <a:pt x="3180" y="586"/>
                                </a:lnTo>
                                <a:lnTo>
                                  <a:pt x="3109" y="559"/>
                                </a:lnTo>
                                <a:lnTo>
                                  <a:pt x="3046" y="528"/>
                                </a:lnTo>
                                <a:lnTo>
                                  <a:pt x="2992" y="492"/>
                                </a:lnTo>
                                <a:lnTo>
                                  <a:pt x="2949" y="453"/>
                                </a:lnTo>
                                <a:lnTo>
                                  <a:pt x="2917" y="411"/>
                                </a:lnTo>
                                <a:lnTo>
                                  <a:pt x="2897" y="366"/>
                                </a:lnTo>
                                <a:lnTo>
                                  <a:pt x="2890" y="319"/>
                                </a:lnTo>
                                <a:close/>
                                <a:moveTo>
                                  <a:pt x="0" y="349"/>
                                </a:moveTo>
                                <a:lnTo>
                                  <a:pt x="2890" y="3876"/>
                                </a:lnTo>
                              </a:path>
                            </a:pathLst>
                          </a:custGeom>
                          <a:noFill/>
                          <a:ln w="449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67" name="Picture 1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9325" y="4149"/>
                            <a:ext cx="314"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8" name="AutoShape 104"/>
                        <wps:cNvSpPr>
                          <a:spLocks/>
                        </wps:cNvSpPr>
                        <wps:spPr bwMode="auto">
                          <a:xfrm>
                            <a:off x="6710" y="1057"/>
                            <a:ext cx="3079" cy="9504"/>
                          </a:xfrm>
                          <a:custGeom>
                            <a:avLst/>
                            <a:gdLst>
                              <a:gd name="T0" fmla="+- 0 9176 6711"/>
                              <a:gd name="T1" fmla="*/ T0 w 3079"/>
                              <a:gd name="T2" fmla="+- 0 4608 1058"/>
                              <a:gd name="T3" fmla="*/ 4608 h 9504"/>
                              <a:gd name="T4" fmla="+- 0 9789 6711"/>
                              <a:gd name="T5" fmla="*/ T4 w 3079"/>
                              <a:gd name="T6" fmla="+- 0 4608 1058"/>
                              <a:gd name="T7" fmla="*/ 4608 h 9504"/>
                              <a:gd name="T8" fmla="+- 0 9482 6711"/>
                              <a:gd name="T9" fmla="*/ T8 w 3079"/>
                              <a:gd name="T10" fmla="+- 0 5214 1058"/>
                              <a:gd name="T11" fmla="*/ 5214 h 9504"/>
                              <a:gd name="T12" fmla="+- 0 9789 6711"/>
                              <a:gd name="T13" fmla="*/ T12 w 3079"/>
                              <a:gd name="T14" fmla="+- 0 5820 1058"/>
                              <a:gd name="T15" fmla="*/ 5820 h 9504"/>
                              <a:gd name="T16" fmla="+- 0 9482 6711"/>
                              <a:gd name="T17" fmla="*/ T16 w 3079"/>
                              <a:gd name="T18" fmla="+- 0 4456 1058"/>
                              <a:gd name="T19" fmla="*/ 4456 h 9504"/>
                              <a:gd name="T20" fmla="+- 0 9482 6711"/>
                              <a:gd name="T21" fmla="*/ T20 w 3079"/>
                              <a:gd name="T22" fmla="+- 0 5214 1058"/>
                              <a:gd name="T23" fmla="*/ 5214 h 9504"/>
                              <a:gd name="T24" fmla="+- 0 9176 6711"/>
                              <a:gd name="T25" fmla="*/ T24 w 3079"/>
                              <a:gd name="T26" fmla="+- 0 5820 1058"/>
                              <a:gd name="T27" fmla="*/ 5820 h 9504"/>
                              <a:gd name="T28" fmla="+- 0 6711 6711"/>
                              <a:gd name="T29" fmla="*/ T28 w 3079"/>
                              <a:gd name="T30" fmla="+- 0 1907 1058"/>
                              <a:gd name="T31" fmla="*/ 1907 h 9504"/>
                              <a:gd name="T32" fmla="+- 0 9176 6711"/>
                              <a:gd name="T33" fmla="*/ T32 w 3079"/>
                              <a:gd name="T34" fmla="+- 0 4608 1058"/>
                              <a:gd name="T35" fmla="*/ 4608 h 9504"/>
                              <a:gd name="T36" fmla="+- 0 6711 6711"/>
                              <a:gd name="T37" fmla="*/ T36 w 3079"/>
                              <a:gd name="T38" fmla="+- 0 1058 1058"/>
                              <a:gd name="T39" fmla="*/ 1058 h 9504"/>
                              <a:gd name="T40" fmla="+- 0 9176 6711"/>
                              <a:gd name="T41" fmla="*/ T40 w 3079"/>
                              <a:gd name="T42" fmla="+- 0 4608 1058"/>
                              <a:gd name="T43" fmla="*/ 4608 h 9504"/>
                              <a:gd name="T44" fmla="+- 0 6711 6711"/>
                              <a:gd name="T45" fmla="*/ T44 w 3079"/>
                              <a:gd name="T46" fmla="+- 0 3606 1058"/>
                              <a:gd name="T47" fmla="*/ 3606 h 9504"/>
                              <a:gd name="T48" fmla="+- 0 9176 6711"/>
                              <a:gd name="T49" fmla="*/ T48 w 3079"/>
                              <a:gd name="T50" fmla="+- 0 4608 1058"/>
                              <a:gd name="T51" fmla="*/ 4608 h 9504"/>
                              <a:gd name="T52" fmla="+- 0 6711 6711"/>
                              <a:gd name="T53" fmla="*/ T52 w 3079"/>
                              <a:gd name="T54" fmla="+- 0 4456 1058"/>
                              <a:gd name="T55" fmla="*/ 4456 h 9504"/>
                              <a:gd name="T56" fmla="+- 0 9176 6711"/>
                              <a:gd name="T57" fmla="*/ T56 w 3079"/>
                              <a:gd name="T58" fmla="+- 0 4608 1058"/>
                              <a:gd name="T59" fmla="*/ 4608 h 9504"/>
                              <a:gd name="T60" fmla="+- 0 6711 6711"/>
                              <a:gd name="T61" fmla="*/ T60 w 3079"/>
                              <a:gd name="T62" fmla="+- 0 8013 1058"/>
                              <a:gd name="T63" fmla="*/ 8013 h 9504"/>
                              <a:gd name="T64" fmla="+- 0 9176 6711"/>
                              <a:gd name="T65" fmla="*/ T64 w 3079"/>
                              <a:gd name="T66" fmla="+- 0 4608 1058"/>
                              <a:gd name="T67" fmla="*/ 4608 h 9504"/>
                              <a:gd name="T68" fmla="+- 0 6711 6711"/>
                              <a:gd name="T69" fmla="*/ T68 w 3079"/>
                              <a:gd name="T70" fmla="+- 0 9712 1058"/>
                              <a:gd name="T71" fmla="*/ 9712 h 9504"/>
                              <a:gd name="T72" fmla="+- 0 9176 6711"/>
                              <a:gd name="T73" fmla="*/ T72 w 3079"/>
                              <a:gd name="T74" fmla="+- 0 4608 1058"/>
                              <a:gd name="T75" fmla="*/ 4608 h 9504"/>
                              <a:gd name="T76" fmla="+- 0 6711 6711"/>
                              <a:gd name="T77" fmla="*/ T76 w 3079"/>
                              <a:gd name="T78" fmla="+- 0 10561 1058"/>
                              <a:gd name="T79" fmla="*/ 10561 h 9504"/>
                              <a:gd name="T80" fmla="+- 0 9176 6711"/>
                              <a:gd name="T81" fmla="*/ T80 w 3079"/>
                              <a:gd name="T82" fmla="+- 0 4608 1058"/>
                              <a:gd name="T83" fmla="*/ 4608 h 9504"/>
                              <a:gd name="T84" fmla="+- 0 6711 6711"/>
                              <a:gd name="T85" fmla="*/ T84 w 3079"/>
                              <a:gd name="T86" fmla="+- 0 5305 1058"/>
                              <a:gd name="T87" fmla="*/ 5305 h 950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3079" h="9504">
                                <a:moveTo>
                                  <a:pt x="2465" y="3550"/>
                                </a:moveTo>
                                <a:lnTo>
                                  <a:pt x="3078" y="3550"/>
                                </a:lnTo>
                                <a:moveTo>
                                  <a:pt x="2771" y="4156"/>
                                </a:moveTo>
                                <a:lnTo>
                                  <a:pt x="3078" y="4762"/>
                                </a:lnTo>
                                <a:moveTo>
                                  <a:pt x="2771" y="3398"/>
                                </a:moveTo>
                                <a:lnTo>
                                  <a:pt x="2771" y="4156"/>
                                </a:lnTo>
                                <a:lnTo>
                                  <a:pt x="2465" y="4762"/>
                                </a:lnTo>
                                <a:moveTo>
                                  <a:pt x="0" y="849"/>
                                </a:moveTo>
                                <a:lnTo>
                                  <a:pt x="2465" y="3550"/>
                                </a:lnTo>
                                <a:moveTo>
                                  <a:pt x="0" y="0"/>
                                </a:moveTo>
                                <a:lnTo>
                                  <a:pt x="2465" y="3550"/>
                                </a:lnTo>
                                <a:moveTo>
                                  <a:pt x="0" y="2548"/>
                                </a:moveTo>
                                <a:lnTo>
                                  <a:pt x="2465" y="3550"/>
                                </a:lnTo>
                                <a:moveTo>
                                  <a:pt x="0" y="3398"/>
                                </a:moveTo>
                                <a:lnTo>
                                  <a:pt x="2465" y="3550"/>
                                </a:lnTo>
                                <a:moveTo>
                                  <a:pt x="0" y="6955"/>
                                </a:moveTo>
                                <a:lnTo>
                                  <a:pt x="2465" y="3550"/>
                                </a:lnTo>
                                <a:moveTo>
                                  <a:pt x="0" y="8654"/>
                                </a:moveTo>
                                <a:lnTo>
                                  <a:pt x="2465" y="3550"/>
                                </a:lnTo>
                                <a:moveTo>
                                  <a:pt x="0" y="9503"/>
                                </a:moveTo>
                                <a:lnTo>
                                  <a:pt x="2465" y="3550"/>
                                </a:lnTo>
                                <a:lnTo>
                                  <a:pt x="0" y="4247"/>
                                </a:lnTo>
                              </a:path>
                            </a:pathLst>
                          </a:custGeom>
                          <a:noFill/>
                          <a:ln w="449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Text Box 105"/>
                        <wps:cNvSpPr txBox="1">
                          <a:spLocks noChangeArrowheads="1"/>
                        </wps:cNvSpPr>
                        <wps:spPr bwMode="auto">
                          <a:xfrm>
                            <a:off x="4345" y="266"/>
                            <a:ext cx="35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BE7F76" w14:textId="77777777" w:rsidR="00542A55" w:rsidRDefault="00542A55" w:rsidP="00542A55">
                              <w:pPr>
                                <w:spacing w:line="229" w:lineRule="exact"/>
                                <w:rPr>
                                  <w:rFonts w:ascii="Arial"/>
                                  <w:b/>
                                  <w:sz w:val="20"/>
                                </w:rPr>
                              </w:pPr>
                              <w:r>
                                <w:rPr>
                                  <w:rFonts w:ascii="Arial"/>
                                  <w:b/>
                                  <w:sz w:val="20"/>
                                </w:rPr>
                                <w:t>Online</w:t>
                              </w:r>
                              <w:r>
                                <w:rPr>
                                  <w:rFonts w:ascii="Arial"/>
                                  <w:b/>
                                  <w:spacing w:val="31"/>
                                  <w:sz w:val="20"/>
                                </w:rPr>
                                <w:t xml:space="preserve"> </w:t>
                              </w:r>
                              <w:r>
                                <w:rPr>
                                  <w:rFonts w:ascii="Arial"/>
                                  <w:b/>
                                  <w:sz w:val="20"/>
                                </w:rPr>
                                <w:t>Library</w:t>
                              </w:r>
                              <w:r>
                                <w:rPr>
                                  <w:rFonts w:ascii="Arial"/>
                                  <w:b/>
                                  <w:spacing w:val="31"/>
                                  <w:sz w:val="20"/>
                                </w:rPr>
                                <w:t xml:space="preserve"> </w:t>
                              </w:r>
                              <w:r>
                                <w:rPr>
                                  <w:rFonts w:ascii="Arial"/>
                                  <w:b/>
                                  <w:sz w:val="20"/>
                                </w:rPr>
                                <w:t>Management</w:t>
                              </w:r>
                              <w:r>
                                <w:rPr>
                                  <w:rFonts w:ascii="Arial"/>
                                  <w:b/>
                                  <w:spacing w:val="31"/>
                                  <w:sz w:val="20"/>
                                </w:rPr>
                                <w:t xml:space="preserve"> </w:t>
                              </w:r>
                              <w:r>
                                <w:rPr>
                                  <w:rFonts w:ascii="Arial"/>
                                  <w:b/>
                                  <w:sz w:val="20"/>
                                </w:rPr>
                                <w:t>System</w:t>
                              </w:r>
                            </w:p>
                          </w:txbxContent>
                        </wps:txbx>
                        <wps:bodyPr rot="0" vert="horz" wrap="square" lIns="0" tIns="0" rIns="0" bIns="0" anchor="t" anchorCtr="0" upright="1">
                          <a:noAutofit/>
                        </wps:bodyPr>
                      </wps:wsp>
                      <wps:wsp>
                        <wps:cNvPr id="170" name="Text Box 106"/>
                        <wps:cNvSpPr txBox="1">
                          <a:spLocks noChangeArrowheads="1"/>
                        </wps:cNvSpPr>
                        <wps:spPr bwMode="auto">
                          <a:xfrm>
                            <a:off x="5873" y="986"/>
                            <a:ext cx="42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C8C63" w14:textId="77777777" w:rsidR="00542A55" w:rsidRDefault="00542A55" w:rsidP="00542A55">
                              <w:pPr>
                                <w:spacing w:before="3"/>
                                <w:rPr>
                                  <w:rFonts w:ascii="Arial MT"/>
                                  <w:sz w:val="11"/>
                                </w:rPr>
                              </w:pPr>
                              <w:r>
                                <w:rPr>
                                  <w:rFonts w:ascii="Arial MT"/>
                                  <w:w w:val="105"/>
                                  <w:sz w:val="11"/>
                                </w:rPr>
                                <w:t>Sign</w:t>
                              </w:r>
                              <w:r>
                                <w:rPr>
                                  <w:rFonts w:ascii="Arial MT"/>
                                  <w:spacing w:val="5"/>
                                  <w:w w:val="105"/>
                                  <w:sz w:val="11"/>
                                </w:rPr>
                                <w:t xml:space="preserve"> </w:t>
                              </w:r>
                              <w:r>
                                <w:rPr>
                                  <w:rFonts w:ascii="Arial MT"/>
                                  <w:w w:val="105"/>
                                  <w:sz w:val="11"/>
                                </w:rPr>
                                <w:t>up</w:t>
                              </w:r>
                            </w:p>
                          </w:txbxContent>
                        </wps:txbx>
                        <wps:bodyPr rot="0" vert="horz" wrap="square" lIns="0" tIns="0" rIns="0" bIns="0" anchor="t" anchorCtr="0" upright="1">
                          <a:noAutofit/>
                        </wps:bodyPr>
                      </wps:wsp>
                      <wps:wsp>
                        <wps:cNvPr id="171" name="Text Box 107"/>
                        <wps:cNvSpPr txBox="1">
                          <a:spLocks noChangeArrowheads="1"/>
                        </wps:cNvSpPr>
                        <wps:spPr bwMode="auto">
                          <a:xfrm>
                            <a:off x="5929" y="1835"/>
                            <a:ext cx="309"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2867B" w14:textId="77777777" w:rsidR="00542A55" w:rsidRDefault="00542A55" w:rsidP="00542A55">
                              <w:pPr>
                                <w:spacing w:before="3"/>
                                <w:rPr>
                                  <w:rFonts w:ascii="Arial MT"/>
                                  <w:sz w:val="11"/>
                                </w:rPr>
                              </w:pPr>
                              <w:r>
                                <w:rPr>
                                  <w:rFonts w:ascii="Arial MT"/>
                                  <w:w w:val="105"/>
                                  <w:sz w:val="11"/>
                                </w:rPr>
                                <w:t>Login</w:t>
                              </w:r>
                            </w:p>
                          </w:txbxContent>
                        </wps:txbx>
                        <wps:bodyPr rot="0" vert="horz" wrap="square" lIns="0" tIns="0" rIns="0" bIns="0" anchor="t" anchorCtr="0" upright="1">
                          <a:noAutofit/>
                        </wps:bodyPr>
                      </wps:wsp>
                      <wps:wsp>
                        <wps:cNvPr id="172" name="Text Box 108"/>
                        <wps:cNvSpPr txBox="1">
                          <a:spLocks noChangeArrowheads="1"/>
                        </wps:cNvSpPr>
                        <wps:spPr bwMode="auto">
                          <a:xfrm>
                            <a:off x="5781" y="2685"/>
                            <a:ext cx="78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E18B1" w14:textId="1DFF3075" w:rsidR="00542A55" w:rsidRDefault="00542A55" w:rsidP="00542A55">
                              <w:pPr>
                                <w:spacing w:before="3"/>
                                <w:rPr>
                                  <w:rFonts w:ascii="Arial MT"/>
                                  <w:sz w:val="11"/>
                                </w:rPr>
                              </w:pPr>
                              <w:r>
                                <w:rPr>
                                  <w:rFonts w:ascii="Arial MT"/>
                                  <w:w w:val="105"/>
                                  <w:sz w:val="11"/>
                                </w:rPr>
                                <w:t>Issue</w:t>
                              </w:r>
                              <w:r>
                                <w:rPr>
                                  <w:rFonts w:ascii="Arial MT"/>
                                  <w:spacing w:val="6"/>
                                  <w:w w:val="105"/>
                                  <w:sz w:val="11"/>
                                </w:rPr>
                                <w:t xml:space="preserve"> </w:t>
                              </w:r>
                              <w:r>
                                <w:rPr>
                                  <w:rFonts w:ascii="Arial MT"/>
                                  <w:w w:val="105"/>
                                  <w:sz w:val="11"/>
                                </w:rPr>
                                <w:t>Book</w:t>
                              </w:r>
                              <w:r w:rsidR="00CD46F6">
                                <w:rPr>
                                  <w:rFonts w:ascii="Arial MT"/>
                                  <w:w w:val="105"/>
                                  <w:sz w:val="11"/>
                                </w:rPr>
                                <w:t>/   e-book</w:t>
                              </w:r>
                            </w:p>
                          </w:txbxContent>
                        </wps:txbx>
                        <wps:bodyPr rot="0" vert="horz" wrap="square" lIns="0" tIns="0" rIns="0" bIns="0" anchor="t" anchorCtr="0" upright="1">
                          <a:noAutofit/>
                        </wps:bodyPr>
                      </wps:wsp>
                      <wps:wsp>
                        <wps:cNvPr id="173" name="Text Box 109"/>
                        <wps:cNvSpPr txBox="1">
                          <a:spLocks noChangeArrowheads="1"/>
                        </wps:cNvSpPr>
                        <wps:spPr bwMode="auto">
                          <a:xfrm>
                            <a:off x="5595" y="3504"/>
                            <a:ext cx="1077"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AFB69" w14:textId="4496B99E" w:rsidR="00CD46F6" w:rsidRPr="00CD46F6" w:rsidRDefault="00542A55" w:rsidP="00CD46F6">
                              <w:pPr>
                                <w:spacing w:before="3" w:line="240" w:lineRule="auto"/>
                                <w:rPr>
                                  <w:rFonts w:ascii="Arial MT"/>
                                  <w:w w:val="105"/>
                                  <w:sz w:val="11"/>
                                </w:rPr>
                              </w:pPr>
                              <w:r>
                                <w:rPr>
                                  <w:rFonts w:ascii="Arial MT"/>
                                  <w:w w:val="105"/>
                                  <w:sz w:val="11"/>
                                </w:rPr>
                                <w:t>Search</w:t>
                              </w:r>
                              <w:r>
                                <w:rPr>
                                  <w:rFonts w:ascii="Arial MT"/>
                                  <w:spacing w:val="8"/>
                                  <w:w w:val="105"/>
                                  <w:sz w:val="11"/>
                                </w:rPr>
                                <w:t xml:space="preserve"> </w:t>
                              </w:r>
                              <w:r>
                                <w:rPr>
                                  <w:rFonts w:ascii="Arial MT"/>
                                  <w:w w:val="105"/>
                                  <w:sz w:val="11"/>
                                </w:rPr>
                                <w:t>Book</w:t>
                              </w:r>
                              <w:r w:rsidR="00CD46F6">
                                <w:rPr>
                                  <w:rFonts w:ascii="Arial MT"/>
                                  <w:w w:val="105"/>
                                  <w:sz w:val="11"/>
                                </w:rPr>
                                <w:t>/</w:t>
                              </w:r>
                              <w:r w:rsidR="00CD46F6">
                                <w:rPr>
                                  <w:rFonts w:ascii="Arial MT"/>
                                  <w:sz w:val="11"/>
                                </w:rPr>
                                <w:t>e-</w:t>
                              </w:r>
                              <w:r w:rsidR="00424FC6">
                                <w:rPr>
                                  <w:rFonts w:ascii="Arial MT"/>
                                  <w:sz w:val="11"/>
                                </w:rPr>
                                <w:t>book check</w:t>
                              </w:r>
                              <w:r w:rsidR="00811D3E">
                                <w:rPr>
                                  <w:rFonts w:ascii="Arial MT"/>
                                  <w:sz w:val="11"/>
                                </w:rPr>
                                <w:t xml:space="preserve"> resource</w:t>
                              </w:r>
                            </w:p>
                          </w:txbxContent>
                        </wps:txbx>
                        <wps:bodyPr rot="0" vert="horz" wrap="square" lIns="0" tIns="0" rIns="0" bIns="0" anchor="t" anchorCtr="0" upright="1">
                          <a:noAutofit/>
                        </wps:bodyPr>
                      </wps:wsp>
                      <wps:wsp>
                        <wps:cNvPr id="174" name="Text Box 110"/>
                        <wps:cNvSpPr txBox="1">
                          <a:spLocks noChangeArrowheads="1"/>
                        </wps:cNvSpPr>
                        <wps:spPr bwMode="auto">
                          <a:xfrm>
                            <a:off x="5722" y="4384"/>
                            <a:ext cx="93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5881A" w14:textId="6FFC9897" w:rsidR="00542A55" w:rsidRDefault="00542A55" w:rsidP="00542A55">
                              <w:pPr>
                                <w:spacing w:before="3"/>
                                <w:rPr>
                                  <w:rFonts w:ascii="Arial MT"/>
                                  <w:sz w:val="11"/>
                                </w:rPr>
                              </w:pPr>
                              <w:r>
                                <w:rPr>
                                  <w:rFonts w:ascii="Arial MT"/>
                                  <w:w w:val="105"/>
                                  <w:sz w:val="11"/>
                                </w:rPr>
                                <w:t>Check</w:t>
                              </w:r>
                              <w:r>
                                <w:rPr>
                                  <w:rFonts w:ascii="Arial MT"/>
                                  <w:spacing w:val="7"/>
                                  <w:w w:val="105"/>
                                  <w:sz w:val="11"/>
                                </w:rPr>
                                <w:t xml:space="preserve"> </w:t>
                              </w:r>
                              <w:r>
                                <w:rPr>
                                  <w:rFonts w:ascii="Arial MT"/>
                                  <w:w w:val="105"/>
                                  <w:sz w:val="11"/>
                                </w:rPr>
                                <w:t>Status</w:t>
                              </w:r>
                              <w:r w:rsidR="002D5EFB">
                                <w:rPr>
                                  <w:rFonts w:ascii="Arial MT"/>
                                  <w:w w:val="105"/>
                                  <w:sz w:val="11"/>
                                </w:rPr>
                                <w:t>/ availability</w:t>
                              </w:r>
                            </w:p>
                          </w:txbxContent>
                        </wps:txbx>
                        <wps:bodyPr rot="0" vert="horz" wrap="square" lIns="0" tIns="0" rIns="0" bIns="0" anchor="t" anchorCtr="0" upright="1">
                          <a:noAutofit/>
                        </wps:bodyPr>
                      </wps:wsp>
                      <wps:wsp>
                        <wps:cNvPr id="175" name="Text Box 111"/>
                        <wps:cNvSpPr txBox="1">
                          <a:spLocks noChangeArrowheads="1"/>
                        </wps:cNvSpPr>
                        <wps:spPr bwMode="auto">
                          <a:xfrm>
                            <a:off x="5745" y="5233"/>
                            <a:ext cx="676"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30293" w14:textId="77777777" w:rsidR="00542A55" w:rsidRDefault="00542A55" w:rsidP="00542A55">
                              <w:pPr>
                                <w:spacing w:before="3"/>
                                <w:rPr>
                                  <w:rFonts w:ascii="Arial MT"/>
                                  <w:sz w:val="11"/>
                                </w:rPr>
                              </w:pPr>
                              <w:r>
                                <w:rPr>
                                  <w:rFonts w:ascii="Arial MT"/>
                                  <w:w w:val="105"/>
                                  <w:sz w:val="11"/>
                                </w:rPr>
                                <w:t>Return</w:t>
                              </w:r>
                              <w:r>
                                <w:rPr>
                                  <w:rFonts w:ascii="Arial MT"/>
                                  <w:spacing w:val="7"/>
                                  <w:w w:val="105"/>
                                  <w:sz w:val="11"/>
                                </w:rPr>
                                <w:t xml:space="preserve"> </w:t>
                              </w:r>
                              <w:r>
                                <w:rPr>
                                  <w:rFonts w:ascii="Arial MT"/>
                                  <w:w w:val="105"/>
                                  <w:sz w:val="11"/>
                                </w:rPr>
                                <w:t>Book</w:t>
                              </w:r>
                            </w:p>
                          </w:txbxContent>
                        </wps:txbx>
                        <wps:bodyPr rot="0" vert="horz" wrap="square" lIns="0" tIns="0" rIns="0" bIns="0" anchor="t" anchorCtr="0" upright="1">
                          <a:noAutofit/>
                        </wps:bodyPr>
                      </wps:wsp>
                      <wps:wsp>
                        <wps:cNvPr id="176" name="Text Box 112"/>
                        <wps:cNvSpPr txBox="1">
                          <a:spLocks noChangeArrowheads="1"/>
                        </wps:cNvSpPr>
                        <wps:spPr bwMode="auto">
                          <a:xfrm>
                            <a:off x="1893" y="5756"/>
                            <a:ext cx="71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66C8F" w14:textId="77777777" w:rsidR="00542A55" w:rsidRDefault="00542A55" w:rsidP="00542A55">
                              <w:pPr>
                                <w:spacing w:before="3"/>
                                <w:rPr>
                                  <w:rFonts w:ascii="Arial MT"/>
                                  <w:sz w:val="11"/>
                                </w:rPr>
                              </w:pPr>
                              <w:r>
                                <w:rPr>
                                  <w:rFonts w:ascii="Arial MT"/>
                                  <w:w w:val="105"/>
                                  <w:sz w:val="11"/>
                                </w:rPr>
                                <w:t>Administrator</w:t>
                              </w:r>
                            </w:p>
                          </w:txbxContent>
                        </wps:txbx>
                        <wps:bodyPr rot="0" vert="horz" wrap="square" lIns="0" tIns="0" rIns="0" bIns="0" anchor="t" anchorCtr="0" upright="1">
                          <a:noAutofit/>
                        </wps:bodyPr>
                      </wps:wsp>
                      <wps:wsp>
                        <wps:cNvPr id="177" name="Text Box 113"/>
                        <wps:cNvSpPr txBox="1">
                          <a:spLocks noChangeArrowheads="1"/>
                        </wps:cNvSpPr>
                        <wps:spPr bwMode="auto">
                          <a:xfrm>
                            <a:off x="8967" y="5878"/>
                            <a:ext cx="105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F9BC5" w14:textId="02D73AA0" w:rsidR="00542A55" w:rsidRDefault="00542A55" w:rsidP="00542A55">
                              <w:pPr>
                                <w:spacing w:before="3"/>
                                <w:rPr>
                                  <w:rFonts w:ascii="Arial MT"/>
                                  <w:sz w:val="11"/>
                                </w:rPr>
                              </w:pPr>
                              <w:r>
                                <w:rPr>
                                  <w:rFonts w:ascii="Arial MT"/>
                                  <w:w w:val="105"/>
                                  <w:sz w:val="11"/>
                                </w:rPr>
                                <w:t>Student</w:t>
                              </w:r>
                              <w:r>
                                <w:rPr>
                                  <w:rFonts w:ascii="Arial MT"/>
                                  <w:spacing w:val="6"/>
                                  <w:w w:val="105"/>
                                  <w:sz w:val="11"/>
                                </w:rPr>
                                <w:t xml:space="preserve"> </w:t>
                              </w:r>
                              <w:r>
                                <w:rPr>
                                  <w:rFonts w:ascii="Arial MT"/>
                                  <w:w w:val="105"/>
                                  <w:sz w:val="11"/>
                                </w:rPr>
                                <w:t>OR</w:t>
                              </w:r>
                              <w:r>
                                <w:rPr>
                                  <w:rFonts w:ascii="Arial MT"/>
                                  <w:spacing w:val="6"/>
                                  <w:w w:val="105"/>
                                  <w:sz w:val="11"/>
                                </w:rPr>
                                <w:t xml:space="preserve"> </w:t>
                              </w:r>
                              <w:r w:rsidR="0066734C">
                                <w:rPr>
                                  <w:rFonts w:ascii="Arial MT"/>
                                  <w:w w:val="105"/>
                                  <w:sz w:val="11"/>
                                </w:rPr>
                                <w:t>Faculty</w:t>
                              </w:r>
                            </w:p>
                          </w:txbxContent>
                        </wps:txbx>
                        <wps:bodyPr rot="0" vert="horz" wrap="square" lIns="0" tIns="0" rIns="0" bIns="0" anchor="t" anchorCtr="0" upright="1">
                          <a:noAutofit/>
                        </wps:bodyPr>
                      </wps:wsp>
                      <wps:wsp>
                        <wps:cNvPr id="178" name="Text Box 114"/>
                        <wps:cNvSpPr txBox="1">
                          <a:spLocks noChangeArrowheads="1"/>
                        </wps:cNvSpPr>
                        <wps:spPr bwMode="auto">
                          <a:xfrm>
                            <a:off x="5650" y="6136"/>
                            <a:ext cx="866"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A7930E" w14:textId="77777777" w:rsidR="00542A55" w:rsidRDefault="00542A55" w:rsidP="00542A55">
                              <w:pPr>
                                <w:spacing w:before="3"/>
                                <w:rPr>
                                  <w:rFonts w:ascii="Arial MT"/>
                                  <w:sz w:val="11"/>
                                </w:rPr>
                              </w:pPr>
                              <w:r>
                                <w:rPr>
                                  <w:rFonts w:ascii="Arial MT"/>
                                  <w:w w:val="105"/>
                                  <w:sz w:val="11"/>
                                </w:rPr>
                                <w:t>Fine</w:t>
                              </w:r>
                              <w:r>
                                <w:rPr>
                                  <w:rFonts w:ascii="Arial MT"/>
                                  <w:spacing w:val="9"/>
                                  <w:w w:val="105"/>
                                  <w:sz w:val="11"/>
                                </w:rPr>
                                <w:t xml:space="preserve"> </w:t>
                              </w:r>
                              <w:r>
                                <w:rPr>
                                  <w:rFonts w:ascii="Arial MT"/>
                                  <w:w w:val="105"/>
                                  <w:sz w:val="11"/>
                                </w:rPr>
                                <w:t>Calculation</w:t>
                              </w:r>
                            </w:p>
                          </w:txbxContent>
                        </wps:txbx>
                        <wps:bodyPr rot="0" vert="horz" wrap="square" lIns="0" tIns="0" rIns="0" bIns="0" anchor="t" anchorCtr="0" upright="1">
                          <a:noAutofit/>
                        </wps:bodyPr>
                      </wps:wsp>
                      <wps:wsp>
                        <wps:cNvPr id="179" name="Text Box 115"/>
                        <wps:cNvSpPr txBox="1">
                          <a:spLocks noChangeArrowheads="1"/>
                        </wps:cNvSpPr>
                        <wps:spPr bwMode="auto">
                          <a:xfrm>
                            <a:off x="5588" y="7092"/>
                            <a:ext cx="99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16CA9" w14:textId="35A848E8" w:rsidR="00542A55" w:rsidRDefault="0066734C" w:rsidP="00542A55">
                              <w:pPr>
                                <w:spacing w:before="3"/>
                                <w:rPr>
                                  <w:rFonts w:ascii="Arial MT"/>
                                  <w:sz w:val="11"/>
                                </w:rPr>
                              </w:pPr>
                              <w:r>
                                <w:rPr>
                                  <w:rFonts w:ascii="Arial MT"/>
                                  <w:w w:val="105"/>
                                  <w:sz w:val="11"/>
                                </w:rPr>
                                <w:t>Check</w:t>
                              </w:r>
                              <w:r w:rsidR="00542A55">
                                <w:rPr>
                                  <w:rFonts w:ascii="Arial MT"/>
                                  <w:spacing w:val="7"/>
                                  <w:w w:val="105"/>
                                  <w:sz w:val="11"/>
                                </w:rPr>
                                <w:t xml:space="preserve"> </w:t>
                              </w:r>
                              <w:r w:rsidR="00542A55">
                                <w:rPr>
                                  <w:rFonts w:ascii="Arial MT"/>
                                  <w:w w:val="105"/>
                                  <w:sz w:val="11"/>
                                </w:rPr>
                                <w:t>Book</w:t>
                              </w:r>
                              <w:r w:rsidR="00542A55">
                                <w:rPr>
                                  <w:rFonts w:ascii="Arial MT"/>
                                  <w:spacing w:val="7"/>
                                  <w:w w:val="105"/>
                                  <w:sz w:val="11"/>
                                </w:rPr>
                                <w:t xml:space="preserve"> </w:t>
                              </w:r>
                              <w:r w:rsidR="00542A55">
                                <w:rPr>
                                  <w:rFonts w:ascii="Arial MT"/>
                                  <w:w w:val="105"/>
                                  <w:sz w:val="11"/>
                                </w:rPr>
                                <w:t>Stock</w:t>
                              </w:r>
                            </w:p>
                          </w:txbxContent>
                        </wps:txbx>
                        <wps:bodyPr rot="0" vert="horz" wrap="square" lIns="0" tIns="0" rIns="0" bIns="0" anchor="t" anchorCtr="0" upright="1">
                          <a:noAutofit/>
                        </wps:bodyPr>
                      </wps:wsp>
                      <wps:wsp>
                        <wps:cNvPr id="180" name="Text Box 116"/>
                        <wps:cNvSpPr txBox="1">
                          <a:spLocks noChangeArrowheads="1"/>
                        </wps:cNvSpPr>
                        <wps:spPr bwMode="auto">
                          <a:xfrm>
                            <a:off x="5650" y="7776"/>
                            <a:ext cx="90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724A71" w14:textId="0268F4DA" w:rsidR="00542A55" w:rsidRDefault="00542A55" w:rsidP="00542A55">
                              <w:pPr>
                                <w:spacing w:before="3"/>
                                <w:rPr>
                                  <w:rFonts w:ascii="Arial MT"/>
                                  <w:sz w:val="11"/>
                                </w:rPr>
                              </w:pPr>
                              <w:r>
                                <w:rPr>
                                  <w:rFonts w:ascii="Arial MT"/>
                                  <w:w w:val="105"/>
                                  <w:sz w:val="11"/>
                                </w:rPr>
                                <w:t>Book</w:t>
                              </w:r>
                              <w:r>
                                <w:rPr>
                                  <w:rFonts w:ascii="Arial MT"/>
                                  <w:spacing w:val="8"/>
                                  <w:w w:val="105"/>
                                  <w:sz w:val="11"/>
                                </w:rPr>
                                <w:t xml:space="preserve"> </w:t>
                              </w:r>
                              <w:r>
                                <w:rPr>
                                  <w:rFonts w:ascii="Arial MT"/>
                                  <w:w w:val="105"/>
                                  <w:sz w:val="11"/>
                                </w:rPr>
                                <w:t>Ava</w:t>
                              </w:r>
                              <w:r w:rsidR="0066734C">
                                <w:rPr>
                                  <w:rFonts w:ascii="Arial MT"/>
                                  <w:w w:val="105"/>
                                  <w:sz w:val="11"/>
                                </w:rPr>
                                <w:t>ilability</w:t>
                              </w:r>
                              <w:r w:rsidR="005F40D8">
                                <w:rPr>
                                  <w:rFonts w:ascii="Arial MT"/>
                                  <w:w w:val="105"/>
                                  <w:sz w:val="11"/>
                                </w:rPr>
                                <w:t xml:space="preserve"> Resource Availability </w:t>
                              </w:r>
                            </w:p>
                          </w:txbxContent>
                        </wps:txbx>
                        <wps:bodyPr rot="0" vert="horz" wrap="square" lIns="0" tIns="0" rIns="0" bIns="0" anchor="t" anchorCtr="0" upright="1">
                          <a:noAutofit/>
                        </wps:bodyPr>
                      </wps:wsp>
                      <wps:wsp>
                        <wps:cNvPr id="181" name="Text Box 117"/>
                        <wps:cNvSpPr txBox="1">
                          <a:spLocks noChangeArrowheads="1"/>
                        </wps:cNvSpPr>
                        <wps:spPr bwMode="auto">
                          <a:xfrm>
                            <a:off x="5693" y="8791"/>
                            <a:ext cx="78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E899F" w14:textId="77777777" w:rsidR="00542A55" w:rsidRDefault="00542A55" w:rsidP="00542A55">
                              <w:pPr>
                                <w:spacing w:before="3"/>
                                <w:rPr>
                                  <w:rFonts w:ascii="Arial MT"/>
                                  <w:sz w:val="11"/>
                                </w:rPr>
                              </w:pPr>
                              <w:r>
                                <w:rPr>
                                  <w:rFonts w:ascii="Arial MT"/>
                                  <w:w w:val="105"/>
                                  <w:sz w:val="11"/>
                                </w:rPr>
                                <w:t>Add</w:t>
                              </w:r>
                              <w:r>
                                <w:rPr>
                                  <w:rFonts w:ascii="Arial MT"/>
                                  <w:spacing w:val="5"/>
                                  <w:w w:val="105"/>
                                  <w:sz w:val="11"/>
                                </w:rPr>
                                <w:t xml:space="preserve"> </w:t>
                              </w:r>
                              <w:r>
                                <w:rPr>
                                  <w:rFonts w:ascii="Arial MT"/>
                                  <w:w w:val="105"/>
                                  <w:sz w:val="11"/>
                                </w:rPr>
                                <w:t>new</w:t>
                              </w:r>
                              <w:r>
                                <w:rPr>
                                  <w:rFonts w:ascii="Arial MT"/>
                                  <w:spacing w:val="6"/>
                                  <w:w w:val="105"/>
                                  <w:sz w:val="11"/>
                                </w:rPr>
                                <w:t xml:space="preserve"> </w:t>
                              </w:r>
                              <w:r>
                                <w:rPr>
                                  <w:rFonts w:ascii="Arial MT"/>
                                  <w:w w:val="105"/>
                                  <w:sz w:val="11"/>
                                </w:rPr>
                                <w:t>Book</w:t>
                              </w:r>
                            </w:p>
                          </w:txbxContent>
                        </wps:txbx>
                        <wps:bodyPr rot="0" vert="horz" wrap="square" lIns="0" tIns="0" rIns="0" bIns="0" anchor="t" anchorCtr="0" upright="1">
                          <a:noAutofit/>
                        </wps:bodyPr>
                      </wps:wsp>
                      <wps:wsp>
                        <wps:cNvPr id="182" name="Text Box 118"/>
                        <wps:cNvSpPr txBox="1">
                          <a:spLocks noChangeArrowheads="1"/>
                        </wps:cNvSpPr>
                        <wps:spPr bwMode="auto">
                          <a:xfrm>
                            <a:off x="5906" y="9640"/>
                            <a:ext cx="355"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277EB" w14:textId="77777777" w:rsidR="00542A55" w:rsidRDefault="00542A55" w:rsidP="00542A55">
                              <w:pPr>
                                <w:spacing w:before="3"/>
                                <w:rPr>
                                  <w:rFonts w:ascii="Arial MT"/>
                                  <w:sz w:val="11"/>
                                </w:rPr>
                              </w:pPr>
                              <w:r>
                                <w:rPr>
                                  <w:rFonts w:ascii="Arial MT"/>
                                  <w:w w:val="105"/>
                                  <w:sz w:val="11"/>
                                </w:rPr>
                                <w:t>Profile</w:t>
                              </w:r>
                            </w:p>
                          </w:txbxContent>
                        </wps:txbx>
                        <wps:bodyPr rot="0" vert="horz" wrap="square" lIns="0" tIns="0" rIns="0" bIns="0" anchor="t" anchorCtr="0" upright="1">
                          <a:noAutofit/>
                        </wps:bodyPr>
                      </wps:wsp>
                      <wps:wsp>
                        <wps:cNvPr id="183" name="Text Box 119"/>
                        <wps:cNvSpPr txBox="1">
                          <a:spLocks noChangeArrowheads="1"/>
                        </wps:cNvSpPr>
                        <wps:spPr bwMode="auto">
                          <a:xfrm>
                            <a:off x="5893" y="10490"/>
                            <a:ext cx="381"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F666F" w14:textId="77777777" w:rsidR="00542A55" w:rsidRDefault="00542A55" w:rsidP="00542A55">
                              <w:pPr>
                                <w:spacing w:before="3"/>
                                <w:rPr>
                                  <w:rFonts w:ascii="Arial MT"/>
                                  <w:sz w:val="11"/>
                                </w:rPr>
                              </w:pPr>
                              <w:r>
                                <w:rPr>
                                  <w:rFonts w:ascii="Arial MT"/>
                                  <w:w w:val="105"/>
                                  <w:sz w:val="11"/>
                                </w:rPr>
                                <w:t>Logou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13CCFC" id="Group 75" o:spid="_x0000_s1103" style="position:absolute;margin-left:94.4pt;margin-top:16.2pt;width:406.2pt;height:552.2pt;z-index:-251654656;mso-wrap-distance-left:0;mso-wrap-distance-right:0;mso-position-horizontal-relative:page" coordorigin="1893,208" coordsize="8124,110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">
                <v:shape id="Picture 76" o:spid="_x0000_s1104" type="#_x0000_t75" style="position:absolute;left:2083;top:4027;width:314;height:3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">
                  <v:imagedata r:id="rId23" o:title=""/>
                </v:shape>
                <v:shape id="AutoShape 77" o:spid="_x0000_s1105" style="position:absolute;left:1934;top:4334;width:613;height:1364;visibility:visible;mso-wrap-style:square;v-text-anchor:top" coordsize="613,1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" path="m,152r613,m307,758r306,606m307,r,758l,1364e" filled="f" strokeweight=".1248mm">
                  <v:path arrowok="t" o:connecttype="custom" o:connectlocs="0,4486;613,4486;307,5092;613,5698;307,4334;307,5092;0,5698" o:connectangles="0,0,0,0,0,0,0"/>
                </v:shape>
                <v:rect id="Rectangle 78" o:spid="_x0000_s1106" style="position:absolute;left:3632;top:208;width:4936;height:11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" filled="f" strokeweight=".18725mm"/>
                <v:shape id="Freeform 79" o:spid="_x0000_s1107" style="position:absolute;left:5436;top:739;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" path="m637,l543,4,453,14,368,30,290,52,219,78r-63,32l102,145,27,227,,319r7,47l59,453r97,75l219,559r71,27l368,608r85,16l543,634r94,3l731,634r90,-10l905,608r78,-22l1054,559r63,-31l1171,492r76,-81l1274,319r-7,-47l1214,184r-97,-74l1054,78,983,52,905,30,821,14,731,4,637,xe" stroked="f">
                  <v:path arrowok="t" o:connecttype="custom" o:connectlocs="637,739;543,743;453,753;368,769;290,791;219,817;156,849;102,884;27,966;0,1058;7,1105;59,1192;156,1267;219,1298;290,1325;368,1347;453,1363;543,1373;637,1376;731,1373;821,1363;905,1347;983,1325;1054,1298;1117,1267;1171,1231;1247,1150;1274,1058;1267,1011;1214,923;1117,849;1054,817;983,791;905,769;821,753;731,743;637,739" o:connectangles="0,0,0,0,0,0,0,0,0,0,0,0,0,0,0,0,0,0,0,0,0,0,0,0,0,0,0,0,0,0,0,0,0,0,0,0,0"/>
                </v:shape>
                <v:shape id="Freeform 80" o:spid="_x0000_s1108" style="position:absolute;left:5436;top:739;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" path="m,319l27,227r75,-82l156,110,219,78,290,52,368,30,453,14,543,4,637,r94,4l821,14r84,16l983,52r71,26l1117,110r54,35l1247,227r27,92l1267,366r-20,45l1171,492r-54,36l1054,559r-71,27l905,608r-84,16l731,634r-94,3l543,634,453,624,368,608,290,586,219,559,156,528,102,492,27,411,7,366,,319xe" filled="f" strokeweight=".1249mm">
                  <v:path arrowok="t" o:connecttype="custom" o:connectlocs="0,1058;27,966;102,884;156,849;219,817;290,791;368,769;453,753;543,743;637,739;731,743;821,753;905,769;983,791;1054,817;1117,849;1171,884;1247,966;1274,1058;1267,1105;1247,1150;1171,1231;1117,1267;1054,1298;983,1325;905,1347;821,1363;731,1373;637,1376;543,1373;453,1363;368,1347;290,1325;219,1298;156,1267;102,1231;27,1150;7,1105;0,1058" o:connectangles="0,0,0,0,0,0,0,0,0,0,0,0,0,0,0,0,0,0,0,0,0,0,0,0,0,0,0,0,0,0,0,0,0,0,0,0,0,0,0"/>
                </v:shape>
                <v:shape id="Freeform 81" o:spid="_x0000_s1109" style="position:absolute;left:5436;top:1588;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" path="m637,l543,3,453,13,368,29,290,51,219,78r-63,31l102,145,27,226,,318r7,47l59,453r97,74l219,559r71,26l368,607r85,16l543,633r94,4l731,633r90,-10l905,607r78,-22l1054,559r63,-32l1171,492r76,-82l1274,318r-7,-47l1214,184r-97,-75l1054,78,983,51,905,29,821,13,731,3,637,xe" stroked="f">
                  <v:path arrowok="t" o:connecttype="custom" o:connectlocs="637,1589;543,1592;453,1602;368,1618;290,1640;219,1667;156,1698;102,1734;27,1815;0,1907;7,1954;59,2042;156,2116;219,2148;290,2174;368,2196;453,2212;543,2222;637,2226;731,2222;821,2212;905,2196;983,2174;1054,2148;1117,2116;1171,2081;1247,1999;1274,1907;1267,1860;1214,1773;1117,1698;1054,1667;983,1640;905,1618;821,1602;731,1592;637,1589" o:connectangles="0,0,0,0,0,0,0,0,0,0,0,0,0,0,0,0,0,0,0,0,0,0,0,0,0,0,0,0,0,0,0,0,0,0,0,0,0"/>
                </v:shape>
                <v:shape id="Freeform 82" o:spid="_x0000_s1110" style="position:absolute;left:5436;top:1588;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" path="m,318l27,226r75,-81l156,109,219,78,290,51,368,29,453,13,543,3,637,r94,3l821,13r84,16l983,51r71,27l1117,109r54,36l1247,226r27,92l1267,365r-20,45l1171,492r-54,35l1054,559r-71,26l905,607r-84,16l731,633r-94,4l543,633,453,623,368,607,290,585,219,559,156,527,102,492,27,410,7,365,,318xe" filled="f" strokeweight=".1249mm">
                  <v:path arrowok="t" o:connecttype="custom" o:connectlocs="0,1907;27,1815;102,1734;156,1698;219,1667;290,1640;368,1618;453,1602;543,1592;637,1589;731,1592;821,1602;905,1618;983,1640;1054,1667;1117,1698;1171,1734;1247,1815;1274,1907;1267,1954;1247,1999;1171,2081;1117,2116;1054,2148;983,2174;905,2196;821,2212;731,2222;637,2226;543,2222;453,2212;368,2196;290,2174;219,2148;156,2116;102,2081;27,1999;7,1954;0,1907" o:connectangles="0,0,0,0,0,0,0,0,0,0,0,0,0,0,0,0,0,0,0,0,0,0,0,0,0,0,0,0,0,0,0,0,0,0,0,0,0,0,0"/>
                </v:shape>
                <v:shape id="Freeform 83" o:spid="_x0000_s1111" style="position:absolute;left:5436;top:3287;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" path="m637,l543,3,453,13,368,29,290,51,219,78r-63,31l102,145,27,226,,318r7,47l59,453r97,74l219,559r71,26l368,607r85,16l543,633r94,4l731,633r90,-10l905,607r78,-22l1054,559r63,-32l1171,492r76,-82l1274,318r-7,-47l1214,184r-97,-75l1054,78,983,51,905,29,821,13,731,3,637,xe" stroked="f">
                  <v:path arrowok="t" o:connecttype="custom" o:connectlocs="637,3288;543,3291;453,3301;368,3317;290,3339;219,3366;156,3397;102,3433;27,3514;0,3606;7,3653;59,3741;156,3815;219,3847;290,3873;368,3895;453,3911;543,3921;637,3925;731,3921;821,3911;905,3895;983,3873;1054,3847;1117,3815;1171,3780;1247,3698;1274,3606;1267,3559;1214,3472;1117,3397;1054,3366;983,3339;905,3317;821,3301;731,3291;637,3288" o:connectangles="0,0,0,0,0,0,0,0,0,0,0,0,0,0,0,0,0,0,0,0,0,0,0,0,0,0,0,0,0,0,0,0,0,0,0,0,0"/>
                </v:shape>
                <v:shape id="Freeform 84" o:spid="_x0000_s1112" style="position:absolute;left:5436;top:3287;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" path="m,318l27,226r75,-81l156,109,219,78,290,51,368,29,453,13,543,3,637,r94,3l821,13r84,16l983,51r71,27l1117,109r54,36l1247,226r27,92l1267,365r-20,45l1171,492r-54,35l1054,559r-71,26l905,607r-84,16l731,633r-94,4l543,633,453,623,368,607,290,585,219,559,156,527,102,492,27,410,7,365,,318xe" filled="f" strokeweight=".1249mm">
                  <v:path arrowok="t" o:connecttype="custom" o:connectlocs="0,3606;27,3514;102,3433;156,3397;219,3366;290,3339;368,3317;453,3301;543,3291;637,3288;731,3291;821,3301;905,3317;983,3339;1054,3366;1117,3397;1171,3433;1247,3514;1274,3606;1267,3653;1247,3698;1171,3780;1117,3815;1054,3847;983,3873;905,3895;821,3911;731,3921;637,3925;543,3921;453,3911;368,3895;290,3873;219,3847;156,3815;102,3780;27,3698;7,3653;0,3606" o:connectangles="0,0,0,0,0,0,0,0,0,0,0,0,0,0,0,0,0,0,0,0,0,0,0,0,0,0,0,0,0,0,0,0,0,0,0,0,0,0,0"/>
                </v:shape>
                <v:shape id="Freeform 85" o:spid="_x0000_s1113" style="position:absolute;left:5436;top:7694;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" path="m637,l543,4,453,14,368,30,290,52,219,79r-63,31l102,145,27,227,,319r7,47l59,453r97,75l219,559r71,27l368,608r85,16l543,634r94,4l731,634r90,-10l905,608r78,-22l1054,559r63,-31l1171,492r76,-81l1274,319r-7,-47l1214,185r-97,-75l1054,79,983,52,905,30,821,14,731,4,637,xe" stroked="f">
                  <v:path arrowok="t" o:connecttype="custom" o:connectlocs="637,7694;543,7698;453,7708;368,7724;290,7746;219,7773;156,7804;102,7839;27,7921;0,8013;7,8060;59,8147;156,8222;219,8253;290,8280;368,8302;453,8318;543,8328;637,8332;731,8328;821,8318;905,8302;983,8280;1054,8253;1117,8222;1171,8186;1247,8105;1274,8013;1267,7966;1214,7879;1117,7804;1054,7773;983,7746;905,7724;821,7708;731,7698;637,7694" o:connectangles="0,0,0,0,0,0,0,0,0,0,0,0,0,0,0,0,0,0,0,0,0,0,0,0,0,0,0,0,0,0,0,0,0,0,0,0,0"/>
                </v:shape>
                <v:shape id="Freeform 86" o:spid="_x0000_s1114" style="position:absolute;left:5436;top:7694;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" path="m,319l27,227r75,-82l156,110,219,79,290,52,368,30,453,14,543,4,637,r94,4l821,14r84,16l983,52r71,27l1117,110r54,35l1247,227r27,92l1267,366r-20,45l1171,492r-54,36l1054,559r-71,27l905,608r-84,16l731,634r-94,4l543,634,453,624,368,608,290,586,219,559,156,528,102,492,27,411,7,366,,319xe" filled="f" strokeweight=".1249mm">
                  <v:path arrowok="t" o:connecttype="custom" o:connectlocs="0,8013;27,7921;102,7839;156,7804;219,7773;290,7746;368,7724;453,7708;543,7698;637,7694;731,7698;821,7708;905,7724;983,7746;1054,7773;1117,7804;1171,7839;1247,7921;1274,8013;1267,8060;1247,8105;1171,8186;1117,8222;1054,8253;983,8280;905,8302;821,8318;731,8328;637,8332;543,8328;453,8318;368,8302;290,8280;219,8253;156,8222;102,8186;27,8105;7,8060;0,8013" o:connectangles="0,0,0,0,0,0,0,0,0,0,0,0,0,0,0,0,0,0,0,0,0,0,0,0,0,0,0,0,0,0,0,0,0,0,0,0,0,0,0"/>
                </v:shape>
                <v:shape id="Freeform 87" o:spid="_x0000_s1115" style="position:absolute;left:5436;top:2438;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" path="m637,l543,4,453,14,368,30,290,51,219,78r-63,32l102,145,27,227,,319r7,47l59,453r97,75l219,559r71,27l368,608r85,16l543,634r94,3l731,634r90,-10l905,608r78,-22l1054,559r63,-31l1171,492r76,-81l1274,319r-7,-47l1214,184r-97,-74l1054,78,983,51,905,30,821,14,731,4,637,xe" stroked="f">
                  <v:path arrowok="t" o:connecttype="custom" o:connectlocs="637,2438;543,2442;453,2452;368,2468;290,2489;219,2516;156,2548;102,2583;27,2665;0,2757;7,2804;59,2891;156,2966;219,2997;290,3024;368,3046;453,3062;543,3072;637,3075;731,3072;821,3062;905,3046;983,3024;1054,2997;1117,2966;1171,2930;1247,2849;1274,2757;1267,2710;1214,2622;1117,2548;1054,2516;983,2489;905,2468;821,2452;731,2442;637,2438" o:connectangles="0,0,0,0,0,0,0,0,0,0,0,0,0,0,0,0,0,0,0,0,0,0,0,0,0,0,0,0,0,0,0,0,0,0,0,0,0"/>
                </v:shape>
                <v:shape id="Freeform 88" o:spid="_x0000_s1116" style="position:absolute;left:5436;top:2438;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" path="m,319l27,227r75,-82l156,110,219,78,290,51,368,30,453,14,543,4,637,r94,4l821,14r84,16l983,51r71,27l1117,110r54,35l1247,227r27,92l1267,366r-20,45l1171,492r-54,36l1054,559r-71,27l905,608r-84,16l731,634r-94,3l543,634,453,624,368,608,290,586,219,559,156,528,102,492,27,411,7,366,,319xe" filled="f" strokeweight=".1249mm">
                  <v:path arrowok="t" o:connecttype="custom" o:connectlocs="0,2757;27,2665;102,2583;156,2548;219,2516;290,2489;368,2468;453,2452;543,2442;637,2438;731,2442;821,2452;905,2468;983,2489;1054,2516;1117,2548;1171,2583;1247,2665;1274,2757;1267,2804;1247,2849;1171,2930;1117,2966;1054,2997;983,3024;905,3046;821,3062;731,3072;637,3075;543,3072;453,3062;368,3046;290,3024;219,2997;156,2966;102,2930;27,2849;7,2804;0,2757" o:connectangles="0,0,0,0,0,0,0,0,0,0,0,0,0,0,0,0,0,0,0,0,0,0,0,0,0,0,0,0,0,0,0,0,0,0,0,0,0,0,0"/>
                </v:shape>
                <v:shape id="Freeform 89" o:spid="_x0000_s1117" style="position:absolute;left:5436;top:4986;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" path="m637,l543,3,453,13,368,29,290,51,219,78r-63,31l102,145,27,226,,318r7,47l59,453r97,74l219,559r71,26l368,607r85,16l543,633r94,4l731,633r90,-10l905,607r78,-22l1054,559r63,-32l1171,492r76,-82l1274,318r-7,-47l1214,184r-97,-75l1054,78,983,51,905,29,821,13,731,3,637,xe" stroked="f">
                  <v:path arrowok="t" o:connecttype="custom" o:connectlocs="637,4987;543,4990;453,5000;368,5016;290,5038;219,5065;156,5096;102,5132;27,5213;0,5305;7,5352;59,5440;156,5514;219,5546;290,5572;368,5594;453,5610;543,5620;637,5624;731,5620;821,5610;905,5594;983,5572;1054,5546;1117,5514;1171,5479;1247,5397;1274,5305;1267,5258;1214,5171;1117,5096;1054,5065;983,5038;905,5016;821,5000;731,4990;637,4987" o:connectangles="0,0,0,0,0,0,0,0,0,0,0,0,0,0,0,0,0,0,0,0,0,0,0,0,0,0,0,0,0,0,0,0,0,0,0,0,0"/>
                </v:shape>
                <v:shape id="Freeform 90" o:spid="_x0000_s1118" style="position:absolute;left:5436;top:4986;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" path="m,318l27,226r75,-81l156,109,219,78,290,51,368,29,453,13,543,3,637,r94,3l821,13r84,16l983,51r71,27l1117,109r54,36l1247,226r27,92l1267,365r-20,45l1171,492r-54,35l1054,559r-71,26l905,607r-84,16l731,633r-94,4l543,633,453,623,368,607,290,585,219,559,156,527,102,492,27,410,7,365,,318xe" filled="f" strokeweight=".1249mm">
                  <v:path arrowok="t" o:connecttype="custom" o:connectlocs="0,5305;27,5213;102,5132;156,5096;219,5065;290,5038;368,5016;453,5000;543,4990;637,4987;731,4990;821,5000;905,5016;983,5038;1054,5065;1117,5096;1171,5132;1247,5213;1274,5305;1267,5352;1247,5397;1171,5479;1117,5514;1054,5546;983,5572;905,5594;821,5610;731,5620;637,5624;543,5620;453,5610;368,5594;290,5572;219,5546;156,5514;102,5479;27,5397;7,5352;0,5305" o:connectangles="0,0,0,0,0,0,0,0,0,0,0,0,0,0,0,0,0,0,0,0,0,0,0,0,0,0,0,0,0,0,0,0,0,0,0,0,0,0,0"/>
                </v:shape>
                <v:shape id="Freeform 91" o:spid="_x0000_s1119" style="position:absolute;left:5436;top:5889;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" path="m637,l543,4,453,14,368,30,290,52,219,78r-63,32l102,145,27,227,,319r7,47l59,453r97,75l219,559r71,27l368,608r85,16l543,634r94,3l731,634r90,-10l905,608r78,-22l1054,559r63,-31l1171,492r76,-81l1274,319r-7,-47l1214,184r-97,-74l1054,78,983,52,905,30,821,14,731,4,637,xe" stroked="f">
                  <v:path arrowok="t" o:connecttype="custom" o:connectlocs="637,5889;543,5893;453,5903;368,5919;290,5941;219,5967;156,5999;102,6034;27,6116;0,6208;7,6255;59,6342;156,6417;219,6448;290,6475;368,6497;453,6513;543,6523;637,6526;731,6523;821,6513;905,6497;983,6475;1054,6448;1117,6417;1171,6381;1247,6300;1274,6208;1267,6161;1214,6073;1117,5999;1054,5967;983,5941;905,5919;821,5903;731,5893;637,5889" o:connectangles="0,0,0,0,0,0,0,0,0,0,0,0,0,0,0,0,0,0,0,0,0,0,0,0,0,0,0,0,0,0,0,0,0,0,0,0,0"/>
                </v:shape>
                <v:shape id="Freeform 92" o:spid="_x0000_s1120" style="position:absolute;left:5436;top:5889;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" path="m,319l27,227r75,-82l156,110,219,78,290,52,368,30,453,14,543,4,637,r94,4l821,14r84,16l983,52r71,26l1117,110r54,35l1247,227r27,92l1267,366r-20,45l1171,492r-54,36l1054,559r-71,27l905,608r-84,16l731,634r-94,3l543,634,453,624,368,608,290,586,219,559,156,528,102,492,27,411,7,366,,319xe" filled="f" strokeweight=".1249mm">
                  <v:path arrowok="t" o:connecttype="custom" o:connectlocs="0,6208;27,6116;102,6034;156,5999;219,5967;290,5941;368,5919;453,5903;543,5893;637,5889;731,5893;821,5903;905,5919;983,5941;1054,5967;1117,5999;1171,6034;1247,6116;1274,6208;1267,6255;1247,6300;1171,6381;1117,6417;1054,6448;983,6475;905,6497;821,6513;731,6523;637,6526;543,6523;453,6513;368,6497;290,6475;219,6448;156,6417;102,6381;27,6300;7,6255;0,6208" o:connectangles="0,0,0,0,0,0,0,0,0,0,0,0,0,0,0,0,0,0,0,0,0,0,0,0,0,0,0,0,0,0,0,0,0,0,0,0,0,0,0"/>
                </v:shape>
                <v:shape id="Freeform 93" o:spid="_x0000_s1121" style="position:absolute;left:5436;top:6844;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" path="m637,l543,3,453,13,368,30,290,51,219,78r-63,31l102,145,27,226,,318r7,48l59,453r97,74l219,559r71,27l368,607r85,17l543,634r94,3l731,634r90,-10l905,607r78,-21l1054,559r63,-32l1171,492r76,-82l1274,318r-7,-47l1214,184r-97,-75l1054,78,983,51,905,30,821,13,731,3,637,xe" stroked="f">
                  <v:path arrowok="t" o:connecttype="custom" o:connectlocs="637,6845;543,6848;453,6858;368,6875;290,6896;219,6923;156,6954;102,6990;27,7071;0,7163;7,7211;59,7298;156,7372;219,7404;290,7431;368,7452;453,7469;543,7479;637,7482;731,7479;821,7469;905,7452;983,7431;1054,7404;1117,7372;1171,7337;1247,7255;1274,7163;1267,7116;1214,7029;1117,6954;1054,6923;983,6896;905,6875;821,6858;731,6848;637,6845" o:connectangles="0,0,0,0,0,0,0,0,0,0,0,0,0,0,0,0,0,0,0,0,0,0,0,0,0,0,0,0,0,0,0,0,0,0,0,0,0"/>
                </v:shape>
                <v:shape id="Freeform 94" o:spid="_x0000_s1122" style="position:absolute;left:5436;top:6844;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" path="m,318l27,226r75,-81l156,109,219,78,290,51,368,30,453,13,543,3,637,r94,3l821,13r84,17l983,51r71,27l1117,109r54,36l1247,226r27,92l1267,366r-20,44l1171,492r-54,35l1054,559r-71,27l905,607r-84,17l731,634r-94,3l543,634,453,624,368,607,290,586,219,559,156,527,102,492,27,410,7,366,,318xe" filled="f" strokeweight=".1249mm">
                  <v:path arrowok="t" o:connecttype="custom" o:connectlocs="0,7163;27,7071;102,6990;156,6954;219,6923;290,6896;368,6875;453,6858;543,6848;637,6845;731,6848;821,6858;905,6875;983,6896;1054,6923;1117,6954;1171,6990;1247,7071;1274,7163;1267,7211;1247,7255;1171,7337;1117,7372;1054,7404;983,7431;905,7452;821,7469;731,7479;637,7482;543,7479;453,7469;368,7452;290,7431;219,7404;156,7372;102,7337;27,7255;7,7211;0,7163" o:connectangles="0,0,0,0,0,0,0,0,0,0,0,0,0,0,0,0,0,0,0,0,0,0,0,0,0,0,0,0,0,0,0,0,0,0,0,0,0,0,0"/>
                </v:shape>
                <v:shape id="Freeform 95" o:spid="_x0000_s1123" style="position:absolute;left:5436;top:8543;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" path="m637,l543,3,453,13,368,29,290,51,219,78r-63,31l102,145,27,226,,318r7,48l59,453r97,74l219,559r71,27l368,607r85,17l543,634r94,3l731,634r90,-10l905,607r78,-21l1054,559r63,-32l1171,492r76,-82l1274,318r-7,-47l1214,184r-97,-75l1054,78,983,51,905,29,821,13,731,3,637,xe" stroked="f">
                  <v:path arrowok="t" o:connecttype="custom" o:connectlocs="637,8544;543,8547;453,8557;368,8573;290,8595;219,8622;156,8653;102,8689;27,8770;0,8862;7,8910;59,8997;156,9071;219,9103;290,9130;368,9151;453,9168;543,9178;637,9181;731,9178;821,9168;905,9151;983,9130;1054,9103;1117,9071;1171,9036;1247,8954;1274,8862;1267,8815;1214,8728;1117,8653;1054,8622;983,8595;905,8573;821,8557;731,8547;637,8544" o:connectangles="0,0,0,0,0,0,0,0,0,0,0,0,0,0,0,0,0,0,0,0,0,0,0,0,0,0,0,0,0,0,0,0,0,0,0,0,0"/>
                </v:shape>
                <v:shape id="Freeform 96" o:spid="_x0000_s1124" style="position:absolute;left:5436;top:8543;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" path="m,318l27,226r75,-81l156,109,219,78,290,51,368,29,453,13,543,3,637,r94,3l821,13r84,16l983,51r71,27l1117,109r54,36l1247,226r27,92l1267,366r-20,44l1171,492r-54,35l1054,559r-71,27l905,607r-84,17l731,634r-94,3l543,634,453,624,368,607,290,586,219,559,156,527,102,492,27,410,7,366,,318xe" filled="f" strokeweight=".1249mm">
                  <v:path arrowok="t" o:connecttype="custom" o:connectlocs="0,8862;27,8770;102,8689;156,8653;219,8622;290,8595;368,8573;453,8557;543,8547;637,8544;731,8547;821,8557;905,8573;983,8595;1054,8622;1117,8653;1171,8689;1247,8770;1274,8862;1267,8910;1247,8954;1171,9036;1117,9071;1054,9103;983,9130;905,9151;821,9168;731,9178;637,9181;543,9178;453,9168;368,9151;290,9130;219,9103;156,9071;102,9036;27,8954;7,8910;0,8862" o:connectangles="0,0,0,0,0,0,0,0,0,0,0,0,0,0,0,0,0,0,0,0,0,0,0,0,0,0,0,0,0,0,0,0,0,0,0,0,0,0,0"/>
                </v:shape>
                <v:shape id="Freeform 97" o:spid="_x0000_s1125" style="position:absolute;left:5436;top:9393;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" path="m637,l543,4,453,14,368,30,290,52,219,79r-63,31l102,145,27,227,,319r7,47l59,453r97,75l219,559r71,27l368,608r85,16l543,634r94,4l731,634r90,-10l905,608r78,-22l1054,559r63,-31l1171,492r76,-81l1274,319r-7,-47l1214,185r-97,-75l1054,79,983,52,905,30,821,14,731,4,637,xe" stroked="f">
                  <v:path arrowok="t" o:connecttype="custom" o:connectlocs="637,9393;543,9397;453,9407;368,9423;290,9445;219,9472;156,9503;102,9538;27,9620;0,9712;7,9759;59,9846;156,9921;219,9952;290,9979;368,10001;453,10017;543,10027;637,10031;731,10027;821,10017;905,10001;983,9979;1054,9952;1117,9921;1171,9885;1247,9804;1274,9712;1267,9665;1214,9578;1117,9503;1054,9472;983,9445;905,9423;821,9407;731,9397;637,9393" o:connectangles="0,0,0,0,0,0,0,0,0,0,0,0,0,0,0,0,0,0,0,0,0,0,0,0,0,0,0,0,0,0,0,0,0,0,0,0,0"/>
                </v:shape>
                <v:shape id="Freeform 98" o:spid="_x0000_s1126" style="position:absolute;left:5436;top:9393;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" path="m,319l27,227r75,-82l156,110,219,79,290,52,368,30,453,14,543,4,637,r94,4l821,14r84,16l983,52r71,27l1117,110r54,35l1247,227r27,92l1267,366r-20,45l1171,492r-54,36l1054,559r-71,27l905,608r-84,16l731,634r-94,4l543,634,453,624,368,608,290,586,219,559,156,528,102,492,27,411,7,366,,319xe" filled="f" strokeweight=".1249mm">
                  <v:path arrowok="t" o:connecttype="custom" o:connectlocs="0,9712;27,9620;102,9538;156,9503;219,9472;290,9445;368,9423;453,9407;543,9397;637,9393;731,9397;821,9407;905,9423;983,9445;1054,9472;1117,9503;1171,9538;1247,9620;1274,9712;1267,9759;1247,9804;1171,9885;1117,9921;1054,9952;983,9979;905,10001;821,10017;731,10027;637,10031;543,10027;453,10017;368,10001;290,9979;219,9952;156,9921;102,9885;27,9804;7,9759;0,9712" o:connectangles="0,0,0,0,0,0,0,0,0,0,0,0,0,0,0,0,0,0,0,0,0,0,0,0,0,0,0,0,0,0,0,0,0,0,0,0,0,0,0"/>
                </v:shape>
                <v:shape id="Freeform 99" o:spid="_x0000_s1127" style="position:absolute;left:5436;top:10242;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" path="m637,l543,3,453,13,368,30,290,51,219,78r-63,31l102,145,27,226,,318r7,48l59,453r97,74l219,559r71,27l368,607r85,17l543,634r94,3l731,634r90,-10l905,607r78,-21l1054,559r63,-32l1171,492r76,-82l1274,318r-7,-47l1214,184r-97,-75l1054,78,983,51,905,30,821,13,731,3,637,xe" stroked="f">
                  <v:path arrowok="t" o:connecttype="custom" o:connectlocs="637,10243;543,10246;453,10256;368,10273;290,10294;219,10321;156,10352;102,10388;27,10469;0,10561;7,10609;59,10696;156,10770;219,10802;290,10829;368,10850;453,10867;543,10877;637,10880;731,10877;821,10867;905,10850;983,10829;1054,10802;1117,10770;1171,10735;1247,10653;1274,10561;1267,10514;1214,10427;1117,10352;1054,10321;983,10294;905,10273;821,10256;731,10246;637,10243" o:connectangles="0,0,0,0,0,0,0,0,0,0,0,0,0,0,0,0,0,0,0,0,0,0,0,0,0,0,0,0,0,0,0,0,0,0,0,0,0"/>
                </v:shape>
                <v:shape id="AutoShape 100" o:spid="_x0000_s1128" style="position:absolute;left:2547;top:1907;width:4164;height:8973;visibility:visible;mso-wrap-style:square;v-text-anchor:top" coordsize="4164,8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" path="m2890,8654r7,-47l2917,8562r32,-42l2992,8481r54,-36l3109,8414r71,-27l3258,8366r85,-17l3433,8339r94,-3l3621,8339r90,10l3795,8366r78,21l3944,8414r63,31l4061,8481r43,39l4137,8562r20,45l4164,8654r-7,48l4137,8746r-33,43l4061,8828r-54,35l3944,8895r-71,27l3795,8943r-84,17l3621,8970r-94,3l3433,8970r-90,-10l3258,8943r-78,-21l3109,8895r-63,-32l2992,8828r-43,-39l2917,8746r-20,-44l2890,8654xm,2579l2890,m,2579l2890,4301m,2579l2890,6955m,2579l2890,5256m,2579l2890,7805m,2579l2890,850e" filled="f" strokeweight=".1248mm">
                  <v:path arrowok="t" o:connecttype="custom" o:connectlocs="2890,10561;2897,10514;2917,10469;2949,10427;2992,10388;3046,10352;3109,10321;3180,10294;3258,10273;3343,10256;3433,10246;3527,10243;3621,10246;3711,10256;3795,10273;3873,10294;3944,10321;4007,10352;4061,10388;4104,10427;4137,10469;4157,10514;4164,10561;4164,10561;4164,10561;4164,10561;4157,10609;4137,10653;4104,10696;4061,10735;4007,10770;3944,10802;3873,10829;3795,10850;3711,10867;3621,10877;3527,10880;3433,10877;3343,10867;3258,10850;3180,10829;3109,10802;3046,10770;2992,10735;2949,10696;2917,10653;2897,10609;2890,10561;0,4486;2890,1907;0,4486;2890,6208;0,4486;2890,8862;0,4486;2890,7163;0,4486;2890,9712;0,4486;2890,2757" o:connectangles="0,0,0,0,0,0,0,0,0,0,0,0,0,0,0,0,0,0,0,0,0,0,0,0,0,0,0,0,0,0,0,0,0,0,0,0,0,0,0,0,0,0,0,0,0,0,0,0,0,0,0,0,0,0,0,0,0,0,0,0"/>
                </v:shape>
                <v:shape id="Freeform 101" o:spid="_x0000_s1129" style="position:absolute;left:5436;top:4069;width:1274;height:638;visibility:visible;mso-wrap-style:square;v-text-anchor:top" coordsize="1274,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" path="m637,l543,4,453,14,368,30,290,51,219,78r-63,32l102,145,27,227,,319r7,47l59,453r97,75l219,559r71,27l368,608r85,16l543,634r94,3l731,634r90,-10l905,608r78,-22l1054,559r63,-31l1171,492r76,-81l1274,319r-7,-47l1214,184r-97,-74l1054,78,983,51,905,30,821,14,731,4,637,xe" stroked="f">
                  <v:path arrowok="t" o:connecttype="custom" o:connectlocs="637,4137;543,4141;453,4151;368,4167;290,4188;219,4215;156,4247;102,4282;27,4364;0,4456;7,4503;59,4590;156,4665;219,4696;290,4723;368,4745;453,4761;543,4771;637,4774;731,4771;821,4761;905,4745;983,4723;1054,4696;1117,4665;1171,4629;1247,4548;1274,4456;1267,4409;1214,4321;1117,4247;1054,4215;983,4188;905,4167;821,4151;731,4141;637,4137" o:connectangles="0,0,0,0,0,0,0,0,0,0,0,0,0,0,0,0,0,0,0,0,0,0,0,0,0,0,0,0,0,0,0,0,0,0,0,0,0"/>
                </v:shape>
                <v:shape id="AutoShape 102" o:spid="_x0000_s1130" style="position:absolute;left:2547;top:4137;width:4164;height:3876;visibility:visible;mso-wrap-style:square;v-text-anchor:top" coordsize="4164,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" path="m2890,319r7,-47l2917,227r32,-43l2992,145r54,-35l3109,78r71,-27l3258,30r85,-16l3433,4,3527,r94,4l3711,14r84,16l3873,51r71,27l4007,110r54,35l4104,184r33,43l4157,272r7,47l4157,366r-20,45l4104,453r-43,39l4007,528r-63,31l3873,586r-78,22l3711,624r-90,10l3527,637r-94,-3l3343,624r-85,-16l3180,586r-71,-27l3046,528r-54,-36l2949,453r-32,-42l2897,366r-7,-47xm,349l2890,3876e" filled="f" strokeweight=".1248mm">
                  <v:path arrowok="t" o:connecttype="custom" o:connectlocs="2890,4456;2897,4409;2917,4364;2949,4321;2992,4282;3046,4247;3109,4215;3180,4188;3258,4167;3343,4151;3433,4141;3527,4137;3621,4141;3711,4151;3795,4167;3873,4188;3944,4215;4007,4247;4061,4282;4104,4321;4137,4364;4157,4409;4164,4456;4164,4456;4164,4456;4164,4456;4157,4503;4137,4548;4104,4590;4061,4629;4007,4665;3944,4696;3873,4723;3795,4745;3711,4761;3621,4771;3527,4774;3433,4771;3343,4761;3258,4745;3180,4723;3109,4696;3046,4665;2992,4629;2949,4590;2917,4548;2897,4503;2890,4456;0,4486;2890,8013" o:connectangles="0,0,0,0,0,0,0,0,0,0,0,0,0,0,0,0,0,0,0,0,0,0,0,0,0,0,0,0,0,0,0,0,0,0,0,0,0,0,0,0,0,0,0,0,0,0,0,0,0,0"/>
                </v:shape>
                <v:shape id="Picture 103" o:spid="_x0000_s1131" type="#_x0000_t75" style="position:absolute;left:9325;top:4149;width:314;height:3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">
                  <v:imagedata r:id="rId24" o:title=""/>
                </v:shape>
                <v:shape id="AutoShape 104" o:spid="_x0000_s1132" style="position:absolute;left:6710;top:1057;width:3079;height:9504;visibility:visible;mso-wrap-style:square;v-text-anchor:top" coordsize="3079,9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" path="m2465,3550r613,m2771,4156r307,606m2771,3398r,758l2465,4762m,849l2465,3550m,l2465,3550m,2548l2465,3550m,3398r2465,152m,6955l2465,3550m,8654l2465,3550m,9503l2465,3550,,4247e" filled="f" strokeweight=".1248mm">
                  <v:path arrowok="t" o:connecttype="custom" o:connectlocs="2465,4608;3078,4608;2771,5214;3078,5820;2771,4456;2771,5214;2465,5820;0,1907;2465,4608;0,1058;2465,4608;0,3606;2465,4608;0,4456;2465,4608;0,8013;2465,4608;0,9712;2465,4608;0,10561;2465,4608;0,5305" o:connectangles="0,0,0,0,0,0,0,0,0,0,0,0,0,0,0,0,0,0,0,0,0,0"/>
                </v:shape>
                <v:shape id="Text Box 105" o:spid="_x0000_s1133" type="#_x0000_t202" style="position:absolute;left:4345;top:266;width:3530;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" filled="f" stroked="f">
                  <v:textbox inset="0,0,0,0">
                    <w:txbxContent>
                      <w:p w14:paraId="07BE7F76" w14:textId="77777777" w:rsidR="00542A55" w:rsidRDefault="00542A55" w:rsidP="00542A55">
                        <w:pPr>
                          <w:spacing w:line="229" w:lineRule="exact"/>
                          <w:rPr>
                            <w:rFonts w:ascii="Arial"/>
                            <w:b/>
                            <w:sz w:val="20"/>
                          </w:rPr>
                        </w:pPr>
                        <w:r>
                          <w:rPr>
                            <w:rFonts w:ascii="Arial"/>
                            <w:b/>
                            <w:sz w:val="20"/>
                          </w:rPr>
                          <w:t>Online</w:t>
                        </w:r>
                        <w:r>
                          <w:rPr>
                            <w:rFonts w:ascii="Arial"/>
                            <w:b/>
                            <w:spacing w:val="31"/>
                            <w:sz w:val="20"/>
                          </w:rPr>
                          <w:t xml:space="preserve"> </w:t>
                        </w:r>
                        <w:r>
                          <w:rPr>
                            <w:rFonts w:ascii="Arial"/>
                            <w:b/>
                            <w:sz w:val="20"/>
                          </w:rPr>
                          <w:t>Library</w:t>
                        </w:r>
                        <w:r>
                          <w:rPr>
                            <w:rFonts w:ascii="Arial"/>
                            <w:b/>
                            <w:spacing w:val="31"/>
                            <w:sz w:val="20"/>
                          </w:rPr>
                          <w:t xml:space="preserve"> </w:t>
                        </w:r>
                        <w:r>
                          <w:rPr>
                            <w:rFonts w:ascii="Arial"/>
                            <w:b/>
                            <w:sz w:val="20"/>
                          </w:rPr>
                          <w:t>Management</w:t>
                        </w:r>
                        <w:r>
                          <w:rPr>
                            <w:rFonts w:ascii="Arial"/>
                            <w:b/>
                            <w:spacing w:val="31"/>
                            <w:sz w:val="20"/>
                          </w:rPr>
                          <w:t xml:space="preserve"> </w:t>
                        </w:r>
                        <w:r>
                          <w:rPr>
                            <w:rFonts w:ascii="Arial"/>
                            <w:b/>
                            <w:sz w:val="20"/>
                          </w:rPr>
                          <w:t>System</w:t>
                        </w:r>
                      </w:p>
                    </w:txbxContent>
                  </v:textbox>
                </v:shape>
                <v:shape id="Text Box 106" o:spid="_x0000_s1134" type="#_x0000_t202" style="position:absolute;left:5873;top:986;width:420;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" filled="f" stroked="f">
                  <v:textbox inset="0,0,0,0">
                    <w:txbxContent>
                      <w:p w14:paraId="322C8C63" w14:textId="77777777" w:rsidR="00542A55" w:rsidRDefault="00542A55" w:rsidP="00542A55">
                        <w:pPr>
                          <w:spacing w:before="3"/>
                          <w:rPr>
                            <w:rFonts w:ascii="Arial MT"/>
                            <w:sz w:val="11"/>
                          </w:rPr>
                        </w:pPr>
                        <w:r>
                          <w:rPr>
                            <w:rFonts w:ascii="Arial MT"/>
                            <w:w w:val="105"/>
                            <w:sz w:val="11"/>
                          </w:rPr>
                          <w:t>Sign</w:t>
                        </w:r>
                        <w:r>
                          <w:rPr>
                            <w:rFonts w:ascii="Arial MT"/>
                            <w:spacing w:val="5"/>
                            <w:w w:val="105"/>
                            <w:sz w:val="11"/>
                          </w:rPr>
                          <w:t xml:space="preserve"> </w:t>
                        </w:r>
                        <w:r>
                          <w:rPr>
                            <w:rFonts w:ascii="Arial MT"/>
                            <w:w w:val="105"/>
                            <w:sz w:val="11"/>
                          </w:rPr>
                          <w:t>up</w:t>
                        </w:r>
                      </w:p>
                    </w:txbxContent>
                  </v:textbox>
                </v:shape>
                <v:shape id="Text Box 107" o:spid="_x0000_s1135" type="#_x0000_t202" style="position:absolute;left:5929;top:1835;width:309;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" filled="f" stroked="f">
                  <v:textbox inset="0,0,0,0">
                    <w:txbxContent>
                      <w:p w14:paraId="7212867B" w14:textId="77777777" w:rsidR="00542A55" w:rsidRDefault="00542A55" w:rsidP="00542A55">
                        <w:pPr>
                          <w:spacing w:before="3"/>
                          <w:rPr>
                            <w:rFonts w:ascii="Arial MT"/>
                            <w:sz w:val="11"/>
                          </w:rPr>
                        </w:pPr>
                        <w:r>
                          <w:rPr>
                            <w:rFonts w:ascii="Arial MT"/>
                            <w:w w:val="105"/>
                            <w:sz w:val="11"/>
                          </w:rPr>
                          <w:t>Login</w:t>
                        </w:r>
                      </w:p>
                    </w:txbxContent>
                  </v:textbox>
                </v:shape>
                <v:shape id="Text Box 108" o:spid="_x0000_s1136" type="#_x0000_t202" style="position:absolute;left:5781;top:2685;width:788;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" filled="f" stroked="f">
                  <v:textbox inset="0,0,0,0">
                    <w:txbxContent>
                      <w:p w14:paraId="4BBE18B1" w14:textId="1DFF3075" w:rsidR="00542A55" w:rsidRDefault="00542A55" w:rsidP="00542A55">
                        <w:pPr>
                          <w:spacing w:before="3"/>
                          <w:rPr>
                            <w:rFonts w:ascii="Arial MT"/>
                            <w:sz w:val="11"/>
                          </w:rPr>
                        </w:pPr>
                        <w:r>
                          <w:rPr>
                            <w:rFonts w:ascii="Arial MT"/>
                            <w:w w:val="105"/>
                            <w:sz w:val="11"/>
                          </w:rPr>
                          <w:t>Issue</w:t>
                        </w:r>
                        <w:r>
                          <w:rPr>
                            <w:rFonts w:ascii="Arial MT"/>
                            <w:spacing w:val="6"/>
                            <w:w w:val="105"/>
                            <w:sz w:val="11"/>
                          </w:rPr>
                          <w:t xml:space="preserve"> </w:t>
                        </w:r>
                        <w:r>
                          <w:rPr>
                            <w:rFonts w:ascii="Arial MT"/>
                            <w:w w:val="105"/>
                            <w:sz w:val="11"/>
                          </w:rPr>
                          <w:t>Book</w:t>
                        </w:r>
                        <w:r w:rsidR="00CD46F6">
                          <w:rPr>
                            <w:rFonts w:ascii="Arial MT"/>
                            <w:w w:val="105"/>
                            <w:sz w:val="11"/>
                          </w:rPr>
                          <w:t>/   e-book</w:t>
                        </w:r>
                      </w:p>
                    </w:txbxContent>
                  </v:textbox>
                </v:shape>
                <v:shape id="Text Box 109" o:spid="_x0000_s1137" type="#_x0000_t202" style="position:absolute;left:5595;top:3504;width:1077;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" filled="f" stroked="f">
                  <v:textbox inset="0,0,0,0">
                    <w:txbxContent>
                      <w:p w14:paraId="42EAFB69" w14:textId="4496B99E" w:rsidR="00CD46F6" w:rsidRPr="00CD46F6" w:rsidRDefault="00542A55" w:rsidP="00CD46F6">
                        <w:pPr>
                          <w:spacing w:before="3" w:line="240" w:lineRule="auto"/>
                          <w:rPr>
                            <w:rFonts w:ascii="Arial MT"/>
                            <w:w w:val="105"/>
                            <w:sz w:val="11"/>
                          </w:rPr>
                        </w:pPr>
                        <w:r>
                          <w:rPr>
                            <w:rFonts w:ascii="Arial MT"/>
                            <w:w w:val="105"/>
                            <w:sz w:val="11"/>
                          </w:rPr>
                          <w:t>Search</w:t>
                        </w:r>
                        <w:r>
                          <w:rPr>
                            <w:rFonts w:ascii="Arial MT"/>
                            <w:spacing w:val="8"/>
                            <w:w w:val="105"/>
                            <w:sz w:val="11"/>
                          </w:rPr>
                          <w:t xml:space="preserve"> </w:t>
                        </w:r>
                        <w:r>
                          <w:rPr>
                            <w:rFonts w:ascii="Arial MT"/>
                            <w:w w:val="105"/>
                            <w:sz w:val="11"/>
                          </w:rPr>
                          <w:t>Book</w:t>
                        </w:r>
                        <w:r w:rsidR="00CD46F6">
                          <w:rPr>
                            <w:rFonts w:ascii="Arial MT"/>
                            <w:w w:val="105"/>
                            <w:sz w:val="11"/>
                          </w:rPr>
                          <w:t>/</w:t>
                        </w:r>
                        <w:r w:rsidR="00CD46F6">
                          <w:rPr>
                            <w:rFonts w:ascii="Arial MT"/>
                            <w:sz w:val="11"/>
                          </w:rPr>
                          <w:t>e-</w:t>
                        </w:r>
                        <w:r w:rsidR="00424FC6">
                          <w:rPr>
                            <w:rFonts w:ascii="Arial MT"/>
                            <w:sz w:val="11"/>
                          </w:rPr>
                          <w:t>book check</w:t>
                        </w:r>
                        <w:r w:rsidR="00811D3E">
                          <w:rPr>
                            <w:rFonts w:ascii="Arial MT"/>
                            <w:sz w:val="11"/>
                          </w:rPr>
                          <w:t xml:space="preserve"> resource</w:t>
                        </w:r>
                      </w:p>
                    </w:txbxContent>
                  </v:textbox>
                </v:shape>
                <v:shape id="Text Box 110" o:spid="_x0000_s1138" type="#_x0000_t202" style="position:absolute;left:5722;top:4384;width:932;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" filled="f" stroked="f">
                  <v:textbox inset="0,0,0,0">
                    <w:txbxContent>
                      <w:p w14:paraId="0665881A" w14:textId="6FFC9897" w:rsidR="00542A55" w:rsidRDefault="00542A55" w:rsidP="00542A55">
                        <w:pPr>
                          <w:spacing w:before="3"/>
                          <w:rPr>
                            <w:rFonts w:ascii="Arial MT"/>
                            <w:sz w:val="11"/>
                          </w:rPr>
                        </w:pPr>
                        <w:r>
                          <w:rPr>
                            <w:rFonts w:ascii="Arial MT"/>
                            <w:w w:val="105"/>
                            <w:sz w:val="11"/>
                          </w:rPr>
                          <w:t>Check</w:t>
                        </w:r>
                        <w:r>
                          <w:rPr>
                            <w:rFonts w:ascii="Arial MT"/>
                            <w:spacing w:val="7"/>
                            <w:w w:val="105"/>
                            <w:sz w:val="11"/>
                          </w:rPr>
                          <w:t xml:space="preserve"> </w:t>
                        </w:r>
                        <w:r>
                          <w:rPr>
                            <w:rFonts w:ascii="Arial MT"/>
                            <w:w w:val="105"/>
                            <w:sz w:val="11"/>
                          </w:rPr>
                          <w:t>Status</w:t>
                        </w:r>
                        <w:r w:rsidR="002D5EFB">
                          <w:rPr>
                            <w:rFonts w:ascii="Arial MT"/>
                            <w:w w:val="105"/>
                            <w:sz w:val="11"/>
                          </w:rPr>
                          <w:t>/ availability</w:t>
                        </w:r>
                      </w:p>
                    </w:txbxContent>
                  </v:textbox>
                </v:shape>
                <v:shape id="Text Box 111" o:spid="_x0000_s1139" type="#_x0000_t202" style="position:absolute;left:5745;top:5233;width:676;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" filled="f" stroked="f">
                  <v:textbox inset="0,0,0,0">
                    <w:txbxContent>
                      <w:p w14:paraId="00230293" w14:textId="77777777" w:rsidR="00542A55" w:rsidRDefault="00542A55" w:rsidP="00542A55">
                        <w:pPr>
                          <w:spacing w:before="3"/>
                          <w:rPr>
                            <w:rFonts w:ascii="Arial MT"/>
                            <w:sz w:val="11"/>
                          </w:rPr>
                        </w:pPr>
                        <w:r>
                          <w:rPr>
                            <w:rFonts w:ascii="Arial MT"/>
                            <w:w w:val="105"/>
                            <w:sz w:val="11"/>
                          </w:rPr>
                          <w:t>Return</w:t>
                        </w:r>
                        <w:r>
                          <w:rPr>
                            <w:rFonts w:ascii="Arial MT"/>
                            <w:spacing w:val="7"/>
                            <w:w w:val="105"/>
                            <w:sz w:val="11"/>
                          </w:rPr>
                          <w:t xml:space="preserve"> </w:t>
                        </w:r>
                        <w:r>
                          <w:rPr>
                            <w:rFonts w:ascii="Arial MT"/>
                            <w:w w:val="105"/>
                            <w:sz w:val="11"/>
                          </w:rPr>
                          <w:t>Book</w:t>
                        </w:r>
                      </w:p>
                    </w:txbxContent>
                  </v:textbox>
                </v:shape>
                <v:shape id="Text Box 112" o:spid="_x0000_s1140" type="#_x0000_t202" style="position:absolute;left:1893;top:5756;width:715;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" filled="f" stroked="f">
                  <v:textbox inset="0,0,0,0">
                    <w:txbxContent>
                      <w:p w14:paraId="5A266C8F" w14:textId="77777777" w:rsidR="00542A55" w:rsidRDefault="00542A55" w:rsidP="00542A55">
                        <w:pPr>
                          <w:spacing w:before="3"/>
                          <w:rPr>
                            <w:rFonts w:ascii="Arial MT"/>
                            <w:sz w:val="11"/>
                          </w:rPr>
                        </w:pPr>
                        <w:r>
                          <w:rPr>
                            <w:rFonts w:ascii="Arial MT"/>
                            <w:w w:val="105"/>
                            <w:sz w:val="11"/>
                          </w:rPr>
                          <w:t>Administrator</w:t>
                        </w:r>
                      </w:p>
                    </w:txbxContent>
                  </v:textbox>
                </v:shape>
                <v:shape id="Text Box 113" o:spid="_x0000_s1141" type="#_x0000_t202" style="position:absolute;left:8967;top:5878;width:1050;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" filled="f" stroked="f">
                  <v:textbox inset="0,0,0,0">
                    <w:txbxContent>
                      <w:p w14:paraId="0F1F9BC5" w14:textId="02D73AA0" w:rsidR="00542A55" w:rsidRDefault="00542A55" w:rsidP="00542A55">
                        <w:pPr>
                          <w:spacing w:before="3"/>
                          <w:rPr>
                            <w:rFonts w:ascii="Arial MT"/>
                            <w:sz w:val="11"/>
                          </w:rPr>
                        </w:pPr>
                        <w:r>
                          <w:rPr>
                            <w:rFonts w:ascii="Arial MT"/>
                            <w:w w:val="105"/>
                            <w:sz w:val="11"/>
                          </w:rPr>
                          <w:t>Student</w:t>
                        </w:r>
                        <w:r>
                          <w:rPr>
                            <w:rFonts w:ascii="Arial MT"/>
                            <w:spacing w:val="6"/>
                            <w:w w:val="105"/>
                            <w:sz w:val="11"/>
                          </w:rPr>
                          <w:t xml:space="preserve"> </w:t>
                        </w:r>
                        <w:r>
                          <w:rPr>
                            <w:rFonts w:ascii="Arial MT"/>
                            <w:w w:val="105"/>
                            <w:sz w:val="11"/>
                          </w:rPr>
                          <w:t>OR</w:t>
                        </w:r>
                        <w:r>
                          <w:rPr>
                            <w:rFonts w:ascii="Arial MT"/>
                            <w:spacing w:val="6"/>
                            <w:w w:val="105"/>
                            <w:sz w:val="11"/>
                          </w:rPr>
                          <w:t xml:space="preserve"> </w:t>
                        </w:r>
                        <w:r w:rsidR="0066734C">
                          <w:rPr>
                            <w:rFonts w:ascii="Arial MT"/>
                            <w:w w:val="105"/>
                            <w:sz w:val="11"/>
                          </w:rPr>
                          <w:t>Faculty</w:t>
                        </w:r>
                      </w:p>
                    </w:txbxContent>
                  </v:textbox>
                </v:shape>
                <v:shape id="Text Box 114" o:spid="_x0000_s1142" type="#_x0000_t202" style="position:absolute;left:5650;top:6136;width:866;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" filled="f" stroked="f">
                  <v:textbox inset="0,0,0,0">
                    <w:txbxContent>
                      <w:p w14:paraId="4AA7930E" w14:textId="77777777" w:rsidR="00542A55" w:rsidRDefault="00542A55" w:rsidP="00542A55">
                        <w:pPr>
                          <w:spacing w:before="3"/>
                          <w:rPr>
                            <w:rFonts w:ascii="Arial MT"/>
                            <w:sz w:val="11"/>
                          </w:rPr>
                        </w:pPr>
                        <w:r>
                          <w:rPr>
                            <w:rFonts w:ascii="Arial MT"/>
                            <w:w w:val="105"/>
                            <w:sz w:val="11"/>
                          </w:rPr>
                          <w:t>Fine</w:t>
                        </w:r>
                        <w:r>
                          <w:rPr>
                            <w:rFonts w:ascii="Arial MT"/>
                            <w:spacing w:val="9"/>
                            <w:w w:val="105"/>
                            <w:sz w:val="11"/>
                          </w:rPr>
                          <w:t xml:space="preserve"> </w:t>
                        </w:r>
                        <w:r>
                          <w:rPr>
                            <w:rFonts w:ascii="Arial MT"/>
                            <w:w w:val="105"/>
                            <w:sz w:val="11"/>
                          </w:rPr>
                          <w:t>Calculation</w:t>
                        </w:r>
                      </w:p>
                    </w:txbxContent>
                  </v:textbox>
                </v:shape>
                <v:shape id="Text Box 115" o:spid="_x0000_s1143" type="#_x0000_t202" style="position:absolute;left:5588;top:7092;width:991;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" filled="f" stroked="f">
                  <v:textbox inset="0,0,0,0">
                    <w:txbxContent>
                      <w:p w14:paraId="19C16CA9" w14:textId="35A848E8" w:rsidR="00542A55" w:rsidRDefault="0066734C" w:rsidP="00542A55">
                        <w:pPr>
                          <w:spacing w:before="3"/>
                          <w:rPr>
                            <w:rFonts w:ascii="Arial MT"/>
                            <w:sz w:val="11"/>
                          </w:rPr>
                        </w:pPr>
                        <w:r>
                          <w:rPr>
                            <w:rFonts w:ascii="Arial MT"/>
                            <w:w w:val="105"/>
                            <w:sz w:val="11"/>
                          </w:rPr>
                          <w:t>Check</w:t>
                        </w:r>
                        <w:r w:rsidR="00542A55">
                          <w:rPr>
                            <w:rFonts w:ascii="Arial MT"/>
                            <w:spacing w:val="7"/>
                            <w:w w:val="105"/>
                            <w:sz w:val="11"/>
                          </w:rPr>
                          <w:t xml:space="preserve"> </w:t>
                        </w:r>
                        <w:r w:rsidR="00542A55">
                          <w:rPr>
                            <w:rFonts w:ascii="Arial MT"/>
                            <w:w w:val="105"/>
                            <w:sz w:val="11"/>
                          </w:rPr>
                          <w:t>Book</w:t>
                        </w:r>
                        <w:r w:rsidR="00542A55">
                          <w:rPr>
                            <w:rFonts w:ascii="Arial MT"/>
                            <w:spacing w:val="7"/>
                            <w:w w:val="105"/>
                            <w:sz w:val="11"/>
                          </w:rPr>
                          <w:t xml:space="preserve"> </w:t>
                        </w:r>
                        <w:r w:rsidR="00542A55">
                          <w:rPr>
                            <w:rFonts w:ascii="Arial MT"/>
                            <w:w w:val="105"/>
                            <w:sz w:val="11"/>
                          </w:rPr>
                          <w:t>Stock</w:t>
                        </w:r>
                      </w:p>
                    </w:txbxContent>
                  </v:textbox>
                </v:shape>
                <v:shape id="Text Box 116" o:spid="_x0000_s1144" type="#_x0000_t202" style="position:absolute;left:5650;top:7776;width:902;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VK1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" filled="f" stroked="f">
                  <v:textbox inset="0,0,0,0">
                    <w:txbxContent>
                      <w:p w14:paraId="2C724A71" w14:textId="0268F4DA" w:rsidR="00542A55" w:rsidRDefault="00542A55" w:rsidP="00542A55">
                        <w:pPr>
                          <w:spacing w:before="3"/>
                          <w:rPr>
                            <w:rFonts w:ascii="Arial MT"/>
                            <w:sz w:val="11"/>
                          </w:rPr>
                        </w:pPr>
                        <w:r>
                          <w:rPr>
                            <w:rFonts w:ascii="Arial MT"/>
                            <w:w w:val="105"/>
                            <w:sz w:val="11"/>
                          </w:rPr>
                          <w:t>Book</w:t>
                        </w:r>
                        <w:r>
                          <w:rPr>
                            <w:rFonts w:ascii="Arial MT"/>
                            <w:spacing w:val="8"/>
                            <w:w w:val="105"/>
                            <w:sz w:val="11"/>
                          </w:rPr>
                          <w:t xml:space="preserve"> </w:t>
                        </w:r>
                        <w:r>
                          <w:rPr>
                            <w:rFonts w:ascii="Arial MT"/>
                            <w:w w:val="105"/>
                            <w:sz w:val="11"/>
                          </w:rPr>
                          <w:t>Ava</w:t>
                        </w:r>
                        <w:r w:rsidR="0066734C">
                          <w:rPr>
                            <w:rFonts w:ascii="Arial MT"/>
                            <w:w w:val="105"/>
                            <w:sz w:val="11"/>
                          </w:rPr>
                          <w:t>ilability</w:t>
                        </w:r>
                        <w:r w:rsidR="005F40D8">
                          <w:rPr>
                            <w:rFonts w:ascii="Arial MT"/>
                            <w:w w:val="105"/>
                            <w:sz w:val="11"/>
                          </w:rPr>
                          <w:t xml:space="preserve"> Resource Availability </w:t>
                        </w:r>
                      </w:p>
                    </w:txbxContent>
                  </v:textbox>
                </v:shape>
                <v:shape id="Text Box 117" o:spid="_x0000_s1145" type="#_x0000_t202" style="position:absolute;left:5693;top:8791;width:781;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" filled="f" stroked="f">
                  <v:textbox inset="0,0,0,0">
                    <w:txbxContent>
                      <w:p w14:paraId="379E899F" w14:textId="77777777" w:rsidR="00542A55" w:rsidRDefault="00542A55" w:rsidP="00542A55">
                        <w:pPr>
                          <w:spacing w:before="3"/>
                          <w:rPr>
                            <w:rFonts w:ascii="Arial MT"/>
                            <w:sz w:val="11"/>
                          </w:rPr>
                        </w:pPr>
                        <w:r>
                          <w:rPr>
                            <w:rFonts w:ascii="Arial MT"/>
                            <w:w w:val="105"/>
                            <w:sz w:val="11"/>
                          </w:rPr>
                          <w:t>Add</w:t>
                        </w:r>
                        <w:r>
                          <w:rPr>
                            <w:rFonts w:ascii="Arial MT"/>
                            <w:spacing w:val="5"/>
                            <w:w w:val="105"/>
                            <w:sz w:val="11"/>
                          </w:rPr>
                          <w:t xml:space="preserve"> </w:t>
                        </w:r>
                        <w:r>
                          <w:rPr>
                            <w:rFonts w:ascii="Arial MT"/>
                            <w:w w:val="105"/>
                            <w:sz w:val="11"/>
                          </w:rPr>
                          <w:t>new</w:t>
                        </w:r>
                        <w:r>
                          <w:rPr>
                            <w:rFonts w:ascii="Arial MT"/>
                            <w:spacing w:val="6"/>
                            <w:w w:val="105"/>
                            <w:sz w:val="11"/>
                          </w:rPr>
                          <w:t xml:space="preserve"> </w:t>
                        </w:r>
                        <w:r>
                          <w:rPr>
                            <w:rFonts w:ascii="Arial MT"/>
                            <w:w w:val="105"/>
                            <w:sz w:val="11"/>
                          </w:rPr>
                          <w:t>Book</w:t>
                        </w:r>
                      </w:p>
                    </w:txbxContent>
                  </v:textbox>
                </v:shape>
                <v:shape id="Text Box 118" o:spid="_x0000_s1146" type="#_x0000_t202" style="position:absolute;left:5906;top:9640;width:355;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" filled="f" stroked="f">
                  <v:textbox inset="0,0,0,0">
                    <w:txbxContent>
                      <w:p w14:paraId="581277EB" w14:textId="77777777" w:rsidR="00542A55" w:rsidRDefault="00542A55" w:rsidP="00542A55">
                        <w:pPr>
                          <w:spacing w:before="3"/>
                          <w:rPr>
                            <w:rFonts w:ascii="Arial MT"/>
                            <w:sz w:val="11"/>
                          </w:rPr>
                        </w:pPr>
                        <w:r>
                          <w:rPr>
                            <w:rFonts w:ascii="Arial MT"/>
                            <w:w w:val="105"/>
                            <w:sz w:val="11"/>
                          </w:rPr>
                          <w:t>Profile</w:t>
                        </w:r>
                      </w:p>
                    </w:txbxContent>
                  </v:textbox>
                </v:shape>
                <v:shape id="Text Box 119" o:spid="_x0000_s1147" type="#_x0000_t202" style="position:absolute;left:5893;top:10490;width:381;height: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" filled="f" stroked="f">
                  <v:textbox inset="0,0,0,0">
                    <w:txbxContent>
                      <w:p w14:paraId="578F666F" w14:textId="77777777" w:rsidR="00542A55" w:rsidRDefault="00542A55" w:rsidP="00542A55">
                        <w:pPr>
                          <w:spacing w:before="3"/>
                          <w:rPr>
                            <w:rFonts w:ascii="Arial MT"/>
                            <w:sz w:val="11"/>
                          </w:rPr>
                        </w:pPr>
                        <w:r>
                          <w:rPr>
                            <w:rFonts w:ascii="Arial MT"/>
                            <w:w w:val="105"/>
                            <w:sz w:val="11"/>
                          </w:rPr>
                          <w:t>Logout</w:t>
                        </w:r>
                      </w:p>
                    </w:txbxContent>
                  </v:textbox>
                </v:shape>
                <w10:wrap type="topAndBottom" anchorx="page"/>
              </v:group>
            </w:pict>
          </mc:Fallback>
        </mc:AlternateContent>
      </w:r>
    </w:p>
    <w:p w14:paraId="7BBE9C96" w14:textId="5A8A24E5" w:rsidR="007571E5" w:rsidRPr="006A3568" w:rsidRDefault="007571E5" w:rsidP="007571E5">
      <w:pPr>
        <w:spacing w:after="0" w:line="240" w:lineRule="auto"/>
        <w:rPr>
          <w:rFonts w:ascii="Times New Roman" w:hAnsi="Times New Roman"/>
          <w:sz w:val="28"/>
          <w:szCs w:val="28"/>
        </w:rPr>
      </w:pPr>
    </w:p>
    <w:p w14:paraId="00B64F85" w14:textId="20BEEB2A" w:rsidR="007571E5" w:rsidRPr="006A3568" w:rsidRDefault="00542A55" w:rsidP="007571E5">
      <w:pPr>
        <w:spacing w:after="0" w:line="240" w:lineRule="auto"/>
        <w:rPr>
          <w:rFonts w:ascii="Times New Roman" w:hAnsi="Times New Roman"/>
          <w:sz w:val="28"/>
          <w:szCs w:val="28"/>
        </w:rPr>
      </w:pPr>
      <w:r w:rsidRPr="00D56F27">
        <w:rPr>
          <w:rFonts w:ascii="Times New Roman" w:hAnsi="Times New Roman"/>
          <w:b/>
          <w:bCs/>
          <w:sz w:val="28"/>
          <w:szCs w:val="28"/>
        </w:rPr>
        <w:lastRenderedPageBreak/>
        <w:t>Activity</w:t>
      </w:r>
      <w:r w:rsidRPr="006A3568">
        <w:rPr>
          <w:rFonts w:ascii="Times New Roman" w:hAnsi="Times New Roman"/>
          <w:sz w:val="28"/>
          <w:szCs w:val="28"/>
        </w:rPr>
        <w:t xml:space="preserve"> </w:t>
      </w:r>
      <w:r w:rsidRPr="00D56F27">
        <w:rPr>
          <w:rFonts w:ascii="Times New Roman" w:hAnsi="Times New Roman"/>
          <w:b/>
          <w:bCs/>
          <w:sz w:val="28"/>
          <w:szCs w:val="28"/>
        </w:rPr>
        <w:t>Di</w:t>
      </w:r>
      <w:r w:rsidR="00D56F27">
        <w:rPr>
          <w:rFonts w:ascii="Times New Roman" w:hAnsi="Times New Roman"/>
          <w:b/>
          <w:bCs/>
          <w:sz w:val="28"/>
          <w:szCs w:val="28"/>
        </w:rPr>
        <w:t>a</w:t>
      </w:r>
      <w:r w:rsidRPr="00D56F27">
        <w:rPr>
          <w:rFonts w:ascii="Times New Roman" w:hAnsi="Times New Roman"/>
          <w:b/>
          <w:bCs/>
          <w:sz w:val="28"/>
          <w:szCs w:val="28"/>
        </w:rPr>
        <w:t>gram</w:t>
      </w:r>
    </w:p>
    <w:p w14:paraId="64EFF21A" w14:textId="6427AEFA" w:rsidR="007571E5" w:rsidRPr="006A3568" w:rsidRDefault="007571E5" w:rsidP="007571E5">
      <w:pPr>
        <w:spacing w:after="0" w:line="240" w:lineRule="auto"/>
        <w:rPr>
          <w:rFonts w:ascii="Times New Roman" w:hAnsi="Times New Roman"/>
          <w:sz w:val="28"/>
          <w:szCs w:val="28"/>
        </w:rPr>
      </w:pPr>
    </w:p>
    <w:p w14:paraId="61709D5C" w14:textId="3851CBE2" w:rsidR="007571E5" w:rsidRPr="006A3568" w:rsidRDefault="007571E5" w:rsidP="007571E5">
      <w:pPr>
        <w:spacing w:after="0" w:line="240" w:lineRule="auto"/>
        <w:rPr>
          <w:rFonts w:ascii="Times New Roman" w:hAnsi="Times New Roman"/>
          <w:sz w:val="28"/>
          <w:szCs w:val="28"/>
        </w:rPr>
      </w:pPr>
    </w:p>
    <w:p w14:paraId="35076170" w14:textId="7731D256" w:rsidR="007571E5" w:rsidRPr="006A3568" w:rsidRDefault="007571E5" w:rsidP="007571E5">
      <w:pPr>
        <w:spacing w:after="0" w:line="240" w:lineRule="auto"/>
        <w:rPr>
          <w:rFonts w:ascii="Times New Roman" w:hAnsi="Times New Roman"/>
          <w:sz w:val="28"/>
          <w:szCs w:val="28"/>
        </w:rPr>
      </w:pPr>
    </w:p>
    <w:p w14:paraId="4BCE39B8" w14:textId="41A1C128" w:rsidR="007571E5" w:rsidRPr="006A3568" w:rsidRDefault="00303106" w:rsidP="00431870">
      <w:pPr>
        <w:spacing w:after="0" w:line="240" w:lineRule="auto"/>
        <w:rPr>
          <w:rFonts w:ascii="Times New Roman" w:hAnsi="Times New Roman"/>
          <w:sz w:val="28"/>
          <w:szCs w:val="28"/>
        </w:rPr>
      </w:pPr>
      <w:r w:rsidRPr="006A3568">
        <w:rPr>
          <w:rFonts w:ascii="Times New Roman" w:hAnsi="Times New Roman"/>
          <w:noProof/>
          <w:sz w:val="28"/>
          <w:szCs w:val="28"/>
        </w:rPr>
        <mc:AlternateContent>
          <mc:Choice Requires="wpg">
            <w:drawing>
              <wp:anchor distT="0" distB="0" distL="0" distR="0" simplePos="0" relativeHeight="251662848" behindDoc="1" locked="0" layoutInCell="1" allowOverlap="1" wp14:anchorId="78984679" wp14:editId="20F4CEF3">
                <wp:simplePos x="0" y="0"/>
                <wp:positionH relativeFrom="page">
                  <wp:posOffset>1258570</wp:posOffset>
                </wp:positionH>
                <wp:positionV relativeFrom="paragraph">
                  <wp:posOffset>290830</wp:posOffset>
                </wp:positionV>
                <wp:extent cx="5226685" cy="6148705"/>
                <wp:effectExtent l="0" t="0" r="12065" b="4445"/>
                <wp:wrapTopAndBottom/>
                <wp:docPr id="95" name="Group 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6685" cy="6148705"/>
                          <a:chOff x="2548" y="256"/>
                          <a:chExt cx="8231" cy="9683"/>
                        </a:xfrm>
                      </wpg:grpSpPr>
                      <wps:wsp>
                        <wps:cNvPr id="96" name="Freeform 121"/>
                        <wps:cNvSpPr>
                          <a:spLocks/>
                        </wps:cNvSpPr>
                        <wps:spPr bwMode="auto">
                          <a:xfrm>
                            <a:off x="5269" y="1095"/>
                            <a:ext cx="907" cy="424"/>
                          </a:xfrm>
                          <a:custGeom>
                            <a:avLst/>
                            <a:gdLst>
                              <a:gd name="T0" fmla="+- 0 5965 5269"/>
                              <a:gd name="T1" fmla="*/ T0 w 907"/>
                              <a:gd name="T2" fmla="+- 0 1096 1096"/>
                              <a:gd name="T3" fmla="*/ 1096 h 424"/>
                              <a:gd name="T4" fmla="+- 0 5481 5269"/>
                              <a:gd name="T5" fmla="*/ T4 w 907"/>
                              <a:gd name="T6" fmla="+- 0 1096 1096"/>
                              <a:gd name="T7" fmla="*/ 1096 h 424"/>
                              <a:gd name="T8" fmla="+- 0 5414 5269"/>
                              <a:gd name="T9" fmla="*/ T8 w 907"/>
                              <a:gd name="T10" fmla="+- 0 1107 1096"/>
                              <a:gd name="T11" fmla="*/ 1107 h 424"/>
                              <a:gd name="T12" fmla="+- 0 5356 5269"/>
                              <a:gd name="T13" fmla="*/ T12 w 907"/>
                              <a:gd name="T14" fmla="+- 0 1137 1096"/>
                              <a:gd name="T15" fmla="*/ 1137 h 424"/>
                              <a:gd name="T16" fmla="+- 0 5310 5269"/>
                              <a:gd name="T17" fmla="*/ T16 w 907"/>
                              <a:gd name="T18" fmla="+- 0 1182 1096"/>
                              <a:gd name="T19" fmla="*/ 1182 h 424"/>
                              <a:gd name="T20" fmla="+- 0 5280 5269"/>
                              <a:gd name="T21" fmla="*/ T20 w 907"/>
                              <a:gd name="T22" fmla="+- 0 1241 1096"/>
                              <a:gd name="T23" fmla="*/ 1241 h 424"/>
                              <a:gd name="T24" fmla="+- 0 5269 5269"/>
                              <a:gd name="T25" fmla="*/ T24 w 907"/>
                              <a:gd name="T26" fmla="+- 0 1307 1096"/>
                              <a:gd name="T27" fmla="*/ 1307 h 424"/>
                              <a:gd name="T28" fmla="+- 0 5280 5269"/>
                              <a:gd name="T29" fmla="*/ T28 w 907"/>
                              <a:gd name="T30" fmla="+- 0 1374 1096"/>
                              <a:gd name="T31" fmla="*/ 1374 h 424"/>
                              <a:gd name="T32" fmla="+- 0 5310 5269"/>
                              <a:gd name="T33" fmla="*/ T32 w 907"/>
                              <a:gd name="T34" fmla="+- 0 1432 1096"/>
                              <a:gd name="T35" fmla="*/ 1432 h 424"/>
                              <a:gd name="T36" fmla="+- 0 5356 5269"/>
                              <a:gd name="T37" fmla="*/ T36 w 907"/>
                              <a:gd name="T38" fmla="+- 0 1478 1096"/>
                              <a:gd name="T39" fmla="*/ 1478 h 424"/>
                              <a:gd name="T40" fmla="+- 0 5414 5269"/>
                              <a:gd name="T41" fmla="*/ T40 w 907"/>
                              <a:gd name="T42" fmla="+- 0 1508 1096"/>
                              <a:gd name="T43" fmla="*/ 1508 h 424"/>
                              <a:gd name="T44" fmla="+- 0 5481 5269"/>
                              <a:gd name="T45" fmla="*/ T44 w 907"/>
                              <a:gd name="T46" fmla="+- 0 1519 1096"/>
                              <a:gd name="T47" fmla="*/ 1519 h 424"/>
                              <a:gd name="T48" fmla="+- 0 5965 5269"/>
                              <a:gd name="T49" fmla="*/ T48 w 907"/>
                              <a:gd name="T50" fmla="+- 0 1519 1096"/>
                              <a:gd name="T51" fmla="*/ 1519 h 424"/>
                              <a:gd name="T52" fmla="+- 0 6032 5269"/>
                              <a:gd name="T53" fmla="*/ T52 w 907"/>
                              <a:gd name="T54" fmla="+- 0 1508 1096"/>
                              <a:gd name="T55" fmla="*/ 1508 h 424"/>
                              <a:gd name="T56" fmla="+- 0 6090 5269"/>
                              <a:gd name="T57" fmla="*/ T56 w 907"/>
                              <a:gd name="T58" fmla="+- 0 1478 1096"/>
                              <a:gd name="T59" fmla="*/ 1478 h 424"/>
                              <a:gd name="T60" fmla="+- 0 6136 5269"/>
                              <a:gd name="T61" fmla="*/ T60 w 907"/>
                              <a:gd name="T62" fmla="+- 0 1432 1096"/>
                              <a:gd name="T63" fmla="*/ 1432 h 424"/>
                              <a:gd name="T64" fmla="+- 0 6166 5269"/>
                              <a:gd name="T65" fmla="*/ T64 w 907"/>
                              <a:gd name="T66" fmla="+- 0 1374 1096"/>
                              <a:gd name="T67" fmla="*/ 1374 h 424"/>
                              <a:gd name="T68" fmla="+- 0 6176 5269"/>
                              <a:gd name="T69" fmla="*/ T68 w 907"/>
                              <a:gd name="T70" fmla="+- 0 1307 1096"/>
                              <a:gd name="T71" fmla="*/ 1307 h 424"/>
                              <a:gd name="T72" fmla="+- 0 6166 5269"/>
                              <a:gd name="T73" fmla="*/ T72 w 907"/>
                              <a:gd name="T74" fmla="+- 0 1241 1096"/>
                              <a:gd name="T75" fmla="*/ 1241 h 424"/>
                              <a:gd name="T76" fmla="+- 0 6136 5269"/>
                              <a:gd name="T77" fmla="*/ T76 w 907"/>
                              <a:gd name="T78" fmla="+- 0 1182 1096"/>
                              <a:gd name="T79" fmla="*/ 1182 h 424"/>
                              <a:gd name="T80" fmla="+- 0 6090 5269"/>
                              <a:gd name="T81" fmla="*/ T80 w 907"/>
                              <a:gd name="T82" fmla="+- 0 1137 1096"/>
                              <a:gd name="T83" fmla="*/ 1137 h 424"/>
                              <a:gd name="T84" fmla="+- 0 6032 5269"/>
                              <a:gd name="T85" fmla="*/ T84 w 907"/>
                              <a:gd name="T86" fmla="+- 0 1107 1096"/>
                              <a:gd name="T87" fmla="*/ 1107 h 424"/>
                              <a:gd name="T88" fmla="+- 0 5965 5269"/>
                              <a:gd name="T89" fmla="*/ T88 w 907"/>
                              <a:gd name="T90" fmla="+- 0 1096 1096"/>
                              <a:gd name="T91" fmla="*/ 1096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07" h="424">
                                <a:moveTo>
                                  <a:pt x="696" y="0"/>
                                </a:moveTo>
                                <a:lnTo>
                                  <a:pt x="212" y="0"/>
                                </a:lnTo>
                                <a:lnTo>
                                  <a:pt x="145" y="11"/>
                                </a:lnTo>
                                <a:lnTo>
                                  <a:pt x="87" y="41"/>
                                </a:lnTo>
                                <a:lnTo>
                                  <a:pt x="41" y="86"/>
                                </a:lnTo>
                                <a:lnTo>
                                  <a:pt x="11" y="145"/>
                                </a:lnTo>
                                <a:lnTo>
                                  <a:pt x="0" y="211"/>
                                </a:lnTo>
                                <a:lnTo>
                                  <a:pt x="11" y="278"/>
                                </a:lnTo>
                                <a:lnTo>
                                  <a:pt x="41" y="336"/>
                                </a:lnTo>
                                <a:lnTo>
                                  <a:pt x="87" y="382"/>
                                </a:lnTo>
                                <a:lnTo>
                                  <a:pt x="145" y="412"/>
                                </a:lnTo>
                                <a:lnTo>
                                  <a:pt x="212" y="423"/>
                                </a:lnTo>
                                <a:lnTo>
                                  <a:pt x="696" y="423"/>
                                </a:lnTo>
                                <a:lnTo>
                                  <a:pt x="763" y="412"/>
                                </a:lnTo>
                                <a:lnTo>
                                  <a:pt x="821" y="382"/>
                                </a:lnTo>
                                <a:lnTo>
                                  <a:pt x="867" y="336"/>
                                </a:lnTo>
                                <a:lnTo>
                                  <a:pt x="897" y="278"/>
                                </a:lnTo>
                                <a:lnTo>
                                  <a:pt x="907" y="211"/>
                                </a:lnTo>
                                <a:lnTo>
                                  <a:pt x="897" y="145"/>
                                </a:lnTo>
                                <a:lnTo>
                                  <a:pt x="867" y="86"/>
                                </a:lnTo>
                                <a:lnTo>
                                  <a:pt x="821" y="41"/>
                                </a:lnTo>
                                <a:lnTo>
                                  <a:pt x="763" y="11"/>
                                </a:lnTo>
                                <a:lnTo>
                                  <a:pt x="6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AutoShape 122"/>
                        <wps:cNvSpPr>
                          <a:spLocks/>
                        </wps:cNvSpPr>
                        <wps:spPr bwMode="auto">
                          <a:xfrm>
                            <a:off x="5269" y="1095"/>
                            <a:ext cx="907" cy="1319"/>
                          </a:xfrm>
                          <a:custGeom>
                            <a:avLst/>
                            <a:gdLst>
                              <a:gd name="T0" fmla="+- 0 5481 5269"/>
                              <a:gd name="T1" fmla="*/ T0 w 907"/>
                              <a:gd name="T2" fmla="+- 0 1519 1096"/>
                              <a:gd name="T3" fmla="*/ 1519 h 1319"/>
                              <a:gd name="T4" fmla="+- 0 5965 5269"/>
                              <a:gd name="T5" fmla="*/ T4 w 907"/>
                              <a:gd name="T6" fmla="+- 0 1519 1096"/>
                              <a:gd name="T7" fmla="*/ 1519 h 1319"/>
                              <a:gd name="T8" fmla="+- 0 6032 5269"/>
                              <a:gd name="T9" fmla="*/ T8 w 907"/>
                              <a:gd name="T10" fmla="+- 0 1508 1096"/>
                              <a:gd name="T11" fmla="*/ 1508 h 1319"/>
                              <a:gd name="T12" fmla="+- 0 6090 5269"/>
                              <a:gd name="T13" fmla="*/ T12 w 907"/>
                              <a:gd name="T14" fmla="+- 0 1478 1096"/>
                              <a:gd name="T15" fmla="*/ 1478 h 1319"/>
                              <a:gd name="T16" fmla="+- 0 6136 5269"/>
                              <a:gd name="T17" fmla="*/ T16 w 907"/>
                              <a:gd name="T18" fmla="+- 0 1432 1096"/>
                              <a:gd name="T19" fmla="*/ 1432 h 1319"/>
                              <a:gd name="T20" fmla="+- 0 6166 5269"/>
                              <a:gd name="T21" fmla="*/ T20 w 907"/>
                              <a:gd name="T22" fmla="+- 0 1374 1096"/>
                              <a:gd name="T23" fmla="*/ 1374 h 1319"/>
                              <a:gd name="T24" fmla="+- 0 6176 5269"/>
                              <a:gd name="T25" fmla="*/ T24 w 907"/>
                              <a:gd name="T26" fmla="+- 0 1307 1096"/>
                              <a:gd name="T27" fmla="*/ 1307 h 1319"/>
                              <a:gd name="T28" fmla="+- 0 6176 5269"/>
                              <a:gd name="T29" fmla="*/ T28 w 907"/>
                              <a:gd name="T30" fmla="+- 0 1307 1096"/>
                              <a:gd name="T31" fmla="*/ 1307 h 1319"/>
                              <a:gd name="T32" fmla="+- 0 6176 5269"/>
                              <a:gd name="T33" fmla="*/ T32 w 907"/>
                              <a:gd name="T34" fmla="+- 0 1307 1096"/>
                              <a:gd name="T35" fmla="*/ 1307 h 1319"/>
                              <a:gd name="T36" fmla="+- 0 6176 5269"/>
                              <a:gd name="T37" fmla="*/ T36 w 907"/>
                              <a:gd name="T38" fmla="+- 0 1307 1096"/>
                              <a:gd name="T39" fmla="*/ 1307 h 1319"/>
                              <a:gd name="T40" fmla="+- 0 6166 5269"/>
                              <a:gd name="T41" fmla="*/ T40 w 907"/>
                              <a:gd name="T42" fmla="+- 0 1241 1096"/>
                              <a:gd name="T43" fmla="*/ 1241 h 1319"/>
                              <a:gd name="T44" fmla="+- 0 6136 5269"/>
                              <a:gd name="T45" fmla="*/ T44 w 907"/>
                              <a:gd name="T46" fmla="+- 0 1182 1096"/>
                              <a:gd name="T47" fmla="*/ 1182 h 1319"/>
                              <a:gd name="T48" fmla="+- 0 6090 5269"/>
                              <a:gd name="T49" fmla="*/ T48 w 907"/>
                              <a:gd name="T50" fmla="+- 0 1137 1096"/>
                              <a:gd name="T51" fmla="*/ 1137 h 1319"/>
                              <a:gd name="T52" fmla="+- 0 6032 5269"/>
                              <a:gd name="T53" fmla="*/ T52 w 907"/>
                              <a:gd name="T54" fmla="+- 0 1107 1096"/>
                              <a:gd name="T55" fmla="*/ 1107 h 1319"/>
                              <a:gd name="T56" fmla="+- 0 5965 5269"/>
                              <a:gd name="T57" fmla="*/ T56 w 907"/>
                              <a:gd name="T58" fmla="+- 0 1096 1096"/>
                              <a:gd name="T59" fmla="*/ 1096 h 1319"/>
                              <a:gd name="T60" fmla="+- 0 5481 5269"/>
                              <a:gd name="T61" fmla="*/ T60 w 907"/>
                              <a:gd name="T62" fmla="+- 0 1096 1096"/>
                              <a:gd name="T63" fmla="*/ 1096 h 1319"/>
                              <a:gd name="T64" fmla="+- 0 5414 5269"/>
                              <a:gd name="T65" fmla="*/ T64 w 907"/>
                              <a:gd name="T66" fmla="+- 0 1107 1096"/>
                              <a:gd name="T67" fmla="*/ 1107 h 1319"/>
                              <a:gd name="T68" fmla="+- 0 5356 5269"/>
                              <a:gd name="T69" fmla="*/ T68 w 907"/>
                              <a:gd name="T70" fmla="+- 0 1137 1096"/>
                              <a:gd name="T71" fmla="*/ 1137 h 1319"/>
                              <a:gd name="T72" fmla="+- 0 5310 5269"/>
                              <a:gd name="T73" fmla="*/ T72 w 907"/>
                              <a:gd name="T74" fmla="+- 0 1182 1096"/>
                              <a:gd name="T75" fmla="*/ 1182 h 1319"/>
                              <a:gd name="T76" fmla="+- 0 5280 5269"/>
                              <a:gd name="T77" fmla="*/ T76 w 907"/>
                              <a:gd name="T78" fmla="+- 0 1241 1096"/>
                              <a:gd name="T79" fmla="*/ 1241 h 1319"/>
                              <a:gd name="T80" fmla="+- 0 5269 5269"/>
                              <a:gd name="T81" fmla="*/ T80 w 907"/>
                              <a:gd name="T82" fmla="+- 0 1307 1096"/>
                              <a:gd name="T83" fmla="*/ 1307 h 1319"/>
                              <a:gd name="T84" fmla="+- 0 5280 5269"/>
                              <a:gd name="T85" fmla="*/ T84 w 907"/>
                              <a:gd name="T86" fmla="+- 0 1374 1096"/>
                              <a:gd name="T87" fmla="*/ 1374 h 1319"/>
                              <a:gd name="T88" fmla="+- 0 5310 5269"/>
                              <a:gd name="T89" fmla="*/ T88 w 907"/>
                              <a:gd name="T90" fmla="+- 0 1432 1096"/>
                              <a:gd name="T91" fmla="*/ 1432 h 1319"/>
                              <a:gd name="T92" fmla="+- 0 5356 5269"/>
                              <a:gd name="T93" fmla="*/ T92 w 907"/>
                              <a:gd name="T94" fmla="+- 0 1478 1096"/>
                              <a:gd name="T95" fmla="*/ 1478 h 1319"/>
                              <a:gd name="T96" fmla="+- 0 5414 5269"/>
                              <a:gd name="T97" fmla="*/ T96 w 907"/>
                              <a:gd name="T98" fmla="+- 0 1508 1096"/>
                              <a:gd name="T99" fmla="*/ 1508 h 1319"/>
                              <a:gd name="T100" fmla="+- 0 5481 5269"/>
                              <a:gd name="T101" fmla="*/ T100 w 907"/>
                              <a:gd name="T102" fmla="+- 0 1519 1096"/>
                              <a:gd name="T103" fmla="*/ 1519 h 1319"/>
                              <a:gd name="T104" fmla="+- 0 5723 5269"/>
                              <a:gd name="T105" fmla="*/ T104 w 907"/>
                              <a:gd name="T106" fmla="+- 0 1519 1096"/>
                              <a:gd name="T107" fmla="*/ 1519 h 1319"/>
                              <a:gd name="T108" fmla="+- 0 5723 5269"/>
                              <a:gd name="T109" fmla="*/ T108 w 907"/>
                              <a:gd name="T110" fmla="+- 0 2414 1096"/>
                              <a:gd name="T111" fmla="*/ 2414 h 1319"/>
                              <a:gd name="T112" fmla="+- 0 5648 5269"/>
                              <a:gd name="T113" fmla="*/ T112 w 907"/>
                              <a:gd name="T114" fmla="+- 0 2265 1096"/>
                              <a:gd name="T115" fmla="*/ 2265 h 1319"/>
                              <a:gd name="T116" fmla="+- 0 5723 5269"/>
                              <a:gd name="T117" fmla="*/ T116 w 907"/>
                              <a:gd name="T118" fmla="+- 0 2414 1096"/>
                              <a:gd name="T119" fmla="*/ 2414 h 1319"/>
                              <a:gd name="T120" fmla="+- 0 5797 5269"/>
                              <a:gd name="T121" fmla="*/ T120 w 907"/>
                              <a:gd name="T122" fmla="+- 0 2265 1096"/>
                              <a:gd name="T123" fmla="*/ 2265 h 131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907" h="1319">
                                <a:moveTo>
                                  <a:pt x="212" y="423"/>
                                </a:moveTo>
                                <a:lnTo>
                                  <a:pt x="696" y="423"/>
                                </a:lnTo>
                                <a:lnTo>
                                  <a:pt x="763" y="412"/>
                                </a:lnTo>
                                <a:lnTo>
                                  <a:pt x="821" y="382"/>
                                </a:lnTo>
                                <a:lnTo>
                                  <a:pt x="867" y="336"/>
                                </a:lnTo>
                                <a:lnTo>
                                  <a:pt x="897" y="278"/>
                                </a:lnTo>
                                <a:lnTo>
                                  <a:pt x="907" y="211"/>
                                </a:lnTo>
                                <a:lnTo>
                                  <a:pt x="897" y="145"/>
                                </a:lnTo>
                                <a:lnTo>
                                  <a:pt x="867" y="86"/>
                                </a:lnTo>
                                <a:lnTo>
                                  <a:pt x="821" y="41"/>
                                </a:lnTo>
                                <a:lnTo>
                                  <a:pt x="763" y="11"/>
                                </a:lnTo>
                                <a:lnTo>
                                  <a:pt x="696" y="0"/>
                                </a:lnTo>
                                <a:lnTo>
                                  <a:pt x="212" y="0"/>
                                </a:lnTo>
                                <a:lnTo>
                                  <a:pt x="145" y="11"/>
                                </a:lnTo>
                                <a:lnTo>
                                  <a:pt x="87" y="41"/>
                                </a:lnTo>
                                <a:lnTo>
                                  <a:pt x="41" y="86"/>
                                </a:lnTo>
                                <a:lnTo>
                                  <a:pt x="11" y="145"/>
                                </a:lnTo>
                                <a:lnTo>
                                  <a:pt x="0" y="211"/>
                                </a:lnTo>
                                <a:lnTo>
                                  <a:pt x="11" y="278"/>
                                </a:lnTo>
                                <a:lnTo>
                                  <a:pt x="41" y="336"/>
                                </a:lnTo>
                                <a:lnTo>
                                  <a:pt x="87" y="382"/>
                                </a:lnTo>
                                <a:lnTo>
                                  <a:pt x="145" y="412"/>
                                </a:lnTo>
                                <a:lnTo>
                                  <a:pt x="212" y="423"/>
                                </a:lnTo>
                                <a:close/>
                                <a:moveTo>
                                  <a:pt x="454" y="423"/>
                                </a:moveTo>
                                <a:lnTo>
                                  <a:pt x="454" y="1318"/>
                                </a:lnTo>
                                <a:moveTo>
                                  <a:pt x="379" y="1169"/>
                                </a:moveTo>
                                <a:lnTo>
                                  <a:pt x="454" y="1318"/>
                                </a:lnTo>
                                <a:lnTo>
                                  <a:pt x="528" y="1169"/>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123"/>
                        <wps:cNvSpPr>
                          <a:spLocks/>
                        </wps:cNvSpPr>
                        <wps:spPr bwMode="auto">
                          <a:xfrm>
                            <a:off x="5269" y="2414"/>
                            <a:ext cx="907" cy="424"/>
                          </a:xfrm>
                          <a:custGeom>
                            <a:avLst/>
                            <a:gdLst>
                              <a:gd name="T0" fmla="+- 0 5965 5269"/>
                              <a:gd name="T1" fmla="*/ T0 w 907"/>
                              <a:gd name="T2" fmla="+- 0 2414 2414"/>
                              <a:gd name="T3" fmla="*/ 2414 h 424"/>
                              <a:gd name="T4" fmla="+- 0 5481 5269"/>
                              <a:gd name="T5" fmla="*/ T4 w 907"/>
                              <a:gd name="T6" fmla="+- 0 2414 2414"/>
                              <a:gd name="T7" fmla="*/ 2414 h 424"/>
                              <a:gd name="T8" fmla="+- 0 5414 5269"/>
                              <a:gd name="T9" fmla="*/ T8 w 907"/>
                              <a:gd name="T10" fmla="+- 0 2425 2414"/>
                              <a:gd name="T11" fmla="*/ 2425 h 424"/>
                              <a:gd name="T12" fmla="+- 0 5356 5269"/>
                              <a:gd name="T13" fmla="*/ T12 w 907"/>
                              <a:gd name="T14" fmla="+- 0 2455 2414"/>
                              <a:gd name="T15" fmla="*/ 2455 h 424"/>
                              <a:gd name="T16" fmla="+- 0 5310 5269"/>
                              <a:gd name="T17" fmla="*/ T16 w 907"/>
                              <a:gd name="T18" fmla="+- 0 2501 2414"/>
                              <a:gd name="T19" fmla="*/ 2501 h 424"/>
                              <a:gd name="T20" fmla="+- 0 5280 5269"/>
                              <a:gd name="T21" fmla="*/ T20 w 907"/>
                              <a:gd name="T22" fmla="+- 0 2559 2414"/>
                              <a:gd name="T23" fmla="*/ 2559 h 424"/>
                              <a:gd name="T24" fmla="+- 0 5269 5269"/>
                              <a:gd name="T25" fmla="*/ T24 w 907"/>
                              <a:gd name="T26" fmla="+- 0 2626 2414"/>
                              <a:gd name="T27" fmla="*/ 2626 h 424"/>
                              <a:gd name="T28" fmla="+- 0 5280 5269"/>
                              <a:gd name="T29" fmla="*/ T28 w 907"/>
                              <a:gd name="T30" fmla="+- 0 2693 2414"/>
                              <a:gd name="T31" fmla="*/ 2693 h 424"/>
                              <a:gd name="T32" fmla="+- 0 5310 5269"/>
                              <a:gd name="T33" fmla="*/ T32 w 907"/>
                              <a:gd name="T34" fmla="+- 0 2751 2414"/>
                              <a:gd name="T35" fmla="*/ 2751 h 424"/>
                              <a:gd name="T36" fmla="+- 0 5356 5269"/>
                              <a:gd name="T37" fmla="*/ T36 w 907"/>
                              <a:gd name="T38" fmla="+- 0 2797 2414"/>
                              <a:gd name="T39" fmla="*/ 2797 h 424"/>
                              <a:gd name="T40" fmla="+- 0 5414 5269"/>
                              <a:gd name="T41" fmla="*/ T40 w 907"/>
                              <a:gd name="T42" fmla="+- 0 2827 2414"/>
                              <a:gd name="T43" fmla="*/ 2827 h 424"/>
                              <a:gd name="T44" fmla="+- 0 5481 5269"/>
                              <a:gd name="T45" fmla="*/ T44 w 907"/>
                              <a:gd name="T46" fmla="+- 0 2838 2414"/>
                              <a:gd name="T47" fmla="*/ 2838 h 424"/>
                              <a:gd name="T48" fmla="+- 0 5965 5269"/>
                              <a:gd name="T49" fmla="*/ T48 w 907"/>
                              <a:gd name="T50" fmla="+- 0 2838 2414"/>
                              <a:gd name="T51" fmla="*/ 2838 h 424"/>
                              <a:gd name="T52" fmla="+- 0 6032 5269"/>
                              <a:gd name="T53" fmla="*/ T52 w 907"/>
                              <a:gd name="T54" fmla="+- 0 2827 2414"/>
                              <a:gd name="T55" fmla="*/ 2827 h 424"/>
                              <a:gd name="T56" fmla="+- 0 6090 5269"/>
                              <a:gd name="T57" fmla="*/ T56 w 907"/>
                              <a:gd name="T58" fmla="+- 0 2797 2414"/>
                              <a:gd name="T59" fmla="*/ 2797 h 424"/>
                              <a:gd name="T60" fmla="+- 0 6136 5269"/>
                              <a:gd name="T61" fmla="*/ T60 w 907"/>
                              <a:gd name="T62" fmla="+- 0 2751 2414"/>
                              <a:gd name="T63" fmla="*/ 2751 h 424"/>
                              <a:gd name="T64" fmla="+- 0 6166 5269"/>
                              <a:gd name="T65" fmla="*/ T64 w 907"/>
                              <a:gd name="T66" fmla="+- 0 2693 2414"/>
                              <a:gd name="T67" fmla="*/ 2693 h 424"/>
                              <a:gd name="T68" fmla="+- 0 6176 5269"/>
                              <a:gd name="T69" fmla="*/ T68 w 907"/>
                              <a:gd name="T70" fmla="+- 0 2626 2414"/>
                              <a:gd name="T71" fmla="*/ 2626 h 424"/>
                              <a:gd name="T72" fmla="+- 0 6166 5269"/>
                              <a:gd name="T73" fmla="*/ T72 w 907"/>
                              <a:gd name="T74" fmla="+- 0 2559 2414"/>
                              <a:gd name="T75" fmla="*/ 2559 h 424"/>
                              <a:gd name="T76" fmla="+- 0 6136 5269"/>
                              <a:gd name="T77" fmla="*/ T76 w 907"/>
                              <a:gd name="T78" fmla="+- 0 2501 2414"/>
                              <a:gd name="T79" fmla="*/ 2501 h 424"/>
                              <a:gd name="T80" fmla="+- 0 6090 5269"/>
                              <a:gd name="T81" fmla="*/ T80 w 907"/>
                              <a:gd name="T82" fmla="+- 0 2455 2414"/>
                              <a:gd name="T83" fmla="*/ 2455 h 424"/>
                              <a:gd name="T84" fmla="+- 0 6032 5269"/>
                              <a:gd name="T85" fmla="*/ T84 w 907"/>
                              <a:gd name="T86" fmla="+- 0 2425 2414"/>
                              <a:gd name="T87" fmla="*/ 2425 h 424"/>
                              <a:gd name="T88" fmla="+- 0 5965 5269"/>
                              <a:gd name="T89" fmla="*/ T88 w 907"/>
                              <a:gd name="T90" fmla="+- 0 2414 2414"/>
                              <a:gd name="T91" fmla="*/ 2414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07" h="424">
                                <a:moveTo>
                                  <a:pt x="696" y="0"/>
                                </a:moveTo>
                                <a:lnTo>
                                  <a:pt x="212" y="0"/>
                                </a:lnTo>
                                <a:lnTo>
                                  <a:pt x="145" y="11"/>
                                </a:lnTo>
                                <a:lnTo>
                                  <a:pt x="87" y="41"/>
                                </a:lnTo>
                                <a:lnTo>
                                  <a:pt x="41" y="87"/>
                                </a:lnTo>
                                <a:lnTo>
                                  <a:pt x="11" y="145"/>
                                </a:lnTo>
                                <a:lnTo>
                                  <a:pt x="0" y="212"/>
                                </a:lnTo>
                                <a:lnTo>
                                  <a:pt x="11" y="279"/>
                                </a:lnTo>
                                <a:lnTo>
                                  <a:pt x="41" y="337"/>
                                </a:lnTo>
                                <a:lnTo>
                                  <a:pt x="87" y="383"/>
                                </a:lnTo>
                                <a:lnTo>
                                  <a:pt x="145" y="413"/>
                                </a:lnTo>
                                <a:lnTo>
                                  <a:pt x="212" y="424"/>
                                </a:lnTo>
                                <a:lnTo>
                                  <a:pt x="696" y="424"/>
                                </a:lnTo>
                                <a:lnTo>
                                  <a:pt x="763" y="413"/>
                                </a:lnTo>
                                <a:lnTo>
                                  <a:pt x="821" y="383"/>
                                </a:lnTo>
                                <a:lnTo>
                                  <a:pt x="867" y="337"/>
                                </a:lnTo>
                                <a:lnTo>
                                  <a:pt x="897" y="279"/>
                                </a:lnTo>
                                <a:lnTo>
                                  <a:pt x="907" y="212"/>
                                </a:lnTo>
                                <a:lnTo>
                                  <a:pt x="897" y="145"/>
                                </a:lnTo>
                                <a:lnTo>
                                  <a:pt x="867" y="87"/>
                                </a:lnTo>
                                <a:lnTo>
                                  <a:pt x="821" y="41"/>
                                </a:lnTo>
                                <a:lnTo>
                                  <a:pt x="763" y="11"/>
                                </a:lnTo>
                                <a:lnTo>
                                  <a:pt x="6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124"/>
                        <wps:cNvSpPr>
                          <a:spLocks/>
                        </wps:cNvSpPr>
                        <wps:spPr bwMode="auto">
                          <a:xfrm>
                            <a:off x="5269" y="2414"/>
                            <a:ext cx="907" cy="424"/>
                          </a:xfrm>
                          <a:custGeom>
                            <a:avLst/>
                            <a:gdLst>
                              <a:gd name="T0" fmla="+- 0 5481 5269"/>
                              <a:gd name="T1" fmla="*/ T0 w 907"/>
                              <a:gd name="T2" fmla="+- 0 2838 2414"/>
                              <a:gd name="T3" fmla="*/ 2838 h 424"/>
                              <a:gd name="T4" fmla="+- 0 5965 5269"/>
                              <a:gd name="T5" fmla="*/ T4 w 907"/>
                              <a:gd name="T6" fmla="+- 0 2838 2414"/>
                              <a:gd name="T7" fmla="*/ 2838 h 424"/>
                              <a:gd name="T8" fmla="+- 0 6032 5269"/>
                              <a:gd name="T9" fmla="*/ T8 w 907"/>
                              <a:gd name="T10" fmla="+- 0 2827 2414"/>
                              <a:gd name="T11" fmla="*/ 2827 h 424"/>
                              <a:gd name="T12" fmla="+- 0 6090 5269"/>
                              <a:gd name="T13" fmla="*/ T12 w 907"/>
                              <a:gd name="T14" fmla="+- 0 2797 2414"/>
                              <a:gd name="T15" fmla="*/ 2797 h 424"/>
                              <a:gd name="T16" fmla="+- 0 6136 5269"/>
                              <a:gd name="T17" fmla="*/ T16 w 907"/>
                              <a:gd name="T18" fmla="+- 0 2751 2414"/>
                              <a:gd name="T19" fmla="*/ 2751 h 424"/>
                              <a:gd name="T20" fmla="+- 0 6166 5269"/>
                              <a:gd name="T21" fmla="*/ T20 w 907"/>
                              <a:gd name="T22" fmla="+- 0 2693 2414"/>
                              <a:gd name="T23" fmla="*/ 2693 h 424"/>
                              <a:gd name="T24" fmla="+- 0 6176 5269"/>
                              <a:gd name="T25" fmla="*/ T24 w 907"/>
                              <a:gd name="T26" fmla="+- 0 2626 2414"/>
                              <a:gd name="T27" fmla="*/ 2626 h 424"/>
                              <a:gd name="T28" fmla="+- 0 6166 5269"/>
                              <a:gd name="T29" fmla="*/ T28 w 907"/>
                              <a:gd name="T30" fmla="+- 0 2559 2414"/>
                              <a:gd name="T31" fmla="*/ 2559 h 424"/>
                              <a:gd name="T32" fmla="+- 0 6136 5269"/>
                              <a:gd name="T33" fmla="*/ T32 w 907"/>
                              <a:gd name="T34" fmla="+- 0 2501 2414"/>
                              <a:gd name="T35" fmla="*/ 2501 h 424"/>
                              <a:gd name="T36" fmla="+- 0 6090 5269"/>
                              <a:gd name="T37" fmla="*/ T36 w 907"/>
                              <a:gd name="T38" fmla="+- 0 2455 2414"/>
                              <a:gd name="T39" fmla="*/ 2455 h 424"/>
                              <a:gd name="T40" fmla="+- 0 6032 5269"/>
                              <a:gd name="T41" fmla="*/ T40 w 907"/>
                              <a:gd name="T42" fmla="+- 0 2425 2414"/>
                              <a:gd name="T43" fmla="*/ 2425 h 424"/>
                              <a:gd name="T44" fmla="+- 0 5965 5269"/>
                              <a:gd name="T45" fmla="*/ T44 w 907"/>
                              <a:gd name="T46" fmla="+- 0 2414 2414"/>
                              <a:gd name="T47" fmla="*/ 2414 h 424"/>
                              <a:gd name="T48" fmla="+- 0 5481 5269"/>
                              <a:gd name="T49" fmla="*/ T48 w 907"/>
                              <a:gd name="T50" fmla="+- 0 2414 2414"/>
                              <a:gd name="T51" fmla="*/ 2414 h 424"/>
                              <a:gd name="T52" fmla="+- 0 5414 5269"/>
                              <a:gd name="T53" fmla="*/ T52 w 907"/>
                              <a:gd name="T54" fmla="+- 0 2425 2414"/>
                              <a:gd name="T55" fmla="*/ 2425 h 424"/>
                              <a:gd name="T56" fmla="+- 0 5356 5269"/>
                              <a:gd name="T57" fmla="*/ T56 w 907"/>
                              <a:gd name="T58" fmla="+- 0 2455 2414"/>
                              <a:gd name="T59" fmla="*/ 2455 h 424"/>
                              <a:gd name="T60" fmla="+- 0 5310 5269"/>
                              <a:gd name="T61" fmla="*/ T60 w 907"/>
                              <a:gd name="T62" fmla="+- 0 2501 2414"/>
                              <a:gd name="T63" fmla="*/ 2501 h 424"/>
                              <a:gd name="T64" fmla="+- 0 5280 5269"/>
                              <a:gd name="T65" fmla="*/ T64 w 907"/>
                              <a:gd name="T66" fmla="+- 0 2559 2414"/>
                              <a:gd name="T67" fmla="*/ 2559 h 424"/>
                              <a:gd name="T68" fmla="+- 0 5269 5269"/>
                              <a:gd name="T69" fmla="*/ T68 w 907"/>
                              <a:gd name="T70" fmla="+- 0 2626 2414"/>
                              <a:gd name="T71" fmla="*/ 2626 h 424"/>
                              <a:gd name="T72" fmla="+- 0 5280 5269"/>
                              <a:gd name="T73" fmla="*/ T72 w 907"/>
                              <a:gd name="T74" fmla="+- 0 2693 2414"/>
                              <a:gd name="T75" fmla="*/ 2693 h 424"/>
                              <a:gd name="T76" fmla="+- 0 5310 5269"/>
                              <a:gd name="T77" fmla="*/ T76 w 907"/>
                              <a:gd name="T78" fmla="+- 0 2751 2414"/>
                              <a:gd name="T79" fmla="*/ 2751 h 424"/>
                              <a:gd name="T80" fmla="+- 0 5356 5269"/>
                              <a:gd name="T81" fmla="*/ T80 w 907"/>
                              <a:gd name="T82" fmla="+- 0 2797 2414"/>
                              <a:gd name="T83" fmla="*/ 2797 h 424"/>
                              <a:gd name="T84" fmla="+- 0 5414 5269"/>
                              <a:gd name="T85" fmla="*/ T84 w 907"/>
                              <a:gd name="T86" fmla="+- 0 2827 2414"/>
                              <a:gd name="T87" fmla="*/ 2827 h 424"/>
                              <a:gd name="T88" fmla="+- 0 5481 5269"/>
                              <a:gd name="T89" fmla="*/ T88 w 907"/>
                              <a:gd name="T90" fmla="+- 0 2838 2414"/>
                              <a:gd name="T91" fmla="*/ 2838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07" h="424">
                                <a:moveTo>
                                  <a:pt x="212" y="424"/>
                                </a:moveTo>
                                <a:lnTo>
                                  <a:pt x="696" y="424"/>
                                </a:lnTo>
                                <a:lnTo>
                                  <a:pt x="763" y="413"/>
                                </a:lnTo>
                                <a:lnTo>
                                  <a:pt x="821" y="383"/>
                                </a:lnTo>
                                <a:lnTo>
                                  <a:pt x="867" y="337"/>
                                </a:lnTo>
                                <a:lnTo>
                                  <a:pt x="897" y="279"/>
                                </a:lnTo>
                                <a:lnTo>
                                  <a:pt x="907" y="212"/>
                                </a:lnTo>
                                <a:lnTo>
                                  <a:pt x="897" y="145"/>
                                </a:lnTo>
                                <a:lnTo>
                                  <a:pt x="867" y="87"/>
                                </a:lnTo>
                                <a:lnTo>
                                  <a:pt x="821" y="41"/>
                                </a:lnTo>
                                <a:lnTo>
                                  <a:pt x="763" y="11"/>
                                </a:lnTo>
                                <a:lnTo>
                                  <a:pt x="696" y="0"/>
                                </a:lnTo>
                                <a:lnTo>
                                  <a:pt x="212" y="0"/>
                                </a:lnTo>
                                <a:lnTo>
                                  <a:pt x="145" y="11"/>
                                </a:lnTo>
                                <a:lnTo>
                                  <a:pt x="87" y="41"/>
                                </a:lnTo>
                                <a:lnTo>
                                  <a:pt x="41" y="87"/>
                                </a:lnTo>
                                <a:lnTo>
                                  <a:pt x="11" y="145"/>
                                </a:lnTo>
                                <a:lnTo>
                                  <a:pt x="0" y="212"/>
                                </a:lnTo>
                                <a:lnTo>
                                  <a:pt x="11" y="279"/>
                                </a:lnTo>
                                <a:lnTo>
                                  <a:pt x="41" y="337"/>
                                </a:lnTo>
                                <a:lnTo>
                                  <a:pt x="87" y="383"/>
                                </a:lnTo>
                                <a:lnTo>
                                  <a:pt x="145" y="413"/>
                                </a:lnTo>
                                <a:lnTo>
                                  <a:pt x="212" y="424"/>
                                </a:lnTo>
                                <a:close/>
                              </a:path>
                            </a:pathLst>
                          </a:custGeom>
                          <a:noFill/>
                          <a:ln w="512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125"/>
                        <wps:cNvSpPr>
                          <a:spLocks/>
                        </wps:cNvSpPr>
                        <wps:spPr bwMode="auto">
                          <a:xfrm>
                            <a:off x="7999" y="2414"/>
                            <a:ext cx="907" cy="424"/>
                          </a:xfrm>
                          <a:custGeom>
                            <a:avLst/>
                            <a:gdLst>
                              <a:gd name="T0" fmla="+- 0 8695 7999"/>
                              <a:gd name="T1" fmla="*/ T0 w 907"/>
                              <a:gd name="T2" fmla="+- 0 2414 2414"/>
                              <a:gd name="T3" fmla="*/ 2414 h 424"/>
                              <a:gd name="T4" fmla="+- 0 8211 7999"/>
                              <a:gd name="T5" fmla="*/ T4 w 907"/>
                              <a:gd name="T6" fmla="+- 0 2414 2414"/>
                              <a:gd name="T7" fmla="*/ 2414 h 424"/>
                              <a:gd name="T8" fmla="+- 0 8144 7999"/>
                              <a:gd name="T9" fmla="*/ T8 w 907"/>
                              <a:gd name="T10" fmla="+- 0 2425 2414"/>
                              <a:gd name="T11" fmla="*/ 2425 h 424"/>
                              <a:gd name="T12" fmla="+- 0 8086 7999"/>
                              <a:gd name="T13" fmla="*/ T12 w 907"/>
                              <a:gd name="T14" fmla="+- 0 2455 2414"/>
                              <a:gd name="T15" fmla="*/ 2455 h 424"/>
                              <a:gd name="T16" fmla="+- 0 8040 7999"/>
                              <a:gd name="T17" fmla="*/ T16 w 907"/>
                              <a:gd name="T18" fmla="+- 0 2501 2414"/>
                              <a:gd name="T19" fmla="*/ 2501 h 424"/>
                              <a:gd name="T20" fmla="+- 0 8010 7999"/>
                              <a:gd name="T21" fmla="*/ T20 w 907"/>
                              <a:gd name="T22" fmla="+- 0 2559 2414"/>
                              <a:gd name="T23" fmla="*/ 2559 h 424"/>
                              <a:gd name="T24" fmla="+- 0 7999 7999"/>
                              <a:gd name="T25" fmla="*/ T24 w 907"/>
                              <a:gd name="T26" fmla="+- 0 2626 2414"/>
                              <a:gd name="T27" fmla="*/ 2626 h 424"/>
                              <a:gd name="T28" fmla="+- 0 8010 7999"/>
                              <a:gd name="T29" fmla="*/ T28 w 907"/>
                              <a:gd name="T30" fmla="+- 0 2693 2414"/>
                              <a:gd name="T31" fmla="*/ 2693 h 424"/>
                              <a:gd name="T32" fmla="+- 0 8040 7999"/>
                              <a:gd name="T33" fmla="*/ T32 w 907"/>
                              <a:gd name="T34" fmla="+- 0 2751 2414"/>
                              <a:gd name="T35" fmla="*/ 2751 h 424"/>
                              <a:gd name="T36" fmla="+- 0 8086 7999"/>
                              <a:gd name="T37" fmla="*/ T36 w 907"/>
                              <a:gd name="T38" fmla="+- 0 2797 2414"/>
                              <a:gd name="T39" fmla="*/ 2797 h 424"/>
                              <a:gd name="T40" fmla="+- 0 8144 7999"/>
                              <a:gd name="T41" fmla="*/ T40 w 907"/>
                              <a:gd name="T42" fmla="+- 0 2827 2414"/>
                              <a:gd name="T43" fmla="*/ 2827 h 424"/>
                              <a:gd name="T44" fmla="+- 0 8211 7999"/>
                              <a:gd name="T45" fmla="*/ T44 w 907"/>
                              <a:gd name="T46" fmla="+- 0 2838 2414"/>
                              <a:gd name="T47" fmla="*/ 2838 h 424"/>
                              <a:gd name="T48" fmla="+- 0 8695 7999"/>
                              <a:gd name="T49" fmla="*/ T48 w 907"/>
                              <a:gd name="T50" fmla="+- 0 2838 2414"/>
                              <a:gd name="T51" fmla="*/ 2838 h 424"/>
                              <a:gd name="T52" fmla="+- 0 8761 7999"/>
                              <a:gd name="T53" fmla="*/ T52 w 907"/>
                              <a:gd name="T54" fmla="+- 0 2827 2414"/>
                              <a:gd name="T55" fmla="*/ 2827 h 424"/>
                              <a:gd name="T56" fmla="+- 0 8820 7999"/>
                              <a:gd name="T57" fmla="*/ T56 w 907"/>
                              <a:gd name="T58" fmla="+- 0 2797 2414"/>
                              <a:gd name="T59" fmla="*/ 2797 h 424"/>
                              <a:gd name="T60" fmla="+- 0 8865 7999"/>
                              <a:gd name="T61" fmla="*/ T60 w 907"/>
                              <a:gd name="T62" fmla="+- 0 2751 2414"/>
                              <a:gd name="T63" fmla="*/ 2751 h 424"/>
                              <a:gd name="T64" fmla="+- 0 8895 7999"/>
                              <a:gd name="T65" fmla="*/ T64 w 907"/>
                              <a:gd name="T66" fmla="+- 0 2693 2414"/>
                              <a:gd name="T67" fmla="*/ 2693 h 424"/>
                              <a:gd name="T68" fmla="+- 0 8906 7999"/>
                              <a:gd name="T69" fmla="*/ T68 w 907"/>
                              <a:gd name="T70" fmla="+- 0 2626 2414"/>
                              <a:gd name="T71" fmla="*/ 2626 h 424"/>
                              <a:gd name="T72" fmla="+- 0 8895 7999"/>
                              <a:gd name="T73" fmla="*/ T72 w 907"/>
                              <a:gd name="T74" fmla="+- 0 2559 2414"/>
                              <a:gd name="T75" fmla="*/ 2559 h 424"/>
                              <a:gd name="T76" fmla="+- 0 8865 7999"/>
                              <a:gd name="T77" fmla="*/ T76 w 907"/>
                              <a:gd name="T78" fmla="+- 0 2501 2414"/>
                              <a:gd name="T79" fmla="*/ 2501 h 424"/>
                              <a:gd name="T80" fmla="+- 0 8820 7999"/>
                              <a:gd name="T81" fmla="*/ T80 w 907"/>
                              <a:gd name="T82" fmla="+- 0 2455 2414"/>
                              <a:gd name="T83" fmla="*/ 2455 h 424"/>
                              <a:gd name="T84" fmla="+- 0 8761 7999"/>
                              <a:gd name="T85" fmla="*/ T84 w 907"/>
                              <a:gd name="T86" fmla="+- 0 2425 2414"/>
                              <a:gd name="T87" fmla="*/ 2425 h 424"/>
                              <a:gd name="T88" fmla="+- 0 8695 7999"/>
                              <a:gd name="T89" fmla="*/ T88 w 907"/>
                              <a:gd name="T90" fmla="+- 0 2414 2414"/>
                              <a:gd name="T91" fmla="*/ 2414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07" h="424">
                                <a:moveTo>
                                  <a:pt x="696" y="0"/>
                                </a:moveTo>
                                <a:lnTo>
                                  <a:pt x="212" y="0"/>
                                </a:lnTo>
                                <a:lnTo>
                                  <a:pt x="145" y="11"/>
                                </a:lnTo>
                                <a:lnTo>
                                  <a:pt x="87" y="41"/>
                                </a:lnTo>
                                <a:lnTo>
                                  <a:pt x="41" y="87"/>
                                </a:lnTo>
                                <a:lnTo>
                                  <a:pt x="11" y="145"/>
                                </a:lnTo>
                                <a:lnTo>
                                  <a:pt x="0" y="212"/>
                                </a:lnTo>
                                <a:lnTo>
                                  <a:pt x="11" y="279"/>
                                </a:lnTo>
                                <a:lnTo>
                                  <a:pt x="41" y="337"/>
                                </a:lnTo>
                                <a:lnTo>
                                  <a:pt x="87" y="383"/>
                                </a:lnTo>
                                <a:lnTo>
                                  <a:pt x="145" y="413"/>
                                </a:lnTo>
                                <a:lnTo>
                                  <a:pt x="212" y="424"/>
                                </a:lnTo>
                                <a:lnTo>
                                  <a:pt x="696" y="424"/>
                                </a:lnTo>
                                <a:lnTo>
                                  <a:pt x="762" y="413"/>
                                </a:lnTo>
                                <a:lnTo>
                                  <a:pt x="821" y="383"/>
                                </a:lnTo>
                                <a:lnTo>
                                  <a:pt x="866" y="337"/>
                                </a:lnTo>
                                <a:lnTo>
                                  <a:pt x="896" y="279"/>
                                </a:lnTo>
                                <a:lnTo>
                                  <a:pt x="907" y="212"/>
                                </a:lnTo>
                                <a:lnTo>
                                  <a:pt x="896" y="145"/>
                                </a:lnTo>
                                <a:lnTo>
                                  <a:pt x="866" y="87"/>
                                </a:lnTo>
                                <a:lnTo>
                                  <a:pt x="821" y="41"/>
                                </a:lnTo>
                                <a:lnTo>
                                  <a:pt x="762" y="11"/>
                                </a:lnTo>
                                <a:lnTo>
                                  <a:pt x="6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AutoShape 126"/>
                        <wps:cNvSpPr>
                          <a:spLocks/>
                        </wps:cNvSpPr>
                        <wps:spPr bwMode="auto">
                          <a:xfrm>
                            <a:off x="6176" y="1307"/>
                            <a:ext cx="2730" cy="2245"/>
                          </a:xfrm>
                          <a:custGeom>
                            <a:avLst/>
                            <a:gdLst>
                              <a:gd name="T0" fmla="+- 0 8211 6176"/>
                              <a:gd name="T1" fmla="*/ T0 w 2730"/>
                              <a:gd name="T2" fmla="+- 0 2838 1307"/>
                              <a:gd name="T3" fmla="*/ 2838 h 2245"/>
                              <a:gd name="T4" fmla="+- 0 8695 6176"/>
                              <a:gd name="T5" fmla="*/ T4 w 2730"/>
                              <a:gd name="T6" fmla="+- 0 2838 1307"/>
                              <a:gd name="T7" fmla="*/ 2838 h 2245"/>
                              <a:gd name="T8" fmla="+- 0 8761 6176"/>
                              <a:gd name="T9" fmla="*/ T8 w 2730"/>
                              <a:gd name="T10" fmla="+- 0 2827 1307"/>
                              <a:gd name="T11" fmla="*/ 2827 h 2245"/>
                              <a:gd name="T12" fmla="+- 0 8820 6176"/>
                              <a:gd name="T13" fmla="*/ T12 w 2730"/>
                              <a:gd name="T14" fmla="+- 0 2797 1307"/>
                              <a:gd name="T15" fmla="*/ 2797 h 2245"/>
                              <a:gd name="T16" fmla="+- 0 8865 6176"/>
                              <a:gd name="T17" fmla="*/ T16 w 2730"/>
                              <a:gd name="T18" fmla="+- 0 2751 1307"/>
                              <a:gd name="T19" fmla="*/ 2751 h 2245"/>
                              <a:gd name="T20" fmla="+- 0 8895 6176"/>
                              <a:gd name="T21" fmla="*/ T20 w 2730"/>
                              <a:gd name="T22" fmla="+- 0 2693 1307"/>
                              <a:gd name="T23" fmla="*/ 2693 h 2245"/>
                              <a:gd name="T24" fmla="+- 0 8906 6176"/>
                              <a:gd name="T25" fmla="*/ T24 w 2730"/>
                              <a:gd name="T26" fmla="+- 0 2626 1307"/>
                              <a:gd name="T27" fmla="*/ 2626 h 2245"/>
                              <a:gd name="T28" fmla="+- 0 8906 6176"/>
                              <a:gd name="T29" fmla="*/ T28 w 2730"/>
                              <a:gd name="T30" fmla="+- 0 2626 1307"/>
                              <a:gd name="T31" fmla="*/ 2626 h 2245"/>
                              <a:gd name="T32" fmla="+- 0 8906 6176"/>
                              <a:gd name="T33" fmla="*/ T32 w 2730"/>
                              <a:gd name="T34" fmla="+- 0 2626 1307"/>
                              <a:gd name="T35" fmla="*/ 2626 h 2245"/>
                              <a:gd name="T36" fmla="+- 0 8906 6176"/>
                              <a:gd name="T37" fmla="*/ T36 w 2730"/>
                              <a:gd name="T38" fmla="+- 0 2626 1307"/>
                              <a:gd name="T39" fmla="*/ 2626 h 2245"/>
                              <a:gd name="T40" fmla="+- 0 8895 6176"/>
                              <a:gd name="T41" fmla="*/ T40 w 2730"/>
                              <a:gd name="T42" fmla="+- 0 2559 1307"/>
                              <a:gd name="T43" fmla="*/ 2559 h 2245"/>
                              <a:gd name="T44" fmla="+- 0 8865 6176"/>
                              <a:gd name="T45" fmla="*/ T44 w 2730"/>
                              <a:gd name="T46" fmla="+- 0 2501 1307"/>
                              <a:gd name="T47" fmla="*/ 2501 h 2245"/>
                              <a:gd name="T48" fmla="+- 0 8820 6176"/>
                              <a:gd name="T49" fmla="*/ T48 w 2730"/>
                              <a:gd name="T50" fmla="+- 0 2455 1307"/>
                              <a:gd name="T51" fmla="*/ 2455 h 2245"/>
                              <a:gd name="T52" fmla="+- 0 8761 6176"/>
                              <a:gd name="T53" fmla="*/ T52 w 2730"/>
                              <a:gd name="T54" fmla="+- 0 2425 1307"/>
                              <a:gd name="T55" fmla="*/ 2425 h 2245"/>
                              <a:gd name="T56" fmla="+- 0 8695 6176"/>
                              <a:gd name="T57" fmla="*/ T56 w 2730"/>
                              <a:gd name="T58" fmla="+- 0 2414 1307"/>
                              <a:gd name="T59" fmla="*/ 2414 h 2245"/>
                              <a:gd name="T60" fmla="+- 0 8211 6176"/>
                              <a:gd name="T61" fmla="*/ T60 w 2730"/>
                              <a:gd name="T62" fmla="+- 0 2414 1307"/>
                              <a:gd name="T63" fmla="*/ 2414 h 2245"/>
                              <a:gd name="T64" fmla="+- 0 8144 6176"/>
                              <a:gd name="T65" fmla="*/ T64 w 2730"/>
                              <a:gd name="T66" fmla="+- 0 2425 1307"/>
                              <a:gd name="T67" fmla="*/ 2425 h 2245"/>
                              <a:gd name="T68" fmla="+- 0 8086 6176"/>
                              <a:gd name="T69" fmla="*/ T68 w 2730"/>
                              <a:gd name="T70" fmla="+- 0 2455 1307"/>
                              <a:gd name="T71" fmla="*/ 2455 h 2245"/>
                              <a:gd name="T72" fmla="+- 0 8040 6176"/>
                              <a:gd name="T73" fmla="*/ T72 w 2730"/>
                              <a:gd name="T74" fmla="+- 0 2501 1307"/>
                              <a:gd name="T75" fmla="*/ 2501 h 2245"/>
                              <a:gd name="T76" fmla="+- 0 8010 6176"/>
                              <a:gd name="T77" fmla="*/ T76 w 2730"/>
                              <a:gd name="T78" fmla="+- 0 2559 1307"/>
                              <a:gd name="T79" fmla="*/ 2559 h 2245"/>
                              <a:gd name="T80" fmla="+- 0 7999 6176"/>
                              <a:gd name="T81" fmla="*/ T80 w 2730"/>
                              <a:gd name="T82" fmla="+- 0 2626 1307"/>
                              <a:gd name="T83" fmla="*/ 2626 h 2245"/>
                              <a:gd name="T84" fmla="+- 0 8010 6176"/>
                              <a:gd name="T85" fmla="*/ T84 w 2730"/>
                              <a:gd name="T86" fmla="+- 0 2693 1307"/>
                              <a:gd name="T87" fmla="*/ 2693 h 2245"/>
                              <a:gd name="T88" fmla="+- 0 8040 6176"/>
                              <a:gd name="T89" fmla="*/ T88 w 2730"/>
                              <a:gd name="T90" fmla="+- 0 2751 1307"/>
                              <a:gd name="T91" fmla="*/ 2751 h 2245"/>
                              <a:gd name="T92" fmla="+- 0 8086 6176"/>
                              <a:gd name="T93" fmla="*/ T92 w 2730"/>
                              <a:gd name="T94" fmla="+- 0 2797 1307"/>
                              <a:gd name="T95" fmla="*/ 2797 h 2245"/>
                              <a:gd name="T96" fmla="+- 0 8144 6176"/>
                              <a:gd name="T97" fmla="*/ T96 w 2730"/>
                              <a:gd name="T98" fmla="+- 0 2827 1307"/>
                              <a:gd name="T99" fmla="*/ 2827 h 2245"/>
                              <a:gd name="T100" fmla="+- 0 8211 6176"/>
                              <a:gd name="T101" fmla="*/ T100 w 2730"/>
                              <a:gd name="T102" fmla="+- 0 2838 1307"/>
                              <a:gd name="T103" fmla="*/ 2838 h 2245"/>
                              <a:gd name="T104" fmla="+- 0 6176 6176"/>
                              <a:gd name="T105" fmla="*/ T104 w 2730"/>
                              <a:gd name="T106" fmla="+- 0 1307 1307"/>
                              <a:gd name="T107" fmla="*/ 1307 h 2245"/>
                              <a:gd name="T108" fmla="+- 0 8453 6176"/>
                              <a:gd name="T109" fmla="*/ T108 w 2730"/>
                              <a:gd name="T110" fmla="+- 0 1307 1307"/>
                              <a:gd name="T111" fmla="*/ 1307 h 2245"/>
                              <a:gd name="T112" fmla="+- 0 8453 6176"/>
                              <a:gd name="T113" fmla="*/ T112 w 2730"/>
                              <a:gd name="T114" fmla="+- 0 2414 1307"/>
                              <a:gd name="T115" fmla="*/ 2414 h 2245"/>
                              <a:gd name="T116" fmla="+- 0 8378 6176"/>
                              <a:gd name="T117" fmla="*/ T116 w 2730"/>
                              <a:gd name="T118" fmla="+- 0 2265 1307"/>
                              <a:gd name="T119" fmla="*/ 2265 h 2245"/>
                              <a:gd name="T120" fmla="+- 0 8453 6176"/>
                              <a:gd name="T121" fmla="*/ T120 w 2730"/>
                              <a:gd name="T122" fmla="+- 0 2414 1307"/>
                              <a:gd name="T123" fmla="*/ 2414 h 2245"/>
                              <a:gd name="T124" fmla="+- 0 8527 6176"/>
                              <a:gd name="T125" fmla="*/ T124 w 2730"/>
                              <a:gd name="T126" fmla="+- 0 2265 1307"/>
                              <a:gd name="T127" fmla="*/ 2265 h 2245"/>
                              <a:gd name="T128" fmla="+- 0 6176 6176"/>
                              <a:gd name="T129" fmla="*/ T128 w 2730"/>
                              <a:gd name="T130" fmla="+- 0 2626 1307"/>
                              <a:gd name="T131" fmla="*/ 2626 h 2245"/>
                              <a:gd name="T132" fmla="+- 0 7999 6176"/>
                              <a:gd name="T133" fmla="*/ T132 w 2730"/>
                              <a:gd name="T134" fmla="+- 0 2626 1307"/>
                              <a:gd name="T135" fmla="*/ 2626 h 2245"/>
                              <a:gd name="T136" fmla="+- 0 7850 6176"/>
                              <a:gd name="T137" fmla="*/ T136 w 2730"/>
                              <a:gd name="T138" fmla="+- 0 2701 1307"/>
                              <a:gd name="T139" fmla="*/ 2701 h 2245"/>
                              <a:gd name="T140" fmla="+- 0 7999 6176"/>
                              <a:gd name="T141" fmla="*/ T140 w 2730"/>
                              <a:gd name="T142" fmla="+- 0 2626 1307"/>
                              <a:gd name="T143" fmla="*/ 2626 h 2245"/>
                              <a:gd name="T144" fmla="+- 0 7850 6176"/>
                              <a:gd name="T145" fmla="*/ T144 w 2730"/>
                              <a:gd name="T146" fmla="+- 0 2552 1307"/>
                              <a:gd name="T147" fmla="*/ 2552 h 2245"/>
                              <a:gd name="T148" fmla="+- 0 8453 6176"/>
                              <a:gd name="T149" fmla="*/ T148 w 2730"/>
                              <a:gd name="T150" fmla="+- 0 2838 1307"/>
                              <a:gd name="T151" fmla="*/ 2838 h 2245"/>
                              <a:gd name="T152" fmla="+- 0 8453 6176"/>
                              <a:gd name="T153" fmla="*/ T152 w 2730"/>
                              <a:gd name="T154" fmla="+- 0 3552 1307"/>
                              <a:gd name="T155" fmla="*/ 3552 h 22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Lst>
                            <a:rect l="0" t="0" r="r" b="b"/>
                            <a:pathLst>
                              <a:path w="2730" h="2245">
                                <a:moveTo>
                                  <a:pt x="2035" y="1531"/>
                                </a:moveTo>
                                <a:lnTo>
                                  <a:pt x="2519" y="1531"/>
                                </a:lnTo>
                                <a:lnTo>
                                  <a:pt x="2585" y="1520"/>
                                </a:lnTo>
                                <a:lnTo>
                                  <a:pt x="2644" y="1490"/>
                                </a:lnTo>
                                <a:lnTo>
                                  <a:pt x="2689" y="1444"/>
                                </a:lnTo>
                                <a:lnTo>
                                  <a:pt x="2719" y="1386"/>
                                </a:lnTo>
                                <a:lnTo>
                                  <a:pt x="2730" y="1319"/>
                                </a:lnTo>
                                <a:lnTo>
                                  <a:pt x="2719" y="1252"/>
                                </a:lnTo>
                                <a:lnTo>
                                  <a:pt x="2689" y="1194"/>
                                </a:lnTo>
                                <a:lnTo>
                                  <a:pt x="2644" y="1148"/>
                                </a:lnTo>
                                <a:lnTo>
                                  <a:pt x="2585" y="1118"/>
                                </a:lnTo>
                                <a:lnTo>
                                  <a:pt x="2519" y="1107"/>
                                </a:lnTo>
                                <a:lnTo>
                                  <a:pt x="2035" y="1107"/>
                                </a:lnTo>
                                <a:lnTo>
                                  <a:pt x="1968" y="1118"/>
                                </a:lnTo>
                                <a:lnTo>
                                  <a:pt x="1910" y="1148"/>
                                </a:lnTo>
                                <a:lnTo>
                                  <a:pt x="1864" y="1194"/>
                                </a:lnTo>
                                <a:lnTo>
                                  <a:pt x="1834" y="1252"/>
                                </a:lnTo>
                                <a:lnTo>
                                  <a:pt x="1823" y="1319"/>
                                </a:lnTo>
                                <a:lnTo>
                                  <a:pt x="1834" y="1386"/>
                                </a:lnTo>
                                <a:lnTo>
                                  <a:pt x="1864" y="1444"/>
                                </a:lnTo>
                                <a:lnTo>
                                  <a:pt x="1910" y="1490"/>
                                </a:lnTo>
                                <a:lnTo>
                                  <a:pt x="1968" y="1520"/>
                                </a:lnTo>
                                <a:lnTo>
                                  <a:pt x="2035" y="1531"/>
                                </a:lnTo>
                                <a:close/>
                                <a:moveTo>
                                  <a:pt x="0" y="0"/>
                                </a:moveTo>
                                <a:lnTo>
                                  <a:pt x="2277" y="0"/>
                                </a:lnTo>
                                <a:lnTo>
                                  <a:pt x="2277" y="1107"/>
                                </a:lnTo>
                                <a:moveTo>
                                  <a:pt x="2202" y="958"/>
                                </a:moveTo>
                                <a:lnTo>
                                  <a:pt x="2277" y="1107"/>
                                </a:lnTo>
                                <a:lnTo>
                                  <a:pt x="2351" y="958"/>
                                </a:lnTo>
                                <a:moveTo>
                                  <a:pt x="0" y="1319"/>
                                </a:moveTo>
                                <a:lnTo>
                                  <a:pt x="1823" y="1319"/>
                                </a:lnTo>
                                <a:moveTo>
                                  <a:pt x="1674" y="1394"/>
                                </a:moveTo>
                                <a:lnTo>
                                  <a:pt x="1823" y="1319"/>
                                </a:lnTo>
                                <a:lnTo>
                                  <a:pt x="1674" y="1245"/>
                                </a:lnTo>
                                <a:moveTo>
                                  <a:pt x="2277" y="1531"/>
                                </a:moveTo>
                                <a:lnTo>
                                  <a:pt x="2277" y="2245"/>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2" name="Picture 1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8295" y="3399"/>
                            <a:ext cx="315"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 name="AutoShape 128"/>
                        <wps:cNvSpPr>
                          <a:spLocks/>
                        </wps:cNvSpPr>
                        <wps:spPr bwMode="auto">
                          <a:xfrm>
                            <a:off x="8603" y="3628"/>
                            <a:ext cx="1269" cy="150"/>
                          </a:xfrm>
                          <a:custGeom>
                            <a:avLst/>
                            <a:gdLst>
                              <a:gd name="T0" fmla="+- 0 8604 8604"/>
                              <a:gd name="T1" fmla="*/ T0 w 1269"/>
                              <a:gd name="T2" fmla="+- 0 3704 3629"/>
                              <a:gd name="T3" fmla="*/ 3704 h 150"/>
                              <a:gd name="T4" fmla="+- 0 9872 8604"/>
                              <a:gd name="T5" fmla="*/ T4 w 1269"/>
                              <a:gd name="T6" fmla="+- 0 3704 3629"/>
                              <a:gd name="T7" fmla="*/ 3704 h 150"/>
                              <a:gd name="T8" fmla="+- 0 9723 8604"/>
                              <a:gd name="T9" fmla="*/ T8 w 1269"/>
                              <a:gd name="T10" fmla="+- 0 3778 3629"/>
                              <a:gd name="T11" fmla="*/ 3778 h 150"/>
                              <a:gd name="T12" fmla="+- 0 9872 8604"/>
                              <a:gd name="T13" fmla="*/ T12 w 1269"/>
                              <a:gd name="T14" fmla="+- 0 3704 3629"/>
                              <a:gd name="T15" fmla="*/ 3704 h 150"/>
                              <a:gd name="T16" fmla="+- 0 9723 8604"/>
                              <a:gd name="T17" fmla="*/ T16 w 1269"/>
                              <a:gd name="T18" fmla="+- 0 3629 3629"/>
                              <a:gd name="T19" fmla="*/ 3629 h 150"/>
                            </a:gdLst>
                            <a:ahLst/>
                            <a:cxnLst>
                              <a:cxn ang="0">
                                <a:pos x="T1" y="T3"/>
                              </a:cxn>
                              <a:cxn ang="0">
                                <a:pos x="T5" y="T7"/>
                              </a:cxn>
                              <a:cxn ang="0">
                                <a:pos x="T9" y="T11"/>
                              </a:cxn>
                              <a:cxn ang="0">
                                <a:pos x="T13" y="T15"/>
                              </a:cxn>
                              <a:cxn ang="0">
                                <a:pos x="T17" y="T19"/>
                              </a:cxn>
                            </a:cxnLst>
                            <a:rect l="0" t="0" r="r" b="b"/>
                            <a:pathLst>
                              <a:path w="1269" h="150">
                                <a:moveTo>
                                  <a:pt x="0" y="75"/>
                                </a:moveTo>
                                <a:lnTo>
                                  <a:pt x="1268" y="75"/>
                                </a:lnTo>
                                <a:moveTo>
                                  <a:pt x="1119" y="149"/>
                                </a:moveTo>
                                <a:lnTo>
                                  <a:pt x="1268" y="75"/>
                                </a:lnTo>
                                <a:lnTo>
                                  <a:pt x="1119" y="0"/>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129"/>
                        <wps:cNvSpPr>
                          <a:spLocks/>
                        </wps:cNvSpPr>
                        <wps:spPr bwMode="auto">
                          <a:xfrm>
                            <a:off x="9871" y="3491"/>
                            <a:ext cx="907" cy="424"/>
                          </a:xfrm>
                          <a:custGeom>
                            <a:avLst/>
                            <a:gdLst>
                              <a:gd name="T0" fmla="+- 0 10567 9872"/>
                              <a:gd name="T1" fmla="*/ T0 w 907"/>
                              <a:gd name="T2" fmla="+- 0 3492 3492"/>
                              <a:gd name="T3" fmla="*/ 3492 h 424"/>
                              <a:gd name="T4" fmla="+- 0 10084 9872"/>
                              <a:gd name="T5" fmla="*/ T4 w 907"/>
                              <a:gd name="T6" fmla="+- 0 3492 3492"/>
                              <a:gd name="T7" fmla="*/ 3492 h 424"/>
                              <a:gd name="T8" fmla="+- 0 10017 9872"/>
                              <a:gd name="T9" fmla="*/ T8 w 907"/>
                              <a:gd name="T10" fmla="+- 0 3503 3492"/>
                              <a:gd name="T11" fmla="*/ 3503 h 424"/>
                              <a:gd name="T12" fmla="+- 0 9959 9872"/>
                              <a:gd name="T13" fmla="*/ T12 w 907"/>
                              <a:gd name="T14" fmla="+- 0 3533 3492"/>
                              <a:gd name="T15" fmla="*/ 3533 h 424"/>
                              <a:gd name="T16" fmla="+- 0 9913 9872"/>
                              <a:gd name="T17" fmla="*/ T16 w 907"/>
                              <a:gd name="T18" fmla="+- 0 3579 3492"/>
                              <a:gd name="T19" fmla="*/ 3579 h 424"/>
                              <a:gd name="T20" fmla="+- 0 9883 9872"/>
                              <a:gd name="T21" fmla="*/ T20 w 907"/>
                              <a:gd name="T22" fmla="+- 0 3637 3492"/>
                              <a:gd name="T23" fmla="*/ 3637 h 424"/>
                              <a:gd name="T24" fmla="+- 0 9872 9872"/>
                              <a:gd name="T25" fmla="*/ T24 w 907"/>
                              <a:gd name="T26" fmla="+- 0 3704 3492"/>
                              <a:gd name="T27" fmla="*/ 3704 h 424"/>
                              <a:gd name="T28" fmla="+- 0 9883 9872"/>
                              <a:gd name="T29" fmla="*/ T28 w 907"/>
                              <a:gd name="T30" fmla="+- 0 3771 3492"/>
                              <a:gd name="T31" fmla="*/ 3771 h 424"/>
                              <a:gd name="T32" fmla="+- 0 9913 9872"/>
                              <a:gd name="T33" fmla="*/ T32 w 907"/>
                              <a:gd name="T34" fmla="+- 0 3829 3492"/>
                              <a:gd name="T35" fmla="*/ 3829 h 424"/>
                              <a:gd name="T36" fmla="+- 0 9959 9872"/>
                              <a:gd name="T37" fmla="*/ T36 w 907"/>
                              <a:gd name="T38" fmla="+- 0 3874 3492"/>
                              <a:gd name="T39" fmla="*/ 3874 h 424"/>
                              <a:gd name="T40" fmla="+- 0 10017 9872"/>
                              <a:gd name="T41" fmla="*/ T40 w 907"/>
                              <a:gd name="T42" fmla="+- 0 3904 3492"/>
                              <a:gd name="T43" fmla="*/ 3904 h 424"/>
                              <a:gd name="T44" fmla="+- 0 10084 9872"/>
                              <a:gd name="T45" fmla="*/ T44 w 907"/>
                              <a:gd name="T46" fmla="+- 0 3915 3492"/>
                              <a:gd name="T47" fmla="*/ 3915 h 424"/>
                              <a:gd name="T48" fmla="+- 0 10567 9872"/>
                              <a:gd name="T49" fmla="*/ T48 w 907"/>
                              <a:gd name="T50" fmla="+- 0 3915 3492"/>
                              <a:gd name="T51" fmla="*/ 3915 h 424"/>
                              <a:gd name="T52" fmla="+- 0 10634 9872"/>
                              <a:gd name="T53" fmla="*/ T52 w 907"/>
                              <a:gd name="T54" fmla="+- 0 3904 3492"/>
                              <a:gd name="T55" fmla="*/ 3904 h 424"/>
                              <a:gd name="T56" fmla="+- 0 10692 9872"/>
                              <a:gd name="T57" fmla="*/ T56 w 907"/>
                              <a:gd name="T58" fmla="+- 0 3874 3492"/>
                              <a:gd name="T59" fmla="*/ 3874 h 424"/>
                              <a:gd name="T60" fmla="+- 0 10738 9872"/>
                              <a:gd name="T61" fmla="*/ T60 w 907"/>
                              <a:gd name="T62" fmla="+- 0 3829 3492"/>
                              <a:gd name="T63" fmla="*/ 3829 h 424"/>
                              <a:gd name="T64" fmla="+- 0 10768 9872"/>
                              <a:gd name="T65" fmla="*/ T64 w 907"/>
                              <a:gd name="T66" fmla="+- 0 3771 3492"/>
                              <a:gd name="T67" fmla="*/ 3771 h 424"/>
                              <a:gd name="T68" fmla="+- 0 10779 9872"/>
                              <a:gd name="T69" fmla="*/ T68 w 907"/>
                              <a:gd name="T70" fmla="+- 0 3704 3492"/>
                              <a:gd name="T71" fmla="*/ 3704 h 424"/>
                              <a:gd name="T72" fmla="+- 0 10768 9872"/>
                              <a:gd name="T73" fmla="*/ T72 w 907"/>
                              <a:gd name="T74" fmla="+- 0 3637 3492"/>
                              <a:gd name="T75" fmla="*/ 3637 h 424"/>
                              <a:gd name="T76" fmla="+- 0 10738 9872"/>
                              <a:gd name="T77" fmla="*/ T76 w 907"/>
                              <a:gd name="T78" fmla="+- 0 3579 3492"/>
                              <a:gd name="T79" fmla="*/ 3579 h 424"/>
                              <a:gd name="T80" fmla="+- 0 10692 9872"/>
                              <a:gd name="T81" fmla="*/ T80 w 907"/>
                              <a:gd name="T82" fmla="+- 0 3533 3492"/>
                              <a:gd name="T83" fmla="*/ 3533 h 424"/>
                              <a:gd name="T84" fmla="+- 0 10634 9872"/>
                              <a:gd name="T85" fmla="*/ T84 w 907"/>
                              <a:gd name="T86" fmla="+- 0 3503 3492"/>
                              <a:gd name="T87" fmla="*/ 3503 h 424"/>
                              <a:gd name="T88" fmla="+- 0 10567 9872"/>
                              <a:gd name="T89" fmla="*/ T88 w 907"/>
                              <a:gd name="T90" fmla="+- 0 3492 3492"/>
                              <a:gd name="T91" fmla="*/ 3492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07" h="424">
                                <a:moveTo>
                                  <a:pt x="695" y="0"/>
                                </a:moveTo>
                                <a:lnTo>
                                  <a:pt x="212" y="0"/>
                                </a:lnTo>
                                <a:lnTo>
                                  <a:pt x="145" y="11"/>
                                </a:lnTo>
                                <a:lnTo>
                                  <a:pt x="87" y="41"/>
                                </a:lnTo>
                                <a:lnTo>
                                  <a:pt x="41" y="87"/>
                                </a:lnTo>
                                <a:lnTo>
                                  <a:pt x="11" y="145"/>
                                </a:lnTo>
                                <a:lnTo>
                                  <a:pt x="0" y="212"/>
                                </a:lnTo>
                                <a:lnTo>
                                  <a:pt x="11" y="279"/>
                                </a:lnTo>
                                <a:lnTo>
                                  <a:pt x="41" y="337"/>
                                </a:lnTo>
                                <a:lnTo>
                                  <a:pt x="87" y="382"/>
                                </a:lnTo>
                                <a:lnTo>
                                  <a:pt x="145" y="412"/>
                                </a:lnTo>
                                <a:lnTo>
                                  <a:pt x="212" y="423"/>
                                </a:lnTo>
                                <a:lnTo>
                                  <a:pt x="695" y="423"/>
                                </a:lnTo>
                                <a:lnTo>
                                  <a:pt x="762" y="412"/>
                                </a:lnTo>
                                <a:lnTo>
                                  <a:pt x="820" y="382"/>
                                </a:lnTo>
                                <a:lnTo>
                                  <a:pt x="866" y="337"/>
                                </a:lnTo>
                                <a:lnTo>
                                  <a:pt x="896" y="279"/>
                                </a:lnTo>
                                <a:lnTo>
                                  <a:pt x="907" y="212"/>
                                </a:lnTo>
                                <a:lnTo>
                                  <a:pt x="896" y="145"/>
                                </a:lnTo>
                                <a:lnTo>
                                  <a:pt x="866" y="87"/>
                                </a:lnTo>
                                <a:lnTo>
                                  <a:pt x="820" y="41"/>
                                </a:lnTo>
                                <a:lnTo>
                                  <a:pt x="762" y="11"/>
                                </a:lnTo>
                                <a:lnTo>
                                  <a:pt x="69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AutoShape 130"/>
                        <wps:cNvSpPr>
                          <a:spLocks/>
                        </wps:cNvSpPr>
                        <wps:spPr bwMode="auto">
                          <a:xfrm>
                            <a:off x="8378" y="3491"/>
                            <a:ext cx="2401" cy="936"/>
                          </a:xfrm>
                          <a:custGeom>
                            <a:avLst/>
                            <a:gdLst>
                              <a:gd name="T0" fmla="+- 0 10084 8378"/>
                              <a:gd name="T1" fmla="*/ T0 w 2401"/>
                              <a:gd name="T2" fmla="+- 0 3915 3492"/>
                              <a:gd name="T3" fmla="*/ 3915 h 936"/>
                              <a:gd name="T4" fmla="+- 0 10567 8378"/>
                              <a:gd name="T5" fmla="*/ T4 w 2401"/>
                              <a:gd name="T6" fmla="+- 0 3915 3492"/>
                              <a:gd name="T7" fmla="*/ 3915 h 936"/>
                              <a:gd name="T8" fmla="+- 0 10634 8378"/>
                              <a:gd name="T9" fmla="*/ T8 w 2401"/>
                              <a:gd name="T10" fmla="+- 0 3904 3492"/>
                              <a:gd name="T11" fmla="*/ 3904 h 936"/>
                              <a:gd name="T12" fmla="+- 0 10692 8378"/>
                              <a:gd name="T13" fmla="*/ T12 w 2401"/>
                              <a:gd name="T14" fmla="+- 0 3874 3492"/>
                              <a:gd name="T15" fmla="*/ 3874 h 936"/>
                              <a:gd name="T16" fmla="+- 0 10738 8378"/>
                              <a:gd name="T17" fmla="*/ T16 w 2401"/>
                              <a:gd name="T18" fmla="+- 0 3829 3492"/>
                              <a:gd name="T19" fmla="*/ 3829 h 936"/>
                              <a:gd name="T20" fmla="+- 0 10768 8378"/>
                              <a:gd name="T21" fmla="*/ T20 w 2401"/>
                              <a:gd name="T22" fmla="+- 0 3771 3492"/>
                              <a:gd name="T23" fmla="*/ 3771 h 936"/>
                              <a:gd name="T24" fmla="+- 0 10779 8378"/>
                              <a:gd name="T25" fmla="*/ T24 w 2401"/>
                              <a:gd name="T26" fmla="+- 0 3704 3492"/>
                              <a:gd name="T27" fmla="*/ 3704 h 936"/>
                              <a:gd name="T28" fmla="+- 0 10779 8378"/>
                              <a:gd name="T29" fmla="*/ T28 w 2401"/>
                              <a:gd name="T30" fmla="+- 0 3704 3492"/>
                              <a:gd name="T31" fmla="*/ 3704 h 936"/>
                              <a:gd name="T32" fmla="+- 0 10779 8378"/>
                              <a:gd name="T33" fmla="*/ T32 w 2401"/>
                              <a:gd name="T34" fmla="+- 0 3704 3492"/>
                              <a:gd name="T35" fmla="*/ 3704 h 936"/>
                              <a:gd name="T36" fmla="+- 0 10779 8378"/>
                              <a:gd name="T37" fmla="*/ T36 w 2401"/>
                              <a:gd name="T38" fmla="+- 0 3704 3492"/>
                              <a:gd name="T39" fmla="*/ 3704 h 936"/>
                              <a:gd name="T40" fmla="+- 0 10768 8378"/>
                              <a:gd name="T41" fmla="*/ T40 w 2401"/>
                              <a:gd name="T42" fmla="+- 0 3637 3492"/>
                              <a:gd name="T43" fmla="*/ 3637 h 936"/>
                              <a:gd name="T44" fmla="+- 0 10738 8378"/>
                              <a:gd name="T45" fmla="*/ T44 w 2401"/>
                              <a:gd name="T46" fmla="+- 0 3579 3492"/>
                              <a:gd name="T47" fmla="*/ 3579 h 936"/>
                              <a:gd name="T48" fmla="+- 0 10692 8378"/>
                              <a:gd name="T49" fmla="*/ T48 w 2401"/>
                              <a:gd name="T50" fmla="+- 0 3533 3492"/>
                              <a:gd name="T51" fmla="*/ 3533 h 936"/>
                              <a:gd name="T52" fmla="+- 0 10634 8378"/>
                              <a:gd name="T53" fmla="*/ T52 w 2401"/>
                              <a:gd name="T54" fmla="+- 0 3503 3492"/>
                              <a:gd name="T55" fmla="*/ 3503 h 936"/>
                              <a:gd name="T56" fmla="+- 0 10567 8378"/>
                              <a:gd name="T57" fmla="*/ T56 w 2401"/>
                              <a:gd name="T58" fmla="+- 0 3492 3492"/>
                              <a:gd name="T59" fmla="*/ 3492 h 936"/>
                              <a:gd name="T60" fmla="+- 0 10567 8378"/>
                              <a:gd name="T61" fmla="*/ T60 w 2401"/>
                              <a:gd name="T62" fmla="+- 0 3492 3492"/>
                              <a:gd name="T63" fmla="*/ 3492 h 936"/>
                              <a:gd name="T64" fmla="+- 0 10084 8378"/>
                              <a:gd name="T65" fmla="*/ T64 w 2401"/>
                              <a:gd name="T66" fmla="+- 0 3492 3492"/>
                              <a:gd name="T67" fmla="*/ 3492 h 936"/>
                              <a:gd name="T68" fmla="+- 0 10017 8378"/>
                              <a:gd name="T69" fmla="*/ T68 w 2401"/>
                              <a:gd name="T70" fmla="+- 0 3503 3492"/>
                              <a:gd name="T71" fmla="*/ 3503 h 936"/>
                              <a:gd name="T72" fmla="+- 0 9959 8378"/>
                              <a:gd name="T73" fmla="*/ T72 w 2401"/>
                              <a:gd name="T74" fmla="+- 0 3533 3492"/>
                              <a:gd name="T75" fmla="*/ 3533 h 936"/>
                              <a:gd name="T76" fmla="+- 0 9913 8378"/>
                              <a:gd name="T77" fmla="*/ T76 w 2401"/>
                              <a:gd name="T78" fmla="+- 0 3579 3492"/>
                              <a:gd name="T79" fmla="*/ 3579 h 936"/>
                              <a:gd name="T80" fmla="+- 0 9883 8378"/>
                              <a:gd name="T81" fmla="*/ T80 w 2401"/>
                              <a:gd name="T82" fmla="+- 0 3637 3492"/>
                              <a:gd name="T83" fmla="*/ 3637 h 936"/>
                              <a:gd name="T84" fmla="+- 0 9872 8378"/>
                              <a:gd name="T85" fmla="*/ T84 w 2401"/>
                              <a:gd name="T86" fmla="+- 0 3704 3492"/>
                              <a:gd name="T87" fmla="*/ 3704 h 936"/>
                              <a:gd name="T88" fmla="+- 0 9883 8378"/>
                              <a:gd name="T89" fmla="*/ T88 w 2401"/>
                              <a:gd name="T90" fmla="+- 0 3771 3492"/>
                              <a:gd name="T91" fmla="*/ 3771 h 936"/>
                              <a:gd name="T92" fmla="+- 0 9913 8378"/>
                              <a:gd name="T93" fmla="*/ T92 w 2401"/>
                              <a:gd name="T94" fmla="+- 0 3829 3492"/>
                              <a:gd name="T95" fmla="*/ 3829 h 936"/>
                              <a:gd name="T96" fmla="+- 0 9959 8378"/>
                              <a:gd name="T97" fmla="*/ T96 w 2401"/>
                              <a:gd name="T98" fmla="+- 0 3874 3492"/>
                              <a:gd name="T99" fmla="*/ 3874 h 936"/>
                              <a:gd name="T100" fmla="+- 0 10017 8378"/>
                              <a:gd name="T101" fmla="*/ T100 w 2401"/>
                              <a:gd name="T102" fmla="+- 0 3904 3492"/>
                              <a:gd name="T103" fmla="*/ 3904 h 936"/>
                              <a:gd name="T104" fmla="+- 0 10084 8378"/>
                              <a:gd name="T105" fmla="*/ T104 w 2401"/>
                              <a:gd name="T106" fmla="+- 0 3915 3492"/>
                              <a:gd name="T107" fmla="*/ 3915 h 936"/>
                              <a:gd name="T108" fmla="+- 0 8453 8378"/>
                              <a:gd name="T109" fmla="*/ T108 w 2401"/>
                              <a:gd name="T110" fmla="+- 0 3855 3492"/>
                              <a:gd name="T111" fmla="*/ 3855 h 936"/>
                              <a:gd name="T112" fmla="+- 0 8453 8378"/>
                              <a:gd name="T113" fmla="*/ T112 w 2401"/>
                              <a:gd name="T114" fmla="+- 0 4427 3492"/>
                              <a:gd name="T115" fmla="*/ 4427 h 936"/>
                              <a:gd name="T116" fmla="+- 0 8378 8378"/>
                              <a:gd name="T117" fmla="*/ T116 w 2401"/>
                              <a:gd name="T118" fmla="+- 0 4278 3492"/>
                              <a:gd name="T119" fmla="*/ 4278 h 936"/>
                              <a:gd name="T120" fmla="+- 0 8453 8378"/>
                              <a:gd name="T121" fmla="*/ T120 w 2401"/>
                              <a:gd name="T122" fmla="+- 0 4427 3492"/>
                              <a:gd name="T123" fmla="*/ 4427 h 936"/>
                              <a:gd name="T124" fmla="+- 0 8527 8378"/>
                              <a:gd name="T125" fmla="*/ T124 w 2401"/>
                              <a:gd name="T126" fmla="+- 0 4278 3492"/>
                              <a:gd name="T127" fmla="*/ 4278 h 9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2401" h="936">
                                <a:moveTo>
                                  <a:pt x="1706" y="423"/>
                                </a:moveTo>
                                <a:lnTo>
                                  <a:pt x="2189" y="423"/>
                                </a:lnTo>
                                <a:lnTo>
                                  <a:pt x="2256" y="412"/>
                                </a:lnTo>
                                <a:lnTo>
                                  <a:pt x="2314" y="382"/>
                                </a:lnTo>
                                <a:lnTo>
                                  <a:pt x="2360" y="337"/>
                                </a:lnTo>
                                <a:lnTo>
                                  <a:pt x="2390" y="279"/>
                                </a:lnTo>
                                <a:lnTo>
                                  <a:pt x="2401" y="212"/>
                                </a:lnTo>
                                <a:lnTo>
                                  <a:pt x="2390" y="145"/>
                                </a:lnTo>
                                <a:lnTo>
                                  <a:pt x="2360" y="87"/>
                                </a:lnTo>
                                <a:lnTo>
                                  <a:pt x="2314" y="41"/>
                                </a:lnTo>
                                <a:lnTo>
                                  <a:pt x="2256" y="11"/>
                                </a:lnTo>
                                <a:lnTo>
                                  <a:pt x="2189" y="0"/>
                                </a:lnTo>
                                <a:lnTo>
                                  <a:pt x="1706" y="0"/>
                                </a:lnTo>
                                <a:lnTo>
                                  <a:pt x="1639" y="11"/>
                                </a:lnTo>
                                <a:lnTo>
                                  <a:pt x="1581" y="41"/>
                                </a:lnTo>
                                <a:lnTo>
                                  <a:pt x="1535" y="87"/>
                                </a:lnTo>
                                <a:lnTo>
                                  <a:pt x="1505" y="145"/>
                                </a:lnTo>
                                <a:lnTo>
                                  <a:pt x="1494" y="212"/>
                                </a:lnTo>
                                <a:lnTo>
                                  <a:pt x="1505" y="279"/>
                                </a:lnTo>
                                <a:lnTo>
                                  <a:pt x="1535" y="337"/>
                                </a:lnTo>
                                <a:lnTo>
                                  <a:pt x="1581" y="382"/>
                                </a:lnTo>
                                <a:lnTo>
                                  <a:pt x="1639" y="412"/>
                                </a:lnTo>
                                <a:lnTo>
                                  <a:pt x="1706" y="423"/>
                                </a:lnTo>
                                <a:close/>
                                <a:moveTo>
                                  <a:pt x="75" y="363"/>
                                </a:moveTo>
                                <a:lnTo>
                                  <a:pt x="75" y="935"/>
                                </a:lnTo>
                                <a:moveTo>
                                  <a:pt x="0" y="786"/>
                                </a:moveTo>
                                <a:lnTo>
                                  <a:pt x="75" y="935"/>
                                </a:lnTo>
                                <a:lnTo>
                                  <a:pt x="149" y="786"/>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Freeform 131"/>
                        <wps:cNvSpPr>
                          <a:spLocks/>
                        </wps:cNvSpPr>
                        <wps:spPr bwMode="auto">
                          <a:xfrm>
                            <a:off x="7999" y="4427"/>
                            <a:ext cx="907" cy="424"/>
                          </a:xfrm>
                          <a:custGeom>
                            <a:avLst/>
                            <a:gdLst>
                              <a:gd name="T0" fmla="+- 0 8695 7999"/>
                              <a:gd name="T1" fmla="*/ T0 w 907"/>
                              <a:gd name="T2" fmla="+- 0 4427 4427"/>
                              <a:gd name="T3" fmla="*/ 4427 h 424"/>
                              <a:gd name="T4" fmla="+- 0 8211 7999"/>
                              <a:gd name="T5" fmla="*/ T4 w 907"/>
                              <a:gd name="T6" fmla="+- 0 4427 4427"/>
                              <a:gd name="T7" fmla="*/ 4427 h 424"/>
                              <a:gd name="T8" fmla="+- 0 8144 7999"/>
                              <a:gd name="T9" fmla="*/ T8 w 907"/>
                              <a:gd name="T10" fmla="+- 0 4438 4427"/>
                              <a:gd name="T11" fmla="*/ 4438 h 424"/>
                              <a:gd name="T12" fmla="+- 0 8086 7999"/>
                              <a:gd name="T13" fmla="*/ T12 w 907"/>
                              <a:gd name="T14" fmla="+- 0 4468 4427"/>
                              <a:gd name="T15" fmla="*/ 4468 h 424"/>
                              <a:gd name="T16" fmla="+- 0 8040 7999"/>
                              <a:gd name="T17" fmla="*/ T16 w 907"/>
                              <a:gd name="T18" fmla="+- 0 4514 4427"/>
                              <a:gd name="T19" fmla="*/ 4514 h 424"/>
                              <a:gd name="T20" fmla="+- 0 8010 7999"/>
                              <a:gd name="T21" fmla="*/ T20 w 907"/>
                              <a:gd name="T22" fmla="+- 0 4572 4427"/>
                              <a:gd name="T23" fmla="*/ 4572 h 424"/>
                              <a:gd name="T24" fmla="+- 0 7999 7999"/>
                              <a:gd name="T25" fmla="*/ T24 w 907"/>
                              <a:gd name="T26" fmla="+- 0 4639 4427"/>
                              <a:gd name="T27" fmla="*/ 4639 h 424"/>
                              <a:gd name="T28" fmla="+- 0 8010 7999"/>
                              <a:gd name="T29" fmla="*/ T28 w 907"/>
                              <a:gd name="T30" fmla="+- 0 4706 4427"/>
                              <a:gd name="T31" fmla="*/ 4706 h 424"/>
                              <a:gd name="T32" fmla="+- 0 8040 7999"/>
                              <a:gd name="T33" fmla="*/ T32 w 907"/>
                              <a:gd name="T34" fmla="+- 0 4764 4427"/>
                              <a:gd name="T35" fmla="*/ 4764 h 424"/>
                              <a:gd name="T36" fmla="+- 0 8086 7999"/>
                              <a:gd name="T37" fmla="*/ T36 w 907"/>
                              <a:gd name="T38" fmla="+- 0 4810 4427"/>
                              <a:gd name="T39" fmla="*/ 4810 h 424"/>
                              <a:gd name="T40" fmla="+- 0 8144 7999"/>
                              <a:gd name="T41" fmla="*/ T40 w 907"/>
                              <a:gd name="T42" fmla="+- 0 4840 4427"/>
                              <a:gd name="T43" fmla="*/ 4840 h 424"/>
                              <a:gd name="T44" fmla="+- 0 8211 7999"/>
                              <a:gd name="T45" fmla="*/ T44 w 907"/>
                              <a:gd name="T46" fmla="+- 0 4850 4427"/>
                              <a:gd name="T47" fmla="*/ 4850 h 424"/>
                              <a:gd name="T48" fmla="+- 0 8695 7999"/>
                              <a:gd name="T49" fmla="*/ T48 w 907"/>
                              <a:gd name="T50" fmla="+- 0 4850 4427"/>
                              <a:gd name="T51" fmla="*/ 4850 h 424"/>
                              <a:gd name="T52" fmla="+- 0 8761 7999"/>
                              <a:gd name="T53" fmla="*/ T52 w 907"/>
                              <a:gd name="T54" fmla="+- 0 4840 4427"/>
                              <a:gd name="T55" fmla="*/ 4840 h 424"/>
                              <a:gd name="T56" fmla="+- 0 8820 7999"/>
                              <a:gd name="T57" fmla="*/ T56 w 907"/>
                              <a:gd name="T58" fmla="+- 0 4810 4427"/>
                              <a:gd name="T59" fmla="*/ 4810 h 424"/>
                              <a:gd name="T60" fmla="+- 0 8865 7999"/>
                              <a:gd name="T61" fmla="*/ T60 w 907"/>
                              <a:gd name="T62" fmla="+- 0 4764 4427"/>
                              <a:gd name="T63" fmla="*/ 4764 h 424"/>
                              <a:gd name="T64" fmla="+- 0 8895 7999"/>
                              <a:gd name="T65" fmla="*/ T64 w 907"/>
                              <a:gd name="T66" fmla="+- 0 4706 4427"/>
                              <a:gd name="T67" fmla="*/ 4706 h 424"/>
                              <a:gd name="T68" fmla="+- 0 8906 7999"/>
                              <a:gd name="T69" fmla="*/ T68 w 907"/>
                              <a:gd name="T70" fmla="+- 0 4639 4427"/>
                              <a:gd name="T71" fmla="*/ 4639 h 424"/>
                              <a:gd name="T72" fmla="+- 0 8895 7999"/>
                              <a:gd name="T73" fmla="*/ T72 w 907"/>
                              <a:gd name="T74" fmla="+- 0 4572 4427"/>
                              <a:gd name="T75" fmla="*/ 4572 h 424"/>
                              <a:gd name="T76" fmla="+- 0 8865 7999"/>
                              <a:gd name="T77" fmla="*/ T76 w 907"/>
                              <a:gd name="T78" fmla="+- 0 4514 4427"/>
                              <a:gd name="T79" fmla="*/ 4514 h 424"/>
                              <a:gd name="T80" fmla="+- 0 8820 7999"/>
                              <a:gd name="T81" fmla="*/ T80 w 907"/>
                              <a:gd name="T82" fmla="+- 0 4468 4427"/>
                              <a:gd name="T83" fmla="*/ 4468 h 424"/>
                              <a:gd name="T84" fmla="+- 0 8761 7999"/>
                              <a:gd name="T85" fmla="*/ T84 w 907"/>
                              <a:gd name="T86" fmla="+- 0 4438 4427"/>
                              <a:gd name="T87" fmla="*/ 4438 h 424"/>
                              <a:gd name="T88" fmla="+- 0 8695 7999"/>
                              <a:gd name="T89" fmla="*/ T88 w 907"/>
                              <a:gd name="T90" fmla="+- 0 4427 4427"/>
                              <a:gd name="T91" fmla="*/ 4427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07" h="424">
                                <a:moveTo>
                                  <a:pt x="696" y="0"/>
                                </a:moveTo>
                                <a:lnTo>
                                  <a:pt x="212" y="0"/>
                                </a:lnTo>
                                <a:lnTo>
                                  <a:pt x="145" y="11"/>
                                </a:lnTo>
                                <a:lnTo>
                                  <a:pt x="87" y="41"/>
                                </a:lnTo>
                                <a:lnTo>
                                  <a:pt x="41" y="87"/>
                                </a:lnTo>
                                <a:lnTo>
                                  <a:pt x="11" y="145"/>
                                </a:lnTo>
                                <a:lnTo>
                                  <a:pt x="0" y="212"/>
                                </a:lnTo>
                                <a:lnTo>
                                  <a:pt x="11" y="279"/>
                                </a:lnTo>
                                <a:lnTo>
                                  <a:pt x="41" y="337"/>
                                </a:lnTo>
                                <a:lnTo>
                                  <a:pt x="87" y="383"/>
                                </a:lnTo>
                                <a:lnTo>
                                  <a:pt x="145" y="413"/>
                                </a:lnTo>
                                <a:lnTo>
                                  <a:pt x="212" y="423"/>
                                </a:lnTo>
                                <a:lnTo>
                                  <a:pt x="696" y="423"/>
                                </a:lnTo>
                                <a:lnTo>
                                  <a:pt x="762" y="413"/>
                                </a:lnTo>
                                <a:lnTo>
                                  <a:pt x="821" y="383"/>
                                </a:lnTo>
                                <a:lnTo>
                                  <a:pt x="866" y="337"/>
                                </a:lnTo>
                                <a:lnTo>
                                  <a:pt x="896" y="279"/>
                                </a:lnTo>
                                <a:lnTo>
                                  <a:pt x="907" y="212"/>
                                </a:lnTo>
                                <a:lnTo>
                                  <a:pt x="896" y="145"/>
                                </a:lnTo>
                                <a:lnTo>
                                  <a:pt x="866" y="87"/>
                                </a:lnTo>
                                <a:lnTo>
                                  <a:pt x="821" y="41"/>
                                </a:lnTo>
                                <a:lnTo>
                                  <a:pt x="762" y="11"/>
                                </a:lnTo>
                                <a:lnTo>
                                  <a:pt x="6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AutoShape 132"/>
                        <wps:cNvSpPr>
                          <a:spLocks/>
                        </wps:cNvSpPr>
                        <wps:spPr bwMode="auto">
                          <a:xfrm>
                            <a:off x="7999" y="4427"/>
                            <a:ext cx="907" cy="1025"/>
                          </a:xfrm>
                          <a:custGeom>
                            <a:avLst/>
                            <a:gdLst>
                              <a:gd name="T0" fmla="+- 0 8211 7999"/>
                              <a:gd name="T1" fmla="*/ T0 w 907"/>
                              <a:gd name="T2" fmla="+- 0 4850 4427"/>
                              <a:gd name="T3" fmla="*/ 4850 h 1025"/>
                              <a:gd name="T4" fmla="+- 0 8695 7999"/>
                              <a:gd name="T5" fmla="*/ T4 w 907"/>
                              <a:gd name="T6" fmla="+- 0 4850 4427"/>
                              <a:gd name="T7" fmla="*/ 4850 h 1025"/>
                              <a:gd name="T8" fmla="+- 0 8761 7999"/>
                              <a:gd name="T9" fmla="*/ T8 w 907"/>
                              <a:gd name="T10" fmla="+- 0 4840 4427"/>
                              <a:gd name="T11" fmla="*/ 4840 h 1025"/>
                              <a:gd name="T12" fmla="+- 0 8820 7999"/>
                              <a:gd name="T13" fmla="*/ T12 w 907"/>
                              <a:gd name="T14" fmla="+- 0 4810 4427"/>
                              <a:gd name="T15" fmla="*/ 4810 h 1025"/>
                              <a:gd name="T16" fmla="+- 0 8865 7999"/>
                              <a:gd name="T17" fmla="*/ T16 w 907"/>
                              <a:gd name="T18" fmla="+- 0 4764 4427"/>
                              <a:gd name="T19" fmla="*/ 4764 h 1025"/>
                              <a:gd name="T20" fmla="+- 0 8895 7999"/>
                              <a:gd name="T21" fmla="*/ T20 w 907"/>
                              <a:gd name="T22" fmla="+- 0 4706 4427"/>
                              <a:gd name="T23" fmla="*/ 4706 h 1025"/>
                              <a:gd name="T24" fmla="+- 0 8906 7999"/>
                              <a:gd name="T25" fmla="*/ T24 w 907"/>
                              <a:gd name="T26" fmla="+- 0 4639 4427"/>
                              <a:gd name="T27" fmla="*/ 4639 h 1025"/>
                              <a:gd name="T28" fmla="+- 0 8906 7999"/>
                              <a:gd name="T29" fmla="*/ T28 w 907"/>
                              <a:gd name="T30" fmla="+- 0 4639 4427"/>
                              <a:gd name="T31" fmla="*/ 4639 h 1025"/>
                              <a:gd name="T32" fmla="+- 0 8906 7999"/>
                              <a:gd name="T33" fmla="*/ T32 w 907"/>
                              <a:gd name="T34" fmla="+- 0 4639 4427"/>
                              <a:gd name="T35" fmla="*/ 4639 h 1025"/>
                              <a:gd name="T36" fmla="+- 0 8906 7999"/>
                              <a:gd name="T37" fmla="*/ T36 w 907"/>
                              <a:gd name="T38" fmla="+- 0 4639 4427"/>
                              <a:gd name="T39" fmla="*/ 4639 h 1025"/>
                              <a:gd name="T40" fmla="+- 0 8895 7999"/>
                              <a:gd name="T41" fmla="*/ T40 w 907"/>
                              <a:gd name="T42" fmla="+- 0 4572 4427"/>
                              <a:gd name="T43" fmla="*/ 4572 h 1025"/>
                              <a:gd name="T44" fmla="+- 0 8865 7999"/>
                              <a:gd name="T45" fmla="*/ T44 w 907"/>
                              <a:gd name="T46" fmla="+- 0 4514 4427"/>
                              <a:gd name="T47" fmla="*/ 4514 h 1025"/>
                              <a:gd name="T48" fmla="+- 0 8820 7999"/>
                              <a:gd name="T49" fmla="*/ T48 w 907"/>
                              <a:gd name="T50" fmla="+- 0 4468 4427"/>
                              <a:gd name="T51" fmla="*/ 4468 h 1025"/>
                              <a:gd name="T52" fmla="+- 0 8761 7999"/>
                              <a:gd name="T53" fmla="*/ T52 w 907"/>
                              <a:gd name="T54" fmla="+- 0 4438 4427"/>
                              <a:gd name="T55" fmla="*/ 4438 h 1025"/>
                              <a:gd name="T56" fmla="+- 0 8695 7999"/>
                              <a:gd name="T57" fmla="*/ T56 w 907"/>
                              <a:gd name="T58" fmla="+- 0 4427 4427"/>
                              <a:gd name="T59" fmla="*/ 4427 h 1025"/>
                              <a:gd name="T60" fmla="+- 0 8211 7999"/>
                              <a:gd name="T61" fmla="*/ T60 w 907"/>
                              <a:gd name="T62" fmla="+- 0 4427 4427"/>
                              <a:gd name="T63" fmla="*/ 4427 h 1025"/>
                              <a:gd name="T64" fmla="+- 0 8144 7999"/>
                              <a:gd name="T65" fmla="*/ T64 w 907"/>
                              <a:gd name="T66" fmla="+- 0 4438 4427"/>
                              <a:gd name="T67" fmla="*/ 4438 h 1025"/>
                              <a:gd name="T68" fmla="+- 0 8086 7999"/>
                              <a:gd name="T69" fmla="*/ T68 w 907"/>
                              <a:gd name="T70" fmla="+- 0 4468 4427"/>
                              <a:gd name="T71" fmla="*/ 4468 h 1025"/>
                              <a:gd name="T72" fmla="+- 0 8040 7999"/>
                              <a:gd name="T73" fmla="*/ T72 w 907"/>
                              <a:gd name="T74" fmla="+- 0 4514 4427"/>
                              <a:gd name="T75" fmla="*/ 4514 h 1025"/>
                              <a:gd name="T76" fmla="+- 0 8010 7999"/>
                              <a:gd name="T77" fmla="*/ T76 w 907"/>
                              <a:gd name="T78" fmla="+- 0 4572 4427"/>
                              <a:gd name="T79" fmla="*/ 4572 h 1025"/>
                              <a:gd name="T80" fmla="+- 0 7999 7999"/>
                              <a:gd name="T81" fmla="*/ T80 w 907"/>
                              <a:gd name="T82" fmla="+- 0 4639 4427"/>
                              <a:gd name="T83" fmla="*/ 4639 h 1025"/>
                              <a:gd name="T84" fmla="+- 0 8010 7999"/>
                              <a:gd name="T85" fmla="*/ T84 w 907"/>
                              <a:gd name="T86" fmla="+- 0 4706 4427"/>
                              <a:gd name="T87" fmla="*/ 4706 h 1025"/>
                              <a:gd name="T88" fmla="+- 0 8040 7999"/>
                              <a:gd name="T89" fmla="*/ T88 w 907"/>
                              <a:gd name="T90" fmla="+- 0 4764 4427"/>
                              <a:gd name="T91" fmla="*/ 4764 h 1025"/>
                              <a:gd name="T92" fmla="+- 0 8086 7999"/>
                              <a:gd name="T93" fmla="*/ T92 w 907"/>
                              <a:gd name="T94" fmla="+- 0 4810 4427"/>
                              <a:gd name="T95" fmla="*/ 4810 h 1025"/>
                              <a:gd name="T96" fmla="+- 0 8144 7999"/>
                              <a:gd name="T97" fmla="*/ T96 w 907"/>
                              <a:gd name="T98" fmla="+- 0 4840 4427"/>
                              <a:gd name="T99" fmla="*/ 4840 h 1025"/>
                              <a:gd name="T100" fmla="+- 0 8211 7999"/>
                              <a:gd name="T101" fmla="*/ T100 w 907"/>
                              <a:gd name="T102" fmla="+- 0 4850 4427"/>
                              <a:gd name="T103" fmla="*/ 4850 h 1025"/>
                              <a:gd name="T104" fmla="+- 0 8453 7999"/>
                              <a:gd name="T105" fmla="*/ T104 w 907"/>
                              <a:gd name="T106" fmla="+- 0 4850 4427"/>
                              <a:gd name="T107" fmla="*/ 4850 h 1025"/>
                              <a:gd name="T108" fmla="+- 0 8453 7999"/>
                              <a:gd name="T109" fmla="*/ T108 w 907"/>
                              <a:gd name="T110" fmla="+- 0 5452 4427"/>
                              <a:gd name="T111" fmla="*/ 5452 h 1025"/>
                              <a:gd name="T112" fmla="+- 0 8378 7999"/>
                              <a:gd name="T113" fmla="*/ T112 w 907"/>
                              <a:gd name="T114" fmla="+- 0 5303 4427"/>
                              <a:gd name="T115" fmla="*/ 5303 h 1025"/>
                              <a:gd name="T116" fmla="+- 0 8453 7999"/>
                              <a:gd name="T117" fmla="*/ T116 w 907"/>
                              <a:gd name="T118" fmla="+- 0 5452 4427"/>
                              <a:gd name="T119" fmla="*/ 5452 h 1025"/>
                              <a:gd name="T120" fmla="+- 0 8527 7999"/>
                              <a:gd name="T121" fmla="*/ T120 w 907"/>
                              <a:gd name="T122" fmla="+- 0 5303 4427"/>
                              <a:gd name="T123" fmla="*/ 5303 h 102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907" h="1025">
                                <a:moveTo>
                                  <a:pt x="212" y="423"/>
                                </a:moveTo>
                                <a:lnTo>
                                  <a:pt x="696" y="423"/>
                                </a:lnTo>
                                <a:lnTo>
                                  <a:pt x="762" y="413"/>
                                </a:lnTo>
                                <a:lnTo>
                                  <a:pt x="821" y="383"/>
                                </a:lnTo>
                                <a:lnTo>
                                  <a:pt x="866" y="337"/>
                                </a:lnTo>
                                <a:lnTo>
                                  <a:pt x="896" y="279"/>
                                </a:lnTo>
                                <a:lnTo>
                                  <a:pt x="907" y="212"/>
                                </a:lnTo>
                                <a:lnTo>
                                  <a:pt x="896" y="145"/>
                                </a:lnTo>
                                <a:lnTo>
                                  <a:pt x="866" y="87"/>
                                </a:lnTo>
                                <a:lnTo>
                                  <a:pt x="821" y="41"/>
                                </a:lnTo>
                                <a:lnTo>
                                  <a:pt x="762" y="11"/>
                                </a:lnTo>
                                <a:lnTo>
                                  <a:pt x="696" y="0"/>
                                </a:lnTo>
                                <a:lnTo>
                                  <a:pt x="212" y="0"/>
                                </a:lnTo>
                                <a:lnTo>
                                  <a:pt x="145" y="11"/>
                                </a:lnTo>
                                <a:lnTo>
                                  <a:pt x="87" y="41"/>
                                </a:lnTo>
                                <a:lnTo>
                                  <a:pt x="41" y="87"/>
                                </a:lnTo>
                                <a:lnTo>
                                  <a:pt x="11" y="145"/>
                                </a:lnTo>
                                <a:lnTo>
                                  <a:pt x="0" y="212"/>
                                </a:lnTo>
                                <a:lnTo>
                                  <a:pt x="11" y="279"/>
                                </a:lnTo>
                                <a:lnTo>
                                  <a:pt x="41" y="337"/>
                                </a:lnTo>
                                <a:lnTo>
                                  <a:pt x="87" y="383"/>
                                </a:lnTo>
                                <a:lnTo>
                                  <a:pt x="145" y="413"/>
                                </a:lnTo>
                                <a:lnTo>
                                  <a:pt x="212" y="423"/>
                                </a:lnTo>
                                <a:close/>
                                <a:moveTo>
                                  <a:pt x="454" y="423"/>
                                </a:moveTo>
                                <a:lnTo>
                                  <a:pt x="454" y="1025"/>
                                </a:lnTo>
                                <a:moveTo>
                                  <a:pt x="379" y="876"/>
                                </a:moveTo>
                                <a:lnTo>
                                  <a:pt x="454" y="1025"/>
                                </a:lnTo>
                                <a:lnTo>
                                  <a:pt x="528" y="876"/>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Freeform 133"/>
                        <wps:cNvSpPr>
                          <a:spLocks/>
                        </wps:cNvSpPr>
                        <wps:spPr bwMode="auto">
                          <a:xfrm>
                            <a:off x="7999" y="5451"/>
                            <a:ext cx="907" cy="424"/>
                          </a:xfrm>
                          <a:custGeom>
                            <a:avLst/>
                            <a:gdLst>
                              <a:gd name="T0" fmla="+- 0 8695 7999"/>
                              <a:gd name="T1" fmla="*/ T0 w 907"/>
                              <a:gd name="T2" fmla="+- 0 5452 5452"/>
                              <a:gd name="T3" fmla="*/ 5452 h 424"/>
                              <a:gd name="T4" fmla="+- 0 8211 7999"/>
                              <a:gd name="T5" fmla="*/ T4 w 907"/>
                              <a:gd name="T6" fmla="+- 0 5452 5452"/>
                              <a:gd name="T7" fmla="*/ 5452 h 424"/>
                              <a:gd name="T8" fmla="+- 0 8144 7999"/>
                              <a:gd name="T9" fmla="*/ T8 w 907"/>
                              <a:gd name="T10" fmla="+- 0 5462 5452"/>
                              <a:gd name="T11" fmla="*/ 5462 h 424"/>
                              <a:gd name="T12" fmla="+- 0 8086 7999"/>
                              <a:gd name="T13" fmla="*/ T12 w 907"/>
                              <a:gd name="T14" fmla="+- 0 5493 5452"/>
                              <a:gd name="T15" fmla="*/ 5493 h 424"/>
                              <a:gd name="T16" fmla="+- 0 8040 7999"/>
                              <a:gd name="T17" fmla="*/ T16 w 907"/>
                              <a:gd name="T18" fmla="+- 0 5538 5452"/>
                              <a:gd name="T19" fmla="*/ 5538 h 424"/>
                              <a:gd name="T20" fmla="+- 0 8010 7999"/>
                              <a:gd name="T21" fmla="*/ T20 w 907"/>
                              <a:gd name="T22" fmla="+- 0 5596 5452"/>
                              <a:gd name="T23" fmla="*/ 5596 h 424"/>
                              <a:gd name="T24" fmla="+- 0 7999 7999"/>
                              <a:gd name="T25" fmla="*/ T24 w 907"/>
                              <a:gd name="T26" fmla="+- 0 5663 5452"/>
                              <a:gd name="T27" fmla="*/ 5663 h 424"/>
                              <a:gd name="T28" fmla="+- 0 8010 7999"/>
                              <a:gd name="T29" fmla="*/ T28 w 907"/>
                              <a:gd name="T30" fmla="+- 0 5730 5452"/>
                              <a:gd name="T31" fmla="*/ 5730 h 424"/>
                              <a:gd name="T32" fmla="+- 0 8040 7999"/>
                              <a:gd name="T33" fmla="*/ T32 w 907"/>
                              <a:gd name="T34" fmla="+- 0 5788 5452"/>
                              <a:gd name="T35" fmla="*/ 5788 h 424"/>
                              <a:gd name="T36" fmla="+- 0 8086 7999"/>
                              <a:gd name="T37" fmla="*/ T36 w 907"/>
                              <a:gd name="T38" fmla="+- 0 5834 5452"/>
                              <a:gd name="T39" fmla="*/ 5834 h 424"/>
                              <a:gd name="T40" fmla="+- 0 8144 7999"/>
                              <a:gd name="T41" fmla="*/ T40 w 907"/>
                              <a:gd name="T42" fmla="+- 0 5864 5452"/>
                              <a:gd name="T43" fmla="*/ 5864 h 424"/>
                              <a:gd name="T44" fmla="+- 0 8211 7999"/>
                              <a:gd name="T45" fmla="*/ T44 w 907"/>
                              <a:gd name="T46" fmla="+- 0 5875 5452"/>
                              <a:gd name="T47" fmla="*/ 5875 h 424"/>
                              <a:gd name="T48" fmla="+- 0 8695 7999"/>
                              <a:gd name="T49" fmla="*/ T48 w 907"/>
                              <a:gd name="T50" fmla="+- 0 5875 5452"/>
                              <a:gd name="T51" fmla="*/ 5875 h 424"/>
                              <a:gd name="T52" fmla="+- 0 8761 7999"/>
                              <a:gd name="T53" fmla="*/ T52 w 907"/>
                              <a:gd name="T54" fmla="+- 0 5864 5452"/>
                              <a:gd name="T55" fmla="*/ 5864 h 424"/>
                              <a:gd name="T56" fmla="+- 0 8820 7999"/>
                              <a:gd name="T57" fmla="*/ T56 w 907"/>
                              <a:gd name="T58" fmla="+- 0 5834 5452"/>
                              <a:gd name="T59" fmla="*/ 5834 h 424"/>
                              <a:gd name="T60" fmla="+- 0 8865 7999"/>
                              <a:gd name="T61" fmla="*/ T60 w 907"/>
                              <a:gd name="T62" fmla="+- 0 5788 5452"/>
                              <a:gd name="T63" fmla="*/ 5788 h 424"/>
                              <a:gd name="T64" fmla="+- 0 8895 7999"/>
                              <a:gd name="T65" fmla="*/ T64 w 907"/>
                              <a:gd name="T66" fmla="+- 0 5730 5452"/>
                              <a:gd name="T67" fmla="*/ 5730 h 424"/>
                              <a:gd name="T68" fmla="+- 0 8906 7999"/>
                              <a:gd name="T69" fmla="*/ T68 w 907"/>
                              <a:gd name="T70" fmla="+- 0 5663 5452"/>
                              <a:gd name="T71" fmla="*/ 5663 h 424"/>
                              <a:gd name="T72" fmla="+- 0 8895 7999"/>
                              <a:gd name="T73" fmla="*/ T72 w 907"/>
                              <a:gd name="T74" fmla="+- 0 5596 5452"/>
                              <a:gd name="T75" fmla="*/ 5596 h 424"/>
                              <a:gd name="T76" fmla="+- 0 8865 7999"/>
                              <a:gd name="T77" fmla="*/ T76 w 907"/>
                              <a:gd name="T78" fmla="+- 0 5538 5452"/>
                              <a:gd name="T79" fmla="*/ 5538 h 424"/>
                              <a:gd name="T80" fmla="+- 0 8820 7999"/>
                              <a:gd name="T81" fmla="*/ T80 w 907"/>
                              <a:gd name="T82" fmla="+- 0 5493 5452"/>
                              <a:gd name="T83" fmla="*/ 5493 h 424"/>
                              <a:gd name="T84" fmla="+- 0 8761 7999"/>
                              <a:gd name="T85" fmla="*/ T84 w 907"/>
                              <a:gd name="T86" fmla="+- 0 5462 5452"/>
                              <a:gd name="T87" fmla="*/ 5462 h 424"/>
                              <a:gd name="T88" fmla="+- 0 8695 7999"/>
                              <a:gd name="T89" fmla="*/ T88 w 907"/>
                              <a:gd name="T90" fmla="+- 0 5452 5452"/>
                              <a:gd name="T91" fmla="*/ 5452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07" h="424">
                                <a:moveTo>
                                  <a:pt x="696" y="0"/>
                                </a:moveTo>
                                <a:lnTo>
                                  <a:pt x="212" y="0"/>
                                </a:lnTo>
                                <a:lnTo>
                                  <a:pt x="145" y="10"/>
                                </a:lnTo>
                                <a:lnTo>
                                  <a:pt x="87" y="41"/>
                                </a:lnTo>
                                <a:lnTo>
                                  <a:pt x="41" y="86"/>
                                </a:lnTo>
                                <a:lnTo>
                                  <a:pt x="11" y="144"/>
                                </a:lnTo>
                                <a:lnTo>
                                  <a:pt x="0" y="211"/>
                                </a:lnTo>
                                <a:lnTo>
                                  <a:pt x="11" y="278"/>
                                </a:lnTo>
                                <a:lnTo>
                                  <a:pt x="41" y="336"/>
                                </a:lnTo>
                                <a:lnTo>
                                  <a:pt x="87" y="382"/>
                                </a:lnTo>
                                <a:lnTo>
                                  <a:pt x="145" y="412"/>
                                </a:lnTo>
                                <a:lnTo>
                                  <a:pt x="212" y="423"/>
                                </a:lnTo>
                                <a:lnTo>
                                  <a:pt x="696" y="423"/>
                                </a:lnTo>
                                <a:lnTo>
                                  <a:pt x="762" y="412"/>
                                </a:lnTo>
                                <a:lnTo>
                                  <a:pt x="821" y="382"/>
                                </a:lnTo>
                                <a:lnTo>
                                  <a:pt x="866" y="336"/>
                                </a:lnTo>
                                <a:lnTo>
                                  <a:pt x="896" y="278"/>
                                </a:lnTo>
                                <a:lnTo>
                                  <a:pt x="907" y="211"/>
                                </a:lnTo>
                                <a:lnTo>
                                  <a:pt x="896" y="144"/>
                                </a:lnTo>
                                <a:lnTo>
                                  <a:pt x="866" y="86"/>
                                </a:lnTo>
                                <a:lnTo>
                                  <a:pt x="821" y="41"/>
                                </a:lnTo>
                                <a:lnTo>
                                  <a:pt x="762" y="10"/>
                                </a:lnTo>
                                <a:lnTo>
                                  <a:pt x="6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 name="AutoShape 134"/>
                        <wps:cNvSpPr>
                          <a:spLocks/>
                        </wps:cNvSpPr>
                        <wps:spPr bwMode="auto">
                          <a:xfrm>
                            <a:off x="5648" y="5451"/>
                            <a:ext cx="3258" cy="424"/>
                          </a:xfrm>
                          <a:custGeom>
                            <a:avLst/>
                            <a:gdLst>
                              <a:gd name="T0" fmla="+- 0 8211 5648"/>
                              <a:gd name="T1" fmla="*/ T0 w 3258"/>
                              <a:gd name="T2" fmla="+- 0 5875 5452"/>
                              <a:gd name="T3" fmla="*/ 5875 h 424"/>
                              <a:gd name="T4" fmla="+- 0 8695 5648"/>
                              <a:gd name="T5" fmla="*/ T4 w 3258"/>
                              <a:gd name="T6" fmla="+- 0 5875 5452"/>
                              <a:gd name="T7" fmla="*/ 5875 h 424"/>
                              <a:gd name="T8" fmla="+- 0 8761 5648"/>
                              <a:gd name="T9" fmla="*/ T8 w 3258"/>
                              <a:gd name="T10" fmla="+- 0 5864 5452"/>
                              <a:gd name="T11" fmla="*/ 5864 h 424"/>
                              <a:gd name="T12" fmla="+- 0 8820 5648"/>
                              <a:gd name="T13" fmla="*/ T12 w 3258"/>
                              <a:gd name="T14" fmla="+- 0 5834 5452"/>
                              <a:gd name="T15" fmla="*/ 5834 h 424"/>
                              <a:gd name="T16" fmla="+- 0 8865 5648"/>
                              <a:gd name="T17" fmla="*/ T16 w 3258"/>
                              <a:gd name="T18" fmla="+- 0 5788 5452"/>
                              <a:gd name="T19" fmla="*/ 5788 h 424"/>
                              <a:gd name="T20" fmla="+- 0 8895 5648"/>
                              <a:gd name="T21" fmla="*/ T20 w 3258"/>
                              <a:gd name="T22" fmla="+- 0 5730 5452"/>
                              <a:gd name="T23" fmla="*/ 5730 h 424"/>
                              <a:gd name="T24" fmla="+- 0 8906 5648"/>
                              <a:gd name="T25" fmla="*/ T24 w 3258"/>
                              <a:gd name="T26" fmla="+- 0 5663 5452"/>
                              <a:gd name="T27" fmla="*/ 5663 h 424"/>
                              <a:gd name="T28" fmla="+- 0 8906 5648"/>
                              <a:gd name="T29" fmla="*/ T28 w 3258"/>
                              <a:gd name="T30" fmla="+- 0 5663 5452"/>
                              <a:gd name="T31" fmla="*/ 5663 h 424"/>
                              <a:gd name="T32" fmla="+- 0 8906 5648"/>
                              <a:gd name="T33" fmla="*/ T32 w 3258"/>
                              <a:gd name="T34" fmla="+- 0 5663 5452"/>
                              <a:gd name="T35" fmla="*/ 5663 h 424"/>
                              <a:gd name="T36" fmla="+- 0 8906 5648"/>
                              <a:gd name="T37" fmla="*/ T36 w 3258"/>
                              <a:gd name="T38" fmla="+- 0 5663 5452"/>
                              <a:gd name="T39" fmla="*/ 5663 h 424"/>
                              <a:gd name="T40" fmla="+- 0 8895 5648"/>
                              <a:gd name="T41" fmla="*/ T40 w 3258"/>
                              <a:gd name="T42" fmla="+- 0 5596 5452"/>
                              <a:gd name="T43" fmla="*/ 5596 h 424"/>
                              <a:gd name="T44" fmla="+- 0 8865 5648"/>
                              <a:gd name="T45" fmla="*/ T44 w 3258"/>
                              <a:gd name="T46" fmla="+- 0 5538 5452"/>
                              <a:gd name="T47" fmla="*/ 5538 h 424"/>
                              <a:gd name="T48" fmla="+- 0 8820 5648"/>
                              <a:gd name="T49" fmla="*/ T48 w 3258"/>
                              <a:gd name="T50" fmla="+- 0 5493 5452"/>
                              <a:gd name="T51" fmla="*/ 5493 h 424"/>
                              <a:gd name="T52" fmla="+- 0 8761 5648"/>
                              <a:gd name="T53" fmla="*/ T52 w 3258"/>
                              <a:gd name="T54" fmla="+- 0 5462 5452"/>
                              <a:gd name="T55" fmla="*/ 5462 h 424"/>
                              <a:gd name="T56" fmla="+- 0 8695 5648"/>
                              <a:gd name="T57" fmla="*/ T56 w 3258"/>
                              <a:gd name="T58" fmla="+- 0 5452 5452"/>
                              <a:gd name="T59" fmla="*/ 5452 h 424"/>
                              <a:gd name="T60" fmla="+- 0 8695 5648"/>
                              <a:gd name="T61" fmla="*/ T60 w 3258"/>
                              <a:gd name="T62" fmla="+- 0 5452 5452"/>
                              <a:gd name="T63" fmla="*/ 5452 h 424"/>
                              <a:gd name="T64" fmla="+- 0 8211 5648"/>
                              <a:gd name="T65" fmla="*/ T64 w 3258"/>
                              <a:gd name="T66" fmla="+- 0 5452 5452"/>
                              <a:gd name="T67" fmla="*/ 5452 h 424"/>
                              <a:gd name="T68" fmla="+- 0 8144 5648"/>
                              <a:gd name="T69" fmla="*/ T68 w 3258"/>
                              <a:gd name="T70" fmla="+- 0 5462 5452"/>
                              <a:gd name="T71" fmla="*/ 5462 h 424"/>
                              <a:gd name="T72" fmla="+- 0 8086 5648"/>
                              <a:gd name="T73" fmla="*/ T72 w 3258"/>
                              <a:gd name="T74" fmla="+- 0 5493 5452"/>
                              <a:gd name="T75" fmla="*/ 5493 h 424"/>
                              <a:gd name="T76" fmla="+- 0 8040 5648"/>
                              <a:gd name="T77" fmla="*/ T76 w 3258"/>
                              <a:gd name="T78" fmla="+- 0 5538 5452"/>
                              <a:gd name="T79" fmla="*/ 5538 h 424"/>
                              <a:gd name="T80" fmla="+- 0 8010 5648"/>
                              <a:gd name="T81" fmla="*/ T80 w 3258"/>
                              <a:gd name="T82" fmla="+- 0 5596 5452"/>
                              <a:gd name="T83" fmla="*/ 5596 h 424"/>
                              <a:gd name="T84" fmla="+- 0 7999 5648"/>
                              <a:gd name="T85" fmla="*/ T84 w 3258"/>
                              <a:gd name="T86" fmla="+- 0 5663 5452"/>
                              <a:gd name="T87" fmla="*/ 5663 h 424"/>
                              <a:gd name="T88" fmla="+- 0 8010 5648"/>
                              <a:gd name="T89" fmla="*/ T88 w 3258"/>
                              <a:gd name="T90" fmla="+- 0 5730 5452"/>
                              <a:gd name="T91" fmla="*/ 5730 h 424"/>
                              <a:gd name="T92" fmla="+- 0 8040 5648"/>
                              <a:gd name="T93" fmla="*/ T92 w 3258"/>
                              <a:gd name="T94" fmla="+- 0 5788 5452"/>
                              <a:gd name="T95" fmla="*/ 5788 h 424"/>
                              <a:gd name="T96" fmla="+- 0 8086 5648"/>
                              <a:gd name="T97" fmla="*/ T96 w 3258"/>
                              <a:gd name="T98" fmla="+- 0 5834 5452"/>
                              <a:gd name="T99" fmla="*/ 5834 h 424"/>
                              <a:gd name="T100" fmla="+- 0 8144 5648"/>
                              <a:gd name="T101" fmla="*/ T100 w 3258"/>
                              <a:gd name="T102" fmla="+- 0 5864 5452"/>
                              <a:gd name="T103" fmla="*/ 5864 h 424"/>
                              <a:gd name="T104" fmla="+- 0 8211 5648"/>
                              <a:gd name="T105" fmla="*/ T104 w 3258"/>
                              <a:gd name="T106" fmla="+- 0 5875 5452"/>
                              <a:gd name="T107" fmla="*/ 5875 h 424"/>
                              <a:gd name="T108" fmla="+- 0 7999 5648"/>
                              <a:gd name="T109" fmla="*/ T108 w 3258"/>
                              <a:gd name="T110" fmla="+- 0 5663 5452"/>
                              <a:gd name="T111" fmla="*/ 5663 h 424"/>
                              <a:gd name="T112" fmla="+- 0 5723 5648"/>
                              <a:gd name="T113" fmla="*/ T112 w 3258"/>
                              <a:gd name="T114" fmla="+- 0 5663 5452"/>
                              <a:gd name="T115" fmla="*/ 5663 h 424"/>
                              <a:gd name="T116" fmla="+- 0 5723 5648"/>
                              <a:gd name="T117" fmla="*/ T116 w 3258"/>
                              <a:gd name="T118" fmla="+- 0 5745 5452"/>
                              <a:gd name="T119" fmla="*/ 5745 h 424"/>
                              <a:gd name="T120" fmla="+- 0 5648 5648"/>
                              <a:gd name="T121" fmla="*/ T120 w 3258"/>
                              <a:gd name="T122" fmla="+- 0 5596 5452"/>
                              <a:gd name="T123" fmla="*/ 5596 h 424"/>
                              <a:gd name="T124" fmla="+- 0 5723 5648"/>
                              <a:gd name="T125" fmla="*/ T124 w 3258"/>
                              <a:gd name="T126" fmla="+- 0 5745 5452"/>
                              <a:gd name="T127" fmla="*/ 5745 h 424"/>
                              <a:gd name="T128" fmla="+- 0 5797 5648"/>
                              <a:gd name="T129" fmla="*/ T128 w 3258"/>
                              <a:gd name="T130" fmla="+- 0 5596 5452"/>
                              <a:gd name="T131" fmla="*/ 5596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Lst>
                            <a:rect l="0" t="0" r="r" b="b"/>
                            <a:pathLst>
                              <a:path w="3258" h="424">
                                <a:moveTo>
                                  <a:pt x="2563" y="423"/>
                                </a:moveTo>
                                <a:lnTo>
                                  <a:pt x="3047" y="423"/>
                                </a:lnTo>
                                <a:lnTo>
                                  <a:pt x="3113" y="412"/>
                                </a:lnTo>
                                <a:lnTo>
                                  <a:pt x="3172" y="382"/>
                                </a:lnTo>
                                <a:lnTo>
                                  <a:pt x="3217" y="336"/>
                                </a:lnTo>
                                <a:lnTo>
                                  <a:pt x="3247" y="278"/>
                                </a:lnTo>
                                <a:lnTo>
                                  <a:pt x="3258" y="211"/>
                                </a:lnTo>
                                <a:lnTo>
                                  <a:pt x="3247" y="144"/>
                                </a:lnTo>
                                <a:lnTo>
                                  <a:pt x="3217" y="86"/>
                                </a:lnTo>
                                <a:lnTo>
                                  <a:pt x="3172" y="41"/>
                                </a:lnTo>
                                <a:lnTo>
                                  <a:pt x="3113" y="10"/>
                                </a:lnTo>
                                <a:lnTo>
                                  <a:pt x="3047" y="0"/>
                                </a:lnTo>
                                <a:lnTo>
                                  <a:pt x="2563" y="0"/>
                                </a:lnTo>
                                <a:lnTo>
                                  <a:pt x="2496" y="10"/>
                                </a:lnTo>
                                <a:lnTo>
                                  <a:pt x="2438" y="41"/>
                                </a:lnTo>
                                <a:lnTo>
                                  <a:pt x="2392" y="86"/>
                                </a:lnTo>
                                <a:lnTo>
                                  <a:pt x="2362" y="144"/>
                                </a:lnTo>
                                <a:lnTo>
                                  <a:pt x="2351" y="211"/>
                                </a:lnTo>
                                <a:lnTo>
                                  <a:pt x="2362" y="278"/>
                                </a:lnTo>
                                <a:lnTo>
                                  <a:pt x="2392" y="336"/>
                                </a:lnTo>
                                <a:lnTo>
                                  <a:pt x="2438" y="382"/>
                                </a:lnTo>
                                <a:lnTo>
                                  <a:pt x="2496" y="412"/>
                                </a:lnTo>
                                <a:lnTo>
                                  <a:pt x="2563" y="423"/>
                                </a:lnTo>
                                <a:close/>
                                <a:moveTo>
                                  <a:pt x="2351" y="211"/>
                                </a:moveTo>
                                <a:lnTo>
                                  <a:pt x="75" y="211"/>
                                </a:lnTo>
                                <a:lnTo>
                                  <a:pt x="75" y="293"/>
                                </a:lnTo>
                                <a:moveTo>
                                  <a:pt x="0" y="144"/>
                                </a:moveTo>
                                <a:lnTo>
                                  <a:pt x="75" y="293"/>
                                </a:lnTo>
                                <a:lnTo>
                                  <a:pt x="149" y="144"/>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Freeform 135"/>
                        <wps:cNvSpPr>
                          <a:spLocks/>
                        </wps:cNvSpPr>
                        <wps:spPr bwMode="auto">
                          <a:xfrm>
                            <a:off x="5196" y="5745"/>
                            <a:ext cx="1054" cy="424"/>
                          </a:xfrm>
                          <a:custGeom>
                            <a:avLst/>
                            <a:gdLst>
                              <a:gd name="T0" fmla="+- 0 6038 5196"/>
                              <a:gd name="T1" fmla="*/ T0 w 1054"/>
                              <a:gd name="T2" fmla="+- 0 5745 5745"/>
                              <a:gd name="T3" fmla="*/ 5745 h 424"/>
                              <a:gd name="T4" fmla="+- 0 5408 5196"/>
                              <a:gd name="T5" fmla="*/ T4 w 1054"/>
                              <a:gd name="T6" fmla="+- 0 5745 5745"/>
                              <a:gd name="T7" fmla="*/ 5745 h 424"/>
                              <a:gd name="T8" fmla="+- 0 5341 5196"/>
                              <a:gd name="T9" fmla="*/ T8 w 1054"/>
                              <a:gd name="T10" fmla="+- 0 5756 5745"/>
                              <a:gd name="T11" fmla="*/ 5756 h 424"/>
                              <a:gd name="T12" fmla="+- 0 5283 5196"/>
                              <a:gd name="T13" fmla="*/ T12 w 1054"/>
                              <a:gd name="T14" fmla="+- 0 5786 5745"/>
                              <a:gd name="T15" fmla="*/ 5786 h 424"/>
                              <a:gd name="T16" fmla="+- 0 5237 5196"/>
                              <a:gd name="T17" fmla="*/ T16 w 1054"/>
                              <a:gd name="T18" fmla="+- 0 5832 5745"/>
                              <a:gd name="T19" fmla="*/ 5832 h 424"/>
                              <a:gd name="T20" fmla="+- 0 5207 5196"/>
                              <a:gd name="T21" fmla="*/ T20 w 1054"/>
                              <a:gd name="T22" fmla="+- 0 5890 5745"/>
                              <a:gd name="T23" fmla="*/ 5890 h 424"/>
                              <a:gd name="T24" fmla="+- 0 5196 5196"/>
                              <a:gd name="T25" fmla="*/ T24 w 1054"/>
                              <a:gd name="T26" fmla="+- 0 5957 5745"/>
                              <a:gd name="T27" fmla="*/ 5957 h 424"/>
                              <a:gd name="T28" fmla="+- 0 5207 5196"/>
                              <a:gd name="T29" fmla="*/ T28 w 1054"/>
                              <a:gd name="T30" fmla="+- 0 6024 5745"/>
                              <a:gd name="T31" fmla="*/ 6024 h 424"/>
                              <a:gd name="T32" fmla="+- 0 5237 5196"/>
                              <a:gd name="T33" fmla="*/ T32 w 1054"/>
                              <a:gd name="T34" fmla="+- 0 6082 5745"/>
                              <a:gd name="T35" fmla="*/ 6082 h 424"/>
                              <a:gd name="T36" fmla="+- 0 5283 5196"/>
                              <a:gd name="T37" fmla="*/ T36 w 1054"/>
                              <a:gd name="T38" fmla="+- 0 6128 5745"/>
                              <a:gd name="T39" fmla="*/ 6128 h 424"/>
                              <a:gd name="T40" fmla="+- 0 5341 5196"/>
                              <a:gd name="T41" fmla="*/ T40 w 1054"/>
                              <a:gd name="T42" fmla="+- 0 6158 5745"/>
                              <a:gd name="T43" fmla="*/ 6158 h 424"/>
                              <a:gd name="T44" fmla="+- 0 5408 5196"/>
                              <a:gd name="T45" fmla="*/ T44 w 1054"/>
                              <a:gd name="T46" fmla="+- 0 6169 5745"/>
                              <a:gd name="T47" fmla="*/ 6169 h 424"/>
                              <a:gd name="T48" fmla="+- 0 6038 5196"/>
                              <a:gd name="T49" fmla="*/ T48 w 1054"/>
                              <a:gd name="T50" fmla="+- 0 6169 5745"/>
                              <a:gd name="T51" fmla="*/ 6169 h 424"/>
                              <a:gd name="T52" fmla="+- 0 6105 5196"/>
                              <a:gd name="T53" fmla="*/ T52 w 1054"/>
                              <a:gd name="T54" fmla="+- 0 6158 5745"/>
                              <a:gd name="T55" fmla="*/ 6158 h 424"/>
                              <a:gd name="T56" fmla="+- 0 6163 5196"/>
                              <a:gd name="T57" fmla="*/ T56 w 1054"/>
                              <a:gd name="T58" fmla="+- 0 6128 5745"/>
                              <a:gd name="T59" fmla="*/ 6128 h 424"/>
                              <a:gd name="T60" fmla="+- 0 6209 5196"/>
                              <a:gd name="T61" fmla="*/ T60 w 1054"/>
                              <a:gd name="T62" fmla="+- 0 6082 5745"/>
                              <a:gd name="T63" fmla="*/ 6082 h 424"/>
                              <a:gd name="T64" fmla="+- 0 6239 5196"/>
                              <a:gd name="T65" fmla="*/ T64 w 1054"/>
                              <a:gd name="T66" fmla="+- 0 6024 5745"/>
                              <a:gd name="T67" fmla="*/ 6024 h 424"/>
                              <a:gd name="T68" fmla="+- 0 6249 5196"/>
                              <a:gd name="T69" fmla="*/ T68 w 1054"/>
                              <a:gd name="T70" fmla="+- 0 5957 5745"/>
                              <a:gd name="T71" fmla="*/ 5957 h 424"/>
                              <a:gd name="T72" fmla="+- 0 6239 5196"/>
                              <a:gd name="T73" fmla="*/ T72 w 1054"/>
                              <a:gd name="T74" fmla="+- 0 5890 5745"/>
                              <a:gd name="T75" fmla="*/ 5890 h 424"/>
                              <a:gd name="T76" fmla="+- 0 6209 5196"/>
                              <a:gd name="T77" fmla="*/ T76 w 1054"/>
                              <a:gd name="T78" fmla="+- 0 5832 5745"/>
                              <a:gd name="T79" fmla="*/ 5832 h 424"/>
                              <a:gd name="T80" fmla="+- 0 6163 5196"/>
                              <a:gd name="T81" fmla="*/ T80 w 1054"/>
                              <a:gd name="T82" fmla="+- 0 5786 5745"/>
                              <a:gd name="T83" fmla="*/ 5786 h 424"/>
                              <a:gd name="T84" fmla="+- 0 6105 5196"/>
                              <a:gd name="T85" fmla="*/ T84 w 1054"/>
                              <a:gd name="T86" fmla="+- 0 5756 5745"/>
                              <a:gd name="T87" fmla="*/ 5756 h 424"/>
                              <a:gd name="T88" fmla="+- 0 6038 5196"/>
                              <a:gd name="T89" fmla="*/ T88 w 1054"/>
                              <a:gd name="T90" fmla="+- 0 5745 5745"/>
                              <a:gd name="T91" fmla="*/ 5745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054" h="424">
                                <a:moveTo>
                                  <a:pt x="842" y="0"/>
                                </a:moveTo>
                                <a:lnTo>
                                  <a:pt x="212" y="0"/>
                                </a:lnTo>
                                <a:lnTo>
                                  <a:pt x="145" y="11"/>
                                </a:lnTo>
                                <a:lnTo>
                                  <a:pt x="87" y="41"/>
                                </a:lnTo>
                                <a:lnTo>
                                  <a:pt x="41" y="87"/>
                                </a:lnTo>
                                <a:lnTo>
                                  <a:pt x="11" y="145"/>
                                </a:lnTo>
                                <a:lnTo>
                                  <a:pt x="0" y="212"/>
                                </a:lnTo>
                                <a:lnTo>
                                  <a:pt x="11" y="279"/>
                                </a:lnTo>
                                <a:lnTo>
                                  <a:pt x="41" y="337"/>
                                </a:lnTo>
                                <a:lnTo>
                                  <a:pt x="87" y="383"/>
                                </a:lnTo>
                                <a:lnTo>
                                  <a:pt x="145" y="413"/>
                                </a:lnTo>
                                <a:lnTo>
                                  <a:pt x="212" y="424"/>
                                </a:lnTo>
                                <a:lnTo>
                                  <a:pt x="842" y="424"/>
                                </a:lnTo>
                                <a:lnTo>
                                  <a:pt x="909" y="413"/>
                                </a:lnTo>
                                <a:lnTo>
                                  <a:pt x="967" y="383"/>
                                </a:lnTo>
                                <a:lnTo>
                                  <a:pt x="1013" y="337"/>
                                </a:lnTo>
                                <a:lnTo>
                                  <a:pt x="1043" y="279"/>
                                </a:lnTo>
                                <a:lnTo>
                                  <a:pt x="1053" y="212"/>
                                </a:lnTo>
                                <a:lnTo>
                                  <a:pt x="1043" y="145"/>
                                </a:lnTo>
                                <a:lnTo>
                                  <a:pt x="1013" y="87"/>
                                </a:lnTo>
                                <a:lnTo>
                                  <a:pt x="967" y="41"/>
                                </a:lnTo>
                                <a:lnTo>
                                  <a:pt x="909" y="11"/>
                                </a:lnTo>
                                <a:lnTo>
                                  <a:pt x="84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AutoShape 136"/>
                        <wps:cNvSpPr>
                          <a:spLocks/>
                        </wps:cNvSpPr>
                        <wps:spPr bwMode="auto">
                          <a:xfrm>
                            <a:off x="5196" y="5745"/>
                            <a:ext cx="1054" cy="1888"/>
                          </a:xfrm>
                          <a:custGeom>
                            <a:avLst/>
                            <a:gdLst>
                              <a:gd name="T0" fmla="+- 0 5408 5196"/>
                              <a:gd name="T1" fmla="*/ T0 w 1054"/>
                              <a:gd name="T2" fmla="+- 0 6169 5745"/>
                              <a:gd name="T3" fmla="*/ 6169 h 1888"/>
                              <a:gd name="T4" fmla="+- 0 6038 5196"/>
                              <a:gd name="T5" fmla="*/ T4 w 1054"/>
                              <a:gd name="T6" fmla="+- 0 6169 5745"/>
                              <a:gd name="T7" fmla="*/ 6169 h 1888"/>
                              <a:gd name="T8" fmla="+- 0 6105 5196"/>
                              <a:gd name="T9" fmla="*/ T8 w 1054"/>
                              <a:gd name="T10" fmla="+- 0 6158 5745"/>
                              <a:gd name="T11" fmla="*/ 6158 h 1888"/>
                              <a:gd name="T12" fmla="+- 0 6163 5196"/>
                              <a:gd name="T13" fmla="*/ T12 w 1054"/>
                              <a:gd name="T14" fmla="+- 0 6128 5745"/>
                              <a:gd name="T15" fmla="*/ 6128 h 1888"/>
                              <a:gd name="T16" fmla="+- 0 6209 5196"/>
                              <a:gd name="T17" fmla="*/ T16 w 1054"/>
                              <a:gd name="T18" fmla="+- 0 6082 5745"/>
                              <a:gd name="T19" fmla="*/ 6082 h 1888"/>
                              <a:gd name="T20" fmla="+- 0 6239 5196"/>
                              <a:gd name="T21" fmla="*/ T20 w 1054"/>
                              <a:gd name="T22" fmla="+- 0 6024 5745"/>
                              <a:gd name="T23" fmla="*/ 6024 h 1888"/>
                              <a:gd name="T24" fmla="+- 0 6249 5196"/>
                              <a:gd name="T25" fmla="*/ T24 w 1054"/>
                              <a:gd name="T26" fmla="+- 0 5957 5745"/>
                              <a:gd name="T27" fmla="*/ 5957 h 1888"/>
                              <a:gd name="T28" fmla="+- 0 6249 5196"/>
                              <a:gd name="T29" fmla="*/ T28 w 1054"/>
                              <a:gd name="T30" fmla="+- 0 5957 5745"/>
                              <a:gd name="T31" fmla="*/ 5957 h 1888"/>
                              <a:gd name="T32" fmla="+- 0 6249 5196"/>
                              <a:gd name="T33" fmla="*/ T32 w 1054"/>
                              <a:gd name="T34" fmla="+- 0 5957 5745"/>
                              <a:gd name="T35" fmla="*/ 5957 h 1888"/>
                              <a:gd name="T36" fmla="+- 0 6249 5196"/>
                              <a:gd name="T37" fmla="*/ T36 w 1054"/>
                              <a:gd name="T38" fmla="+- 0 5957 5745"/>
                              <a:gd name="T39" fmla="*/ 5957 h 1888"/>
                              <a:gd name="T40" fmla="+- 0 6239 5196"/>
                              <a:gd name="T41" fmla="*/ T40 w 1054"/>
                              <a:gd name="T42" fmla="+- 0 5890 5745"/>
                              <a:gd name="T43" fmla="*/ 5890 h 1888"/>
                              <a:gd name="T44" fmla="+- 0 6209 5196"/>
                              <a:gd name="T45" fmla="*/ T44 w 1054"/>
                              <a:gd name="T46" fmla="+- 0 5832 5745"/>
                              <a:gd name="T47" fmla="*/ 5832 h 1888"/>
                              <a:gd name="T48" fmla="+- 0 6163 5196"/>
                              <a:gd name="T49" fmla="*/ T48 w 1054"/>
                              <a:gd name="T50" fmla="+- 0 5786 5745"/>
                              <a:gd name="T51" fmla="*/ 5786 h 1888"/>
                              <a:gd name="T52" fmla="+- 0 6105 5196"/>
                              <a:gd name="T53" fmla="*/ T52 w 1054"/>
                              <a:gd name="T54" fmla="+- 0 5756 5745"/>
                              <a:gd name="T55" fmla="*/ 5756 h 1888"/>
                              <a:gd name="T56" fmla="+- 0 6038 5196"/>
                              <a:gd name="T57" fmla="*/ T56 w 1054"/>
                              <a:gd name="T58" fmla="+- 0 5745 5745"/>
                              <a:gd name="T59" fmla="*/ 5745 h 1888"/>
                              <a:gd name="T60" fmla="+- 0 5408 5196"/>
                              <a:gd name="T61" fmla="*/ T60 w 1054"/>
                              <a:gd name="T62" fmla="+- 0 5745 5745"/>
                              <a:gd name="T63" fmla="*/ 5745 h 1888"/>
                              <a:gd name="T64" fmla="+- 0 5341 5196"/>
                              <a:gd name="T65" fmla="*/ T64 w 1054"/>
                              <a:gd name="T66" fmla="+- 0 5756 5745"/>
                              <a:gd name="T67" fmla="*/ 5756 h 1888"/>
                              <a:gd name="T68" fmla="+- 0 5283 5196"/>
                              <a:gd name="T69" fmla="*/ T68 w 1054"/>
                              <a:gd name="T70" fmla="+- 0 5786 5745"/>
                              <a:gd name="T71" fmla="*/ 5786 h 1888"/>
                              <a:gd name="T72" fmla="+- 0 5237 5196"/>
                              <a:gd name="T73" fmla="*/ T72 w 1054"/>
                              <a:gd name="T74" fmla="+- 0 5832 5745"/>
                              <a:gd name="T75" fmla="*/ 5832 h 1888"/>
                              <a:gd name="T76" fmla="+- 0 5207 5196"/>
                              <a:gd name="T77" fmla="*/ T76 w 1054"/>
                              <a:gd name="T78" fmla="+- 0 5890 5745"/>
                              <a:gd name="T79" fmla="*/ 5890 h 1888"/>
                              <a:gd name="T80" fmla="+- 0 5196 5196"/>
                              <a:gd name="T81" fmla="*/ T80 w 1054"/>
                              <a:gd name="T82" fmla="+- 0 5957 5745"/>
                              <a:gd name="T83" fmla="*/ 5957 h 1888"/>
                              <a:gd name="T84" fmla="+- 0 5207 5196"/>
                              <a:gd name="T85" fmla="*/ T84 w 1054"/>
                              <a:gd name="T86" fmla="+- 0 6024 5745"/>
                              <a:gd name="T87" fmla="*/ 6024 h 1888"/>
                              <a:gd name="T88" fmla="+- 0 5237 5196"/>
                              <a:gd name="T89" fmla="*/ T88 w 1054"/>
                              <a:gd name="T90" fmla="+- 0 6082 5745"/>
                              <a:gd name="T91" fmla="*/ 6082 h 1888"/>
                              <a:gd name="T92" fmla="+- 0 5283 5196"/>
                              <a:gd name="T93" fmla="*/ T92 w 1054"/>
                              <a:gd name="T94" fmla="+- 0 6128 5745"/>
                              <a:gd name="T95" fmla="*/ 6128 h 1888"/>
                              <a:gd name="T96" fmla="+- 0 5341 5196"/>
                              <a:gd name="T97" fmla="*/ T96 w 1054"/>
                              <a:gd name="T98" fmla="+- 0 6158 5745"/>
                              <a:gd name="T99" fmla="*/ 6158 h 1888"/>
                              <a:gd name="T100" fmla="+- 0 5408 5196"/>
                              <a:gd name="T101" fmla="*/ T100 w 1054"/>
                              <a:gd name="T102" fmla="+- 0 6169 5745"/>
                              <a:gd name="T103" fmla="*/ 6169 h 1888"/>
                              <a:gd name="T104" fmla="+- 0 5723 5196"/>
                              <a:gd name="T105" fmla="*/ T104 w 1054"/>
                              <a:gd name="T106" fmla="+- 0 6169 5745"/>
                              <a:gd name="T107" fmla="*/ 6169 h 1888"/>
                              <a:gd name="T108" fmla="+- 0 5710 5196"/>
                              <a:gd name="T109" fmla="*/ T108 w 1054"/>
                              <a:gd name="T110" fmla="+- 0 7633 5745"/>
                              <a:gd name="T111" fmla="*/ 7633 h 1888"/>
                              <a:gd name="T112" fmla="+- 0 5637 5196"/>
                              <a:gd name="T113" fmla="*/ T112 w 1054"/>
                              <a:gd name="T114" fmla="+- 0 7483 5745"/>
                              <a:gd name="T115" fmla="*/ 7483 h 1888"/>
                              <a:gd name="T116" fmla="+- 0 5710 5196"/>
                              <a:gd name="T117" fmla="*/ T116 w 1054"/>
                              <a:gd name="T118" fmla="+- 0 7633 5745"/>
                              <a:gd name="T119" fmla="*/ 7633 h 1888"/>
                              <a:gd name="T120" fmla="+- 0 5786 5196"/>
                              <a:gd name="T121" fmla="*/ T120 w 1054"/>
                              <a:gd name="T122" fmla="+- 0 7484 5745"/>
                              <a:gd name="T123" fmla="*/ 7484 h 188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054" h="1888">
                                <a:moveTo>
                                  <a:pt x="212" y="424"/>
                                </a:moveTo>
                                <a:lnTo>
                                  <a:pt x="842" y="424"/>
                                </a:lnTo>
                                <a:lnTo>
                                  <a:pt x="909" y="413"/>
                                </a:lnTo>
                                <a:lnTo>
                                  <a:pt x="967" y="383"/>
                                </a:lnTo>
                                <a:lnTo>
                                  <a:pt x="1013" y="337"/>
                                </a:lnTo>
                                <a:lnTo>
                                  <a:pt x="1043" y="279"/>
                                </a:lnTo>
                                <a:lnTo>
                                  <a:pt x="1053" y="212"/>
                                </a:lnTo>
                                <a:lnTo>
                                  <a:pt x="1043" y="145"/>
                                </a:lnTo>
                                <a:lnTo>
                                  <a:pt x="1013" y="87"/>
                                </a:lnTo>
                                <a:lnTo>
                                  <a:pt x="967" y="41"/>
                                </a:lnTo>
                                <a:lnTo>
                                  <a:pt x="909" y="11"/>
                                </a:lnTo>
                                <a:lnTo>
                                  <a:pt x="842" y="0"/>
                                </a:lnTo>
                                <a:lnTo>
                                  <a:pt x="212" y="0"/>
                                </a:lnTo>
                                <a:lnTo>
                                  <a:pt x="145" y="11"/>
                                </a:lnTo>
                                <a:lnTo>
                                  <a:pt x="87" y="41"/>
                                </a:lnTo>
                                <a:lnTo>
                                  <a:pt x="41" y="87"/>
                                </a:lnTo>
                                <a:lnTo>
                                  <a:pt x="11" y="145"/>
                                </a:lnTo>
                                <a:lnTo>
                                  <a:pt x="0" y="212"/>
                                </a:lnTo>
                                <a:lnTo>
                                  <a:pt x="11" y="279"/>
                                </a:lnTo>
                                <a:lnTo>
                                  <a:pt x="41" y="337"/>
                                </a:lnTo>
                                <a:lnTo>
                                  <a:pt x="87" y="383"/>
                                </a:lnTo>
                                <a:lnTo>
                                  <a:pt x="145" y="413"/>
                                </a:lnTo>
                                <a:lnTo>
                                  <a:pt x="212" y="424"/>
                                </a:lnTo>
                                <a:close/>
                                <a:moveTo>
                                  <a:pt x="527" y="424"/>
                                </a:moveTo>
                                <a:lnTo>
                                  <a:pt x="514" y="1888"/>
                                </a:lnTo>
                                <a:moveTo>
                                  <a:pt x="441" y="1738"/>
                                </a:moveTo>
                                <a:lnTo>
                                  <a:pt x="514" y="1888"/>
                                </a:lnTo>
                                <a:lnTo>
                                  <a:pt x="590" y="1739"/>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Freeform 137"/>
                        <wps:cNvSpPr>
                          <a:spLocks/>
                        </wps:cNvSpPr>
                        <wps:spPr bwMode="auto">
                          <a:xfrm>
                            <a:off x="5239" y="7632"/>
                            <a:ext cx="941" cy="424"/>
                          </a:xfrm>
                          <a:custGeom>
                            <a:avLst/>
                            <a:gdLst>
                              <a:gd name="T0" fmla="+- 0 5969 5240"/>
                              <a:gd name="T1" fmla="*/ T0 w 941"/>
                              <a:gd name="T2" fmla="+- 0 7633 7633"/>
                              <a:gd name="T3" fmla="*/ 7633 h 424"/>
                              <a:gd name="T4" fmla="+- 0 5452 5240"/>
                              <a:gd name="T5" fmla="*/ T4 w 941"/>
                              <a:gd name="T6" fmla="+- 0 7633 7633"/>
                              <a:gd name="T7" fmla="*/ 7633 h 424"/>
                              <a:gd name="T8" fmla="+- 0 5385 5240"/>
                              <a:gd name="T9" fmla="*/ T8 w 941"/>
                              <a:gd name="T10" fmla="+- 0 7644 7633"/>
                              <a:gd name="T11" fmla="*/ 7644 h 424"/>
                              <a:gd name="T12" fmla="+- 0 5327 5240"/>
                              <a:gd name="T13" fmla="*/ T12 w 941"/>
                              <a:gd name="T14" fmla="+- 0 7674 7633"/>
                              <a:gd name="T15" fmla="*/ 7674 h 424"/>
                              <a:gd name="T16" fmla="+- 0 5281 5240"/>
                              <a:gd name="T17" fmla="*/ T16 w 941"/>
                              <a:gd name="T18" fmla="+- 0 7720 7633"/>
                              <a:gd name="T19" fmla="*/ 7720 h 424"/>
                              <a:gd name="T20" fmla="+- 0 5251 5240"/>
                              <a:gd name="T21" fmla="*/ T20 w 941"/>
                              <a:gd name="T22" fmla="+- 0 7778 7633"/>
                              <a:gd name="T23" fmla="*/ 7778 h 424"/>
                              <a:gd name="T24" fmla="+- 0 5240 5240"/>
                              <a:gd name="T25" fmla="*/ T24 w 941"/>
                              <a:gd name="T26" fmla="+- 0 7845 7633"/>
                              <a:gd name="T27" fmla="*/ 7845 h 424"/>
                              <a:gd name="T28" fmla="+- 0 5251 5240"/>
                              <a:gd name="T29" fmla="*/ T28 w 941"/>
                              <a:gd name="T30" fmla="+- 0 7912 7633"/>
                              <a:gd name="T31" fmla="*/ 7912 h 424"/>
                              <a:gd name="T32" fmla="+- 0 5281 5240"/>
                              <a:gd name="T33" fmla="*/ T32 w 941"/>
                              <a:gd name="T34" fmla="+- 0 7970 7633"/>
                              <a:gd name="T35" fmla="*/ 7970 h 424"/>
                              <a:gd name="T36" fmla="+- 0 5327 5240"/>
                              <a:gd name="T37" fmla="*/ T36 w 941"/>
                              <a:gd name="T38" fmla="+- 0 8016 7633"/>
                              <a:gd name="T39" fmla="*/ 8016 h 424"/>
                              <a:gd name="T40" fmla="+- 0 5385 5240"/>
                              <a:gd name="T41" fmla="*/ T40 w 941"/>
                              <a:gd name="T42" fmla="+- 0 8046 7633"/>
                              <a:gd name="T43" fmla="*/ 8046 h 424"/>
                              <a:gd name="T44" fmla="+- 0 5452 5240"/>
                              <a:gd name="T45" fmla="*/ T44 w 941"/>
                              <a:gd name="T46" fmla="+- 0 8056 7633"/>
                              <a:gd name="T47" fmla="*/ 8056 h 424"/>
                              <a:gd name="T48" fmla="+- 0 5969 5240"/>
                              <a:gd name="T49" fmla="*/ T48 w 941"/>
                              <a:gd name="T50" fmla="+- 0 8056 7633"/>
                              <a:gd name="T51" fmla="*/ 8056 h 424"/>
                              <a:gd name="T52" fmla="+- 0 6036 5240"/>
                              <a:gd name="T53" fmla="*/ T52 w 941"/>
                              <a:gd name="T54" fmla="+- 0 8046 7633"/>
                              <a:gd name="T55" fmla="*/ 8046 h 424"/>
                              <a:gd name="T56" fmla="+- 0 6094 5240"/>
                              <a:gd name="T57" fmla="*/ T56 w 941"/>
                              <a:gd name="T58" fmla="+- 0 8016 7633"/>
                              <a:gd name="T59" fmla="*/ 8016 h 424"/>
                              <a:gd name="T60" fmla="+- 0 6140 5240"/>
                              <a:gd name="T61" fmla="*/ T60 w 941"/>
                              <a:gd name="T62" fmla="+- 0 7970 7633"/>
                              <a:gd name="T63" fmla="*/ 7970 h 424"/>
                              <a:gd name="T64" fmla="+- 0 6170 5240"/>
                              <a:gd name="T65" fmla="*/ T64 w 941"/>
                              <a:gd name="T66" fmla="+- 0 7912 7633"/>
                              <a:gd name="T67" fmla="*/ 7912 h 424"/>
                              <a:gd name="T68" fmla="+- 0 6181 5240"/>
                              <a:gd name="T69" fmla="*/ T68 w 941"/>
                              <a:gd name="T70" fmla="+- 0 7845 7633"/>
                              <a:gd name="T71" fmla="*/ 7845 h 424"/>
                              <a:gd name="T72" fmla="+- 0 6170 5240"/>
                              <a:gd name="T73" fmla="*/ T72 w 941"/>
                              <a:gd name="T74" fmla="+- 0 7778 7633"/>
                              <a:gd name="T75" fmla="*/ 7778 h 424"/>
                              <a:gd name="T76" fmla="+- 0 6140 5240"/>
                              <a:gd name="T77" fmla="*/ T76 w 941"/>
                              <a:gd name="T78" fmla="+- 0 7720 7633"/>
                              <a:gd name="T79" fmla="*/ 7720 h 424"/>
                              <a:gd name="T80" fmla="+- 0 6094 5240"/>
                              <a:gd name="T81" fmla="*/ T80 w 941"/>
                              <a:gd name="T82" fmla="+- 0 7674 7633"/>
                              <a:gd name="T83" fmla="*/ 7674 h 424"/>
                              <a:gd name="T84" fmla="+- 0 6036 5240"/>
                              <a:gd name="T85" fmla="*/ T84 w 941"/>
                              <a:gd name="T86" fmla="+- 0 7644 7633"/>
                              <a:gd name="T87" fmla="*/ 7644 h 424"/>
                              <a:gd name="T88" fmla="+- 0 5969 5240"/>
                              <a:gd name="T89" fmla="*/ T88 w 941"/>
                              <a:gd name="T90" fmla="+- 0 7633 7633"/>
                              <a:gd name="T91" fmla="*/ 7633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41" h="424">
                                <a:moveTo>
                                  <a:pt x="729" y="0"/>
                                </a:moveTo>
                                <a:lnTo>
                                  <a:pt x="212" y="0"/>
                                </a:lnTo>
                                <a:lnTo>
                                  <a:pt x="145" y="11"/>
                                </a:lnTo>
                                <a:lnTo>
                                  <a:pt x="87" y="41"/>
                                </a:lnTo>
                                <a:lnTo>
                                  <a:pt x="41" y="87"/>
                                </a:lnTo>
                                <a:lnTo>
                                  <a:pt x="11" y="145"/>
                                </a:lnTo>
                                <a:lnTo>
                                  <a:pt x="0" y="212"/>
                                </a:lnTo>
                                <a:lnTo>
                                  <a:pt x="11" y="279"/>
                                </a:lnTo>
                                <a:lnTo>
                                  <a:pt x="41" y="337"/>
                                </a:lnTo>
                                <a:lnTo>
                                  <a:pt x="87" y="383"/>
                                </a:lnTo>
                                <a:lnTo>
                                  <a:pt x="145" y="413"/>
                                </a:lnTo>
                                <a:lnTo>
                                  <a:pt x="212" y="423"/>
                                </a:lnTo>
                                <a:lnTo>
                                  <a:pt x="729" y="423"/>
                                </a:lnTo>
                                <a:lnTo>
                                  <a:pt x="796" y="413"/>
                                </a:lnTo>
                                <a:lnTo>
                                  <a:pt x="854" y="383"/>
                                </a:lnTo>
                                <a:lnTo>
                                  <a:pt x="900" y="337"/>
                                </a:lnTo>
                                <a:lnTo>
                                  <a:pt x="930" y="279"/>
                                </a:lnTo>
                                <a:lnTo>
                                  <a:pt x="941" y="212"/>
                                </a:lnTo>
                                <a:lnTo>
                                  <a:pt x="930" y="145"/>
                                </a:lnTo>
                                <a:lnTo>
                                  <a:pt x="900" y="87"/>
                                </a:lnTo>
                                <a:lnTo>
                                  <a:pt x="854" y="41"/>
                                </a:lnTo>
                                <a:lnTo>
                                  <a:pt x="796" y="11"/>
                                </a:lnTo>
                                <a:lnTo>
                                  <a:pt x="72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AutoShape 138"/>
                        <wps:cNvSpPr>
                          <a:spLocks/>
                        </wps:cNvSpPr>
                        <wps:spPr bwMode="auto">
                          <a:xfrm>
                            <a:off x="5239" y="7632"/>
                            <a:ext cx="941" cy="1184"/>
                          </a:xfrm>
                          <a:custGeom>
                            <a:avLst/>
                            <a:gdLst>
                              <a:gd name="T0" fmla="+- 0 5452 5240"/>
                              <a:gd name="T1" fmla="*/ T0 w 941"/>
                              <a:gd name="T2" fmla="+- 0 8056 7633"/>
                              <a:gd name="T3" fmla="*/ 8056 h 1184"/>
                              <a:gd name="T4" fmla="+- 0 5969 5240"/>
                              <a:gd name="T5" fmla="*/ T4 w 941"/>
                              <a:gd name="T6" fmla="+- 0 8056 7633"/>
                              <a:gd name="T7" fmla="*/ 8056 h 1184"/>
                              <a:gd name="T8" fmla="+- 0 6036 5240"/>
                              <a:gd name="T9" fmla="*/ T8 w 941"/>
                              <a:gd name="T10" fmla="+- 0 8046 7633"/>
                              <a:gd name="T11" fmla="*/ 8046 h 1184"/>
                              <a:gd name="T12" fmla="+- 0 6094 5240"/>
                              <a:gd name="T13" fmla="*/ T12 w 941"/>
                              <a:gd name="T14" fmla="+- 0 8016 7633"/>
                              <a:gd name="T15" fmla="*/ 8016 h 1184"/>
                              <a:gd name="T16" fmla="+- 0 6140 5240"/>
                              <a:gd name="T17" fmla="*/ T16 w 941"/>
                              <a:gd name="T18" fmla="+- 0 7970 7633"/>
                              <a:gd name="T19" fmla="*/ 7970 h 1184"/>
                              <a:gd name="T20" fmla="+- 0 6170 5240"/>
                              <a:gd name="T21" fmla="*/ T20 w 941"/>
                              <a:gd name="T22" fmla="+- 0 7912 7633"/>
                              <a:gd name="T23" fmla="*/ 7912 h 1184"/>
                              <a:gd name="T24" fmla="+- 0 6181 5240"/>
                              <a:gd name="T25" fmla="*/ T24 w 941"/>
                              <a:gd name="T26" fmla="+- 0 7845 7633"/>
                              <a:gd name="T27" fmla="*/ 7845 h 1184"/>
                              <a:gd name="T28" fmla="+- 0 6181 5240"/>
                              <a:gd name="T29" fmla="*/ T28 w 941"/>
                              <a:gd name="T30" fmla="+- 0 7845 7633"/>
                              <a:gd name="T31" fmla="*/ 7845 h 1184"/>
                              <a:gd name="T32" fmla="+- 0 6181 5240"/>
                              <a:gd name="T33" fmla="*/ T32 w 941"/>
                              <a:gd name="T34" fmla="+- 0 7845 7633"/>
                              <a:gd name="T35" fmla="*/ 7845 h 1184"/>
                              <a:gd name="T36" fmla="+- 0 6181 5240"/>
                              <a:gd name="T37" fmla="*/ T36 w 941"/>
                              <a:gd name="T38" fmla="+- 0 7845 7633"/>
                              <a:gd name="T39" fmla="*/ 7845 h 1184"/>
                              <a:gd name="T40" fmla="+- 0 6170 5240"/>
                              <a:gd name="T41" fmla="*/ T40 w 941"/>
                              <a:gd name="T42" fmla="+- 0 7778 7633"/>
                              <a:gd name="T43" fmla="*/ 7778 h 1184"/>
                              <a:gd name="T44" fmla="+- 0 6140 5240"/>
                              <a:gd name="T45" fmla="*/ T44 w 941"/>
                              <a:gd name="T46" fmla="+- 0 7720 7633"/>
                              <a:gd name="T47" fmla="*/ 7720 h 1184"/>
                              <a:gd name="T48" fmla="+- 0 6094 5240"/>
                              <a:gd name="T49" fmla="*/ T48 w 941"/>
                              <a:gd name="T50" fmla="+- 0 7674 7633"/>
                              <a:gd name="T51" fmla="*/ 7674 h 1184"/>
                              <a:gd name="T52" fmla="+- 0 6036 5240"/>
                              <a:gd name="T53" fmla="*/ T52 w 941"/>
                              <a:gd name="T54" fmla="+- 0 7644 7633"/>
                              <a:gd name="T55" fmla="*/ 7644 h 1184"/>
                              <a:gd name="T56" fmla="+- 0 5969 5240"/>
                              <a:gd name="T57" fmla="*/ T56 w 941"/>
                              <a:gd name="T58" fmla="+- 0 7633 7633"/>
                              <a:gd name="T59" fmla="*/ 7633 h 1184"/>
                              <a:gd name="T60" fmla="+- 0 5452 5240"/>
                              <a:gd name="T61" fmla="*/ T60 w 941"/>
                              <a:gd name="T62" fmla="+- 0 7633 7633"/>
                              <a:gd name="T63" fmla="*/ 7633 h 1184"/>
                              <a:gd name="T64" fmla="+- 0 5385 5240"/>
                              <a:gd name="T65" fmla="*/ T64 w 941"/>
                              <a:gd name="T66" fmla="+- 0 7644 7633"/>
                              <a:gd name="T67" fmla="*/ 7644 h 1184"/>
                              <a:gd name="T68" fmla="+- 0 5327 5240"/>
                              <a:gd name="T69" fmla="*/ T68 w 941"/>
                              <a:gd name="T70" fmla="+- 0 7674 7633"/>
                              <a:gd name="T71" fmla="*/ 7674 h 1184"/>
                              <a:gd name="T72" fmla="+- 0 5281 5240"/>
                              <a:gd name="T73" fmla="*/ T72 w 941"/>
                              <a:gd name="T74" fmla="+- 0 7720 7633"/>
                              <a:gd name="T75" fmla="*/ 7720 h 1184"/>
                              <a:gd name="T76" fmla="+- 0 5251 5240"/>
                              <a:gd name="T77" fmla="*/ T76 w 941"/>
                              <a:gd name="T78" fmla="+- 0 7778 7633"/>
                              <a:gd name="T79" fmla="*/ 7778 h 1184"/>
                              <a:gd name="T80" fmla="+- 0 5240 5240"/>
                              <a:gd name="T81" fmla="*/ T80 w 941"/>
                              <a:gd name="T82" fmla="+- 0 7845 7633"/>
                              <a:gd name="T83" fmla="*/ 7845 h 1184"/>
                              <a:gd name="T84" fmla="+- 0 5251 5240"/>
                              <a:gd name="T85" fmla="*/ T84 w 941"/>
                              <a:gd name="T86" fmla="+- 0 7912 7633"/>
                              <a:gd name="T87" fmla="*/ 7912 h 1184"/>
                              <a:gd name="T88" fmla="+- 0 5281 5240"/>
                              <a:gd name="T89" fmla="*/ T88 w 941"/>
                              <a:gd name="T90" fmla="+- 0 7970 7633"/>
                              <a:gd name="T91" fmla="*/ 7970 h 1184"/>
                              <a:gd name="T92" fmla="+- 0 5327 5240"/>
                              <a:gd name="T93" fmla="*/ T92 w 941"/>
                              <a:gd name="T94" fmla="+- 0 8016 7633"/>
                              <a:gd name="T95" fmla="*/ 8016 h 1184"/>
                              <a:gd name="T96" fmla="+- 0 5385 5240"/>
                              <a:gd name="T97" fmla="*/ T96 w 941"/>
                              <a:gd name="T98" fmla="+- 0 8046 7633"/>
                              <a:gd name="T99" fmla="*/ 8046 h 1184"/>
                              <a:gd name="T100" fmla="+- 0 5452 5240"/>
                              <a:gd name="T101" fmla="*/ T100 w 941"/>
                              <a:gd name="T102" fmla="+- 0 8056 7633"/>
                              <a:gd name="T103" fmla="*/ 8056 h 1184"/>
                              <a:gd name="T104" fmla="+- 0 5710 5240"/>
                              <a:gd name="T105" fmla="*/ T104 w 941"/>
                              <a:gd name="T106" fmla="+- 0 8056 7633"/>
                              <a:gd name="T107" fmla="*/ 8056 h 1184"/>
                              <a:gd name="T108" fmla="+- 0 5723 5240"/>
                              <a:gd name="T109" fmla="*/ T108 w 941"/>
                              <a:gd name="T110" fmla="+- 0 8816 7633"/>
                              <a:gd name="T111" fmla="*/ 8816 h 1184"/>
                              <a:gd name="T112" fmla="+- 0 5646 5240"/>
                              <a:gd name="T113" fmla="*/ T112 w 941"/>
                              <a:gd name="T114" fmla="+- 0 8668 7633"/>
                              <a:gd name="T115" fmla="*/ 8668 h 1184"/>
                              <a:gd name="T116" fmla="+- 0 5723 5240"/>
                              <a:gd name="T117" fmla="*/ T116 w 941"/>
                              <a:gd name="T118" fmla="+- 0 8816 7633"/>
                              <a:gd name="T119" fmla="*/ 8816 h 1184"/>
                              <a:gd name="T120" fmla="+- 0 5795 5240"/>
                              <a:gd name="T121" fmla="*/ T120 w 941"/>
                              <a:gd name="T122" fmla="+- 0 8666 7633"/>
                              <a:gd name="T123" fmla="*/ 8666 h 11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941" h="1184">
                                <a:moveTo>
                                  <a:pt x="212" y="423"/>
                                </a:moveTo>
                                <a:lnTo>
                                  <a:pt x="729" y="423"/>
                                </a:lnTo>
                                <a:lnTo>
                                  <a:pt x="796" y="413"/>
                                </a:lnTo>
                                <a:lnTo>
                                  <a:pt x="854" y="383"/>
                                </a:lnTo>
                                <a:lnTo>
                                  <a:pt x="900" y="337"/>
                                </a:lnTo>
                                <a:lnTo>
                                  <a:pt x="930" y="279"/>
                                </a:lnTo>
                                <a:lnTo>
                                  <a:pt x="941" y="212"/>
                                </a:lnTo>
                                <a:lnTo>
                                  <a:pt x="930" y="145"/>
                                </a:lnTo>
                                <a:lnTo>
                                  <a:pt x="900" y="87"/>
                                </a:lnTo>
                                <a:lnTo>
                                  <a:pt x="854" y="41"/>
                                </a:lnTo>
                                <a:lnTo>
                                  <a:pt x="796" y="11"/>
                                </a:lnTo>
                                <a:lnTo>
                                  <a:pt x="729" y="0"/>
                                </a:lnTo>
                                <a:lnTo>
                                  <a:pt x="212" y="0"/>
                                </a:lnTo>
                                <a:lnTo>
                                  <a:pt x="145" y="11"/>
                                </a:lnTo>
                                <a:lnTo>
                                  <a:pt x="87" y="41"/>
                                </a:lnTo>
                                <a:lnTo>
                                  <a:pt x="41" y="87"/>
                                </a:lnTo>
                                <a:lnTo>
                                  <a:pt x="11" y="145"/>
                                </a:lnTo>
                                <a:lnTo>
                                  <a:pt x="0" y="212"/>
                                </a:lnTo>
                                <a:lnTo>
                                  <a:pt x="11" y="279"/>
                                </a:lnTo>
                                <a:lnTo>
                                  <a:pt x="41" y="337"/>
                                </a:lnTo>
                                <a:lnTo>
                                  <a:pt x="87" y="383"/>
                                </a:lnTo>
                                <a:lnTo>
                                  <a:pt x="145" y="413"/>
                                </a:lnTo>
                                <a:lnTo>
                                  <a:pt x="212" y="423"/>
                                </a:lnTo>
                                <a:close/>
                                <a:moveTo>
                                  <a:pt x="470" y="423"/>
                                </a:moveTo>
                                <a:lnTo>
                                  <a:pt x="483" y="1183"/>
                                </a:lnTo>
                                <a:moveTo>
                                  <a:pt x="406" y="1035"/>
                                </a:moveTo>
                                <a:lnTo>
                                  <a:pt x="483" y="1183"/>
                                </a:lnTo>
                                <a:lnTo>
                                  <a:pt x="555" y="1033"/>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Freeform 139"/>
                        <wps:cNvSpPr>
                          <a:spLocks/>
                        </wps:cNvSpPr>
                        <wps:spPr bwMode="auto">
                          <a:xfrm>
                            <a:off x="5269" y="8816"/>
                            <a:ext cx="907" cy="424"/>
                          </a:xfrm>
                          <a:custGeom>
                            <a:avLst/>
                            <a:gdLst>
                              <a:gd name="T0" fmla="+- 0 5965 5269"/>
                              <a:gd name="T1" fmla="*/ T0 w 907"/>
                              <a:gd name="T2" fmla="+- 0 8816 8816"/>
                              <a:gd name="T3" fmla="*/ 8816 h 424"/>
                              <a:gd name="T4" fmla="+- 0 5481 5269"/>
                              <a:gd name="T5" fmla="*/ T4 w 907"/>
                              <a:gd name="T6" fmla="+- 0 8816 8816"/>
                              <a:gd name="T7" fmla="*/ 8816 h 424"/>
                              <a:gd name="T8" fmla="+- 0 5414 5269"/>
                              <a:gd name="T9" fmla="*/ T8 w 907"/>
                              <a:gd name="T10" fmla="+- 0 8827 8816"/>
                              <a:gd name="T11" fmla="*/ 8827 h 424"/>
                              <a:gd name="T12" fmla="+- 0 5356 5269"/>
                              <a:gd name="T13" fmla="*/ T12 w 907"/>
                              <a:gd name="T14" fmla="+- 0 8857 8816"/>
                              <a:gd name="T15" fmla="*/ 8857 h 424"/>
                              <a:gd name="T16" fmla="+- 0 5310 5269"/>
                              <a:gd name="T17" fmla="*/ T16 w 907"/>
                              <a:gd name="T18" fmla="+- 0 8903 8816"/>
                              <a:gd name="T19" fmla="*/ 8903 h 424"/>
                              <a:gd name="T20" fmla="+- 0 5280 5269"/>
                              <a:gd name="T21" fmla="*/ T20 w 907"/>
                              <a:gd name="T22" fmla="+- 0 8961 8816"/>
                              <a:gd name="T23" fmla="*/ 8961 h 424"/>
                              <a:gd name="T24" fmla="+- 0 5269 5269"/>
                              <a:gd name="T25" fmla="*/ T24 w 907"/>
                              <a:gd name="T26" fmla="+- 0 9028 8816"/>
                              <a:gd name="T27" fmla="*/ 9028 h 424"/>
                              <a:gd name="T28" fmla="+- 0 5280 5269"/>
                              <a:gd name="T29" fmla="*/ T28 w 907"/>
                              <a:gd name="T30" fmla="+- 0 9095 8816"/>
                              <a:gd name="T31" fmla="*/ 9095 h 424"/>
                              <a:gd name="T32" fmla="+- 0 5310 5269"/>
                              <a:gd name="T33" fmla="*/ T32 w 907"/>
                              <a:gd name="T34" fmla="+- 0 9153 8816"/>
                              <a:gd name="T35" fmla="*/ 9153 h 424"/>
                              <a:gd name="T36" fmla="+- 0 5356 5269"/>
                              <a:gd name="T37" fmla="*/ T36 w 907"/>
                              <a:gd name="T38" fmla="+- 0 9199 8816"/>
                              <a:gd name="T39" fmla="*/ 9199 h 424"/>
                              <a:gd name="T40" fmla="+- 0 5414 5269"/>
                              <a:gd name="T41" fmla="*/ T40 w 907"/>
                              <a:gd name="T42" fmla="+- 0 9229 8816"/>
                              <a:gd name="T43" fmla="*/ 9229 h 424"/>
                              <a:gd name="T44" fmla="+- 0 5481 5269"/>
                              <a:gd name="T45" fmla="*/ T44 w 907"/>
                              <a:gd name="T46" fmla="+- 0 9240 8816"/>
                              <a:gd name="T47" fmla="*/ 9240 h 424"/>
                              <a:gd name="T48" fmla="+- 0 5965 5269"/>
                              <a:gd name="T49" fmla="*/ T48 w 907"/>
                              <a:gd name="T50" fmla="+- 0 9240 8816"/>
                              <a:gd name="T51" fmla="*/ 9240 h 424"/>
                              <a:gd name="T52" fmla="+- 0 6032 5269"/>
                              <a:gd name="T53" fmla="*/ T52 w 907"/>
                              <a:gd name="T54" fmla="+- 0 9229 8816"/>
                              <a:gd name="T55" fmla="*/ 9229 h 424"/>
                              <a:gd name="T56" fmla="+- 0 6090 5269"/>
                              <a:gd name="T57" fmla="*/ T56 w 907"/>
                              <a:gd name="T58" fmla="+- 0 9199 8816"/>
                              <a:gd name="T59" fmla="*/ 9199 h 424"/>
                              <a:gd name="T60" fmla="+- 0 6136 5269"/>
                              <a:gd name="T61" fmla="*/ T60 w 907"/>
                              <a:gd name="T62" fmla="+- 0 9153 8816"/>
                              <a:gd name="T63" fmla="*/ 9153 h 424"/>
                              <a:gd name="T64" fmla="+- 0 6166 5269"/>
                              <a:gd name="T65" fmla="*/ T64 w 907"/>
                              <a:gd name="T66" fmla="+- 0 9095 8816"/>
                              <a:gd name="T67" fmla="*/ 9095 h 424"/>
                              <a:gd name="T68" fmla="+- 0 6176 5269"/>
                              <a:gd name="T69" fmla="*/ T68 w 907"/>
                              <a:gd name="T70" fmla="+- 0 9028 8816"/>
                              <a:gd name="T71" fmla="*/ 9028 h 424"/>
                              <a:gd name="T72" fmla="+- 0 6166 5269"/>
                              <a:gd name="T73" fmla="*/ T72 w 907"/>
                              <a:gd name="T74" fmla="+- 0 8961 8816"/>
                              <a:gd name="T75" fmla="*/ 8961 h 424"/>
                              <a:gd name="T76" fmla="+- 0 6136 5269"/>
                              <a:gd name="T77" fmla="*/ T76 w 907"/>
                              <a:gd name="T78" fmla="+- 0 8903 8816"/>
                              <a:gd name="T79" fmla="*/ 8903 h 424"/>
                              <a:gd name="T80" fmla="+- 0 6090 5269"/>
                              <a:gd name="T81" fmla="*/ T80 w 907"/>
                              <a:gd name="T82" fmla="+- 0 8857 8816"/>
                              <a:gd name="T83" fmla="*/ 8857 h 424"/>
                              <a:gd name="T84" fmla="+- 0 6032 5269"/>
                              <a:gd name="T85" fmla="*/ T84 w 907"/>
                              <a:gd name="T86" fmla="+- 0 8827 8816"/>
                              <a:gd name="T87" fmla="*/ 8827 h 424"/>
                              <a:gd name="T88" fmla="+- 0 5965 5269"/>
                              <a:gd name="T89" fmla="*/ T88 w 907"/>
                              <a:gd name="T90" fmla="+- 0 8816 8816"/>
                              <a:gd name="T91" fmla="*/ 8816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07" h="424">
                                <a:moveTo>
                                  <a:pt x="696" y="0"/>
                                </a:moveTo>
                                <a:lnTo>
                                  <a:pt x="212" y="0"/>
                                </a:lnTo>
                                <a:lnTo>
                                  <a:pt x="145" y="11"/>
                                </a:lnTo>
                                <a:lnTo>
                                  <a:pt x="87" y="41"/>
                                </a:lnTo>
                                <a:lnTo>
                                  <a:pt x="41" y="87"/>
                                </a:lnTo>
                                <a:lnTo>
                                  <a:pt x="11" y="145"/>
                                </a:lnTo>
                                <a:lnTo>
                                  <a:pt x="0" y="212"/>
                                </a:lnTo>
                                <a:lnTo>
                                  <a:pt x="11" y="279"/>
                                </a:lnTo>
                                <a:lnTo>
                                  <a:pt x="41" y="337"/>
                                </a:lnTo>
                                <a:lnTo>
                                  <a:pt x="87" y="383"/>
                                </a:lnTo>
                                <a:lnTo>
                                  <a:pt x="145" y="413"/>
                                </a:lnTo>
                                <a:lnTo>
                                  <a:pt x="212" y="424"/>
                                </a:lnTo>
                                <a:lnTo>
                                  <a:pt x="696" y="424"/>
                                </a:lnTo>
                                <a:lnTo>
                                  <a:pt x="763" y="413"/>
                                </a:lnTo>
                                <a:lnTo>
                                  <a:pt x="821" y="383"/>
                                </a:lnTo>
                                <a:lnTo>
                                  <a:pt x="867" y="337"/>
                                </a:lnTo>
                                <a:lnTo>
                                  <a:pt x="897" y="279"/>
                                </a:lnTo>
                                <a:lnTo>
                                  <a:pt x="907" y="212"/>
                                </a:lnTo>
                                <a:lnTo>
                                  <a:pt x="897" y="145"/>
                                </a:lnTo>
                                <a:lnTo>
                                  <a:pt x="867" y="87"/>
                                </a:lnTo>
                                <a:lnTo>
                                  <a:pt x="821" y="41"/>
                                </a:lnTo>
                                <a:lnTo>
                                  <a:pt x="763" y="11"/>
                                </a:lnTo>
                                <a:lnTo>
                                  <a:pt x="6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AutoShape 140"/>
                        <wps:cNvSpPr>
                          <a:spLocks/>
                        </wps:cNvSpPr>
                        <wps:spPr bwMode="auto">
                          <a:xfrm>
                            <a:off x="5269" y="5875"/>
                            <a:ext cx="3258" cy="3365"/>
                          </a:xfrm>
                          <a:custGeom>
                            <a:avLst/>
                            <a:gdLst>
                              <a:gd name="T0" fmla="+- 0 5481 5269"/>
                              <a:gd name="T1" fmla="*/ T0 w 3258"/>
                              <a:gd name="T2" fmla="+- 0 9240 5875"/>
                              <a:gd name="T3" fmla="*/ 9240 h 3365"/>
                              <a:gd name="T4" fmla="+- 0 5965 5269"/>
                              <a:gd name="T5" fmla="*/ T4 w 3258"/>
                              <a:gd name="T6" fmla="+- 0 9240 5875"/>
                              <a:gd name="T7" fmla="*/ 9240 h 3365"/>
                              <a:gd name="T8" fmla="+- 0 6032 5269"/>
                              <a:gd name="T9" fmla="*/ T8 w 3258"/>
                              <a:gd name="T10" fmla="+- 0 9229 5875"/>
                              <a:gd name="T11" fmla="*/ 9229 h 3365"/>
                              <a:gd name="T12" fmla="+- 0 6090 5269"/>
                              <a:gd name="T13" fmla="*/ T12 w 3258"/>
                              <a:gd name="T14" fmla="+- 0 9199 5875"/>
                              <a:gd name="T15" fmla="*/ 9199 h 3365"/>
                              <a:gd name="T16" fmla="+- 0 6136 5269"/>
                              <a:gd name="T17" fmla="*/ T16 w 3258"/>
                              <a:gd name="T18" fmla="+- 0 9153 5875"/>
                              <a:gd name="T19" fmla="*/ 9153 h 3365"/>
                              <a:gd name="T20" fmla="+- 0 6166 5269"/>
                              <a:gd name="T21" fmla="*/ T20 w 3258"/>
                              <a:gd name="T22" fmla="+- 0 9095 5875"/>
                              <a:gd name="T23" fmla="*/ 9095 h 3365"/>
                              <a:gd name="T24" fmla="+- 0 6176 5269"/>
                              <a:gd name="T25" fmla="*/ T24 w 3258"/>
                              <a:gd name="T26" fmla="+- 0 9028 5875"/>
                              <a:gd name="T27" fmla="*/ 9028 h 3365"/>
                              <a:gd name="T28" fmla="+- 0 6176 5269"/>
                              <a:gd name="T29" fmla="*/ T28 w 3258"/>
                              <a:gd name="T30" fmla="+- 0 9028 5875"/>
                              <a:gd name="T31" fmla="*/ 9028 h 3365"/>
                              <a:gd name="T32" fmla="+- 0 6176 5269"/>
                              <a:gd name="T33" fmla="*/ T32 w 3258"/>
                              <a:gd name="T34" fmla="+- 0 9028 5875"/>
                              <a:gd name="T35" fmla="*/ 9028 h 3365"/>
                              <a:gd name="T36" fmla="+- 0 6176 5269"/>
                              <a:gd name="T37" fmla="*/ T36 w 3258"/>
                              <a:gd name="T38" fmla="+- 0 9028 5875"/>
                              <a:gd name="T39" fmla="*/ 9028 h 3365"/>
                              <a:gd name="T40" fmla="+- 0 6166 5269"/>
                              <a:gd name="T41" fmla="*/ T40 w 3258"/>
                              <a:gd name="T42" fmla="+- 0 8961 5875"/>
                              <a:gd name="T43" fmla="*/ 8961 h 3365"/>
                              <a:gd name="T44" fmla="+- 0 6136 5269"/>
                              <a:gd name="T45" fmla="*/ T44 w 3258"/>
                              <a:gd name="T46" fmla="+- 0 8903 5875"/>
                              <a:gd name="T47" fmla="*/ 8903 h 3365"/>
                              <a:gd name="T48" fmla="+- 0 6090 5269"/>
                              <a:gd name="T49" fmla="*/ T48 w 3258"/>
                              <a:gd name="T50" fmla="+- 0 8857 5875"/>
                              <a:gd name="T51" fmla="*/ 8857 h 3365"/>
                              <a:gd name="T52" fmla="+- 0 6032 5269"/>
                              <a:gd name="T53" fmla="*/ T52 w 3258"/>
                              <a:gd name="T54" fmla="+- 0 8827 5875"/>
                              <a:gd name="T55" fmla="*/ 8827 h 3365"/>
                              <a:gd name="T56" fmla="+- 0 5965 5269"/>
                              <a:gd name="T57" fmla="*/ T56 w 3258"/>
                              <a:gd name="T58" fmla="+- 0 8816 5875"/>
                              <a:gd name="T59" fmla="*/ 8816 h 3365"/>
                              <a:gd name="T60" fmla="+- 0 5481 5269"/>
                              <a:gd name="T61" fmla="*/ T60 w 3258"/>
                              <a:gd name="T62" fmla="+- 0 8816 5875"/>
                              <a:gd name="T63" fmla="*/ 8816 h 3365"/>
                              <a:gd name="T64" fmla="+- 0 5414 5269"/>
                              <a:gd name="T65" fmla="*/ T64 w 3258"/>
                              <a:gd name="T66" fmla="+- 0 8827 5875"/>
                              <a:gd name="T67" fmla="*/ 8827 h 3365"/>
                              <a:gd name="T68" fmla="+- 0 5356 5269"/>
                              <a:gd name="T69" fmla="*/ T68 w 3258"/>
                              <a:gd name="T70" fmla="+- 0 8857 5875"/>
                              <a:gd name="T71" fmla="*/ 8857 h 3365"/>
                              <a:gd name="T72" fmla="+- 0 5310 5269"/>
                              <a:gd name="T73" fmla="*/ T72 w 3258"/>
                              <a:gd name="T74" fmla="+- 0 8903 5875"/>
                              <a:gd name="T75" fmla="*/ 8903 h 3365"/>
                              <a:gd name="T76" fmla="+- 0 5280 5269"/>
                              <a:gd name="T77" fmla="*/ T76 w 3258"/>
                              <a:gd name="T78" fmla="+- 0 8961 5875"/>
                              <a:gd name="T79" fmla="*/ 8961 h 3365"/>
                              <a:gd name="T80" fmla="+- 0 5269 5269"/>
                              <a:gd name="T81" fmla="*/ T80 w 3258"/>
                              <a:gd name="T82" fmla="+- 0 9028 5875"/>
                              <a:gd name="T83" fmla="*/ 9028 h 3365"/>
                              <a:gd name="T84" fmla="+- 0 5280 5269"/>
                              <a:gd name="T85" fmla="*/ T84 w 3258"/>
                              <a:gd name="T86" fmla="+- 0 9095 5875"/>
                              <a:gd name="T87" fmla="*/ 9095 h 3365"/>
                              <a:gd name="T88" fmla="+- 0 5310 5269"/>
                              <a:gd name="T89" fmla="*/ T88 w 3258"/>
                              <a:gd name="T90" fmla="+- 0 9153 5875"/>
                              <a:gd name="T91" fmla="*/ 9153 h 3365"/>
                              <a:gd name="T92" fmla="+- 0 5356 5269"/>
                              <a:gd name="T93" fmla="*/ T92 w 3258"/>
                              <a:gd name="T94" fmla="+- 0 9199 5875"/>
                              <a:gd name="T95" fmla="*/ 9199 h 3365"/>
                              <a:gd name="T96" fmla="+- 0 5414 5269"/>
                              <a:gd name="T97" fmla="*/ T96 w 3258"/>
                              <a:gd name="T98" fmla="+- 0 9229 5875"/>
                              <a:gd name="T99" fmla="*/ 9229 h 3365"/>
                              <a:gd name="T100" fmla="+- 0 5481 5269"/>
                              <a:gd name="T101" fmla="*/ T100 w 3258"/>
                              <a:gd name="T102" fmla="+- 0 9240 5875"/>
                              <a:gd name="T103" fmla="*/ 9240 h 3365"/>
                              <a:gd name="T104" fmla="+- 0 8453 5269"/>
                              <a:gd name="T105" fmla="*/ T104 w 3258"/>
                              <a:gd name="T106" fmla="+- 0 5875 5875"/>
                              <a:gd name="T107" fmla="*/ 5875 h 3365"/>
                              <a:gd name="T108" fmla="+- 0 8453 5269"/>
                              <a:gd name="T109" fmla="*/ T108 w 3258"/>
                              <a:gd name="T110" fmla="+- 0 6476 5875"/>
                              <a:gd name="T111" fmla="*/ 6476 h 3365"/>
                              <a:gd name="T112" fmla="+- 0 8378 5269"/>
                              <a:gd name="T113" fmla="*/ T112 w 3258"/>
                              <a:gd name="T114" fmla="+- 0 6327 5875"/>
                              <a:gd name="T115" fmla="*/ 6327 h 3365"/>
                              <a:gd name="T116" fmla="+- 0 8453 5269"/>
                              <a:gd name="T117" fmla="*/ T116 w 3258"/>
                              <a:gd name="T118" fmla="+- 0 6476 5875"/>
                              <a:gd name="T119" fmla="*/ 6476 h 3365"/>
                              <a:gd name="T120" fmla="+- 0 8527 5269"/>
                              <a:gd name="T121" fmla="*/ T120 w 3258"/>
                              <a:gd name="T122" fmla="+- 0 6327 5875"/>
                              <a:gd name="T123" fmla="*/ 6327 h 33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3258" h="3365">
                                <a:moveTo>
                                  <a:pt x="212" y="3365"/>
                                </a:moveTo>
                                <a:lnTo>
                                  <a:pt x="696" y="3365"/>
                                </a:lnTo>
                                <a:lnTo>
                                  <a:pt x="763" y="3354"/>
                                </a:lnTo>
                                <a:lnTo>
                                  <a:pt x="821" y="3324"/>
                                </a:lnTo>
                                <a:lnTo>
                                  <a:pt x="867" y="3278"/>
                                </a:lnTo>
                                <a:lnTo>
                                  <a:pt x="897" y="3220"/>
                                </a:lnTo>
                                <a:lnTo>
                                  <a:pt x="907" y="3153"/>
                                </a:lnTo>
                                <a:lnTo>
                                  <a:pt x="897" y="3086"/>
                                </a:lnTo>
                                <a:lnTo>
                                  <a:pt x="867" y="3028"/>
                                </a:lnTo>
                                <a:lnTo>
                                  <a:pt x="821" y="2982"/>
                                </a:lnTo>
                                <a:lnTo>
                                  <a:pt x="763" y="2952"/>
                                </a:lnTo>
                                <a:lnTo>
                                  <a:pt x="696" y="2941"/>
                                </a:lnTo>
                                <a:lnTo>
                                  <a:pt x="212" y="2941"/>
                                </a:lnTo>
                                <a:lnTo>
                                  <a:pt x="145" y="2952"/>
                                </a:lnTo>
                                <a:lnTo>
                                  <a:pt x="87" y="2982"/>
                                </a:lnTo>
                                <a:lnTo>
                                  <a:pt x="41" y="3028"/>
                                </a:lnTo>
                                <a:lnTo>
                                  <a:pt x="11" y="3086"/>
                                </a:lnTo>
                                <a:lnTo>
                                  <a:pt x="0" y="3153"/>
                                </a:lnTo>
                                <a:lnTo>
                                  <a:pt x="11" y="3220"/>
                                </a:lnTo>
                                <a:lnTo>
                                  <a:pt x="41" y="3278"/>
                                </a:lnTo>
                                <a:lnTo>
                                  <a:pt x="87" y="3324"/>
                                </a:lnTo>
                                <a:lnTo>
                                  <a:pt x="145" y="3354"/>
                                </a:lnTo>
                                <a:lnTo>
                                  <a:pt x="212" y="3365"/>
                                </a:lnTo>
                                <a:close/>
                                <a:moveTo>
                                  <a:pt x="3184" y="0"/>
                                </a:moveTo>
                                <a:lnTo>
                                  <a:pt x="3184" y="601"/>
                                </a:lnTo>
                                <a:moveTo>
                                  <a:pt x="3109" y="452"/>
                                </a:moveTo>
                                <a:lnTo>
                                  <a:pt x="3184" y="601"/>
                                </a:lnTo>
                                <a:lnTo>
                                  <a:pt x="3258" y="452"/>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AutoShape 142"/>
                        <wps:cNvSpPr>
                          <a:spLocks/>
                        </wps:cNvSpPr>
                        <wps:spPr bwMode="auto">
                          <a:xfrm>
                            <a:off x="5716" y="6476"/>
                            <a:ext cx="3190" cy="2035"/>
                          </a:xfrm>
                          <a:custGeom>
                            <a:avLst/>
                            <a:gdLst>
                              <a:gd name="T0" fmla="+- 0 8211 5717"/>
                              <a:gd name="T1" fmla="*/ T0 w 3190"/>
                              <a:gd name="T2" fmla="+- 0 6900 6476"/>
                              <a:gd name="T3" fmla="*/ 6900 h 2035"/>
                              <a:gd name="T4" fmla="+- 0 8695 5717"/>
                              <a:gd name="T5" fmla="*/ T4 w 3190"/>
                              <a:gd name="T6" fmla="+- 0 6900 6476"/>
                              <a:gd name="T7" fmla="*/ 6900 h 2035"/>
                              <a:gd name="T8" fmla="+- 0 8761 5717"/>
                              <a:gd name="T9" fmla="*/ T8 w 3190"/>
                              <a:gd name="T10" fmla="+- 0 6889 6476"/>
                              <a:gd name="T11" fmla="*/ 6889 h 2035"/>
                              <a:gd name="T12" fmla="+- 0 8820 5717"/>
                              <a:gd name="T13" fmla="*/ T12 w 3190"/>
                              <a:gd name="T14" fmla="+- 0 6859 6476"/>
                              <a:gd name="T15" fmla="*/ 6859 h 2035"/>
                              <a:gd name="T16" fmla="+- 0 8865 5717"/>
                              <a:gd name="T17" fmla="*/ T16 w 3190"/>
                              <a:gd name="T18" fmla="+- 0 6813 6476"/>
                              <a:gd name="T19" fmla="*/ 6813 h 2035"/>
                              <a:gd name="T20" fmla="+- 0 8895 5717"/>
                              <a:gd name="T21" fmla="*/ T20 w 3190"/>
                              <a:gd name="T22" fmla="+- 0 6755 6476"/>
                              <a:gd name="T23" fmla="*/ 6755 h 2035"/>
                              <a:gd name="T24" fmla="+- 0 8906 5717"/>
                              <a:gd name="T25" fmla="*/ T24 w 3190"/>
                              <a:gd name="T26" fmla="+- 0 6688 6476"/>
                              <a:gd name="T27" fmla="*/ 6688 h 2035"/>
                              <a:gd name="T28" fmla="+- 0 8906 5717"/>
                              <a:gd name="T29" fmla="*/ T28 w 3190"/>
                              <a:gd name="T30" fmla="+- 0 6688 6476"/>
                              <a:gd name="T31" fmla="*/ 6688 h 2035"/>
                              <a:gd name="T32" fmla="+- 0 8906 5717"/>
                              <a:gd name="T33" fmla="*/ T32 w 3190"/>
                              <a:gd name="T34" fmla="+- 0 6688 6476"/>
                              <a:gd name="T35" fmla="*/ 6688 h 2035"/>
                              <a:gd name="T36" fmla="+- 0 8906 5717"/>
                              <a:gd name="T37" fmla="*/ T36 w 3190"/>
                              <a:gd name="T38" fmla="+- 0 6688 6476"/>
                              <a:gd name="T39" fmla="*/ 6688 h 2035"/>
                              <a:gd name="T40" fmla="+- 0 8895 5717"/>
                              <a:gd name="T41" fmla="*/ T40 w 3190"/>
                              <a:gd name="T42" fmla="+- 0 6621 6476"/>
                              <a:gd name="T43" fmla="*/ 6621 h 2035"/>
                              <a:gd name="T44" fmla="+- 0 8865 5717"/>
                              <a:gd name="T45" fmla="*/ T44 w 3190"/>
                              <a:gd name="T46" fmla="+- 0 6563 6476"/>
                              <a:gd name="T47" fmla="*/ 6563 h 2035"/>
                              <a:gd name="T48" fmla="+- 0 8820 5717"/>
                              <a:gd name="T49" fmla="*/ T48 w 3190"/>
                              <a:gd name="T50" fmla="+- 0 6517 6476"/>
                              <a:gd name="T51" fmla="*/ 6517 h 2035"/>
                              <a:gd name="T52" fmla="+- 0 8761 5717"/>
                              <a:gd name="T53" fmla="*/ T52 w 3190"/>
                              <a:gd name="T54" fmla="+- 0 6487 6476"/>
                              <a:gd name="T55" fmla="*/ 6487 h 2035"/>
                              <a:gd name="T56" fmla="+- 0 8695 5717"/>
                              <a:gd name="T57" fmla="*/ T56 w 3190"/>
                              <a:gd name="T58" fmla="+- 0 6476 6476"/>
                              <a:gd name="T59" fmla="*/ 6476 h 2035"/>
                              <a:gd name="T60" fmla="+- 0 8211 5717"/>
                              <a:gd name="T61" fmla="*/ T60 w 3190"/>
                              <a:gd name="T62" fmla="+- 0 6476 6476"/>
                              <a:gd name="T63" fmla="*/ 6476 h 2035"/>
                              <a:gd name="T64" fmla="+- 0 8144 5717"/>
                              <a:gd name="T65" fmla="*/ T64 w 3190"/>
                              <a:gd name="T66" fmla="+- 0 6487 6476"/>
                              <a:gd name="T67" fmla="*/ 6487 h 2035"/>
                              <a:gd name="T68" fmla="+- 0 8086 5717"/>
                              <a:gd name="T69" fmla="*/ T68 w 3190"/>
                              <a:gd name="T70" fmla="+- 0 6517 6476"/>
                              <a:gd name="T71" fmla="*/ 6517 h 2035"/>
                              <a:gd name="T72" fmla="+- 0 8040 5717"/>
                              <a:gd name="T73" fmla="*/ T72 w 3190"/>
                              <a:gd name="T74" fmla="+- 0 6563 6476"/>
                              <a:gd name="T75" fmla="*/ 6563 h 2035"/>
                              <a:gd name="T76" fmla="+- 0 8010 5717"/>
                              <a:gd name="T77" fmla="*/ T76 w 3190"/>
                              <a:gd name="T78" fmla="+- 0 6621 6476"/>
                              <a:gd name="T79" fmla="*/ 6621 h 2035"/>
                              <a:gd name="T80" fmla="+- 0 7999 5717"/>
                              <a:gd name="T81" fmla="*/ T80 w 3190"/>
                              <a:gd name="T82" fmla="+- 0 6688 6476"/>
                              <a:gd name="T83" fmla="*/ 6688 h 2035"/>
                              <a:gd name="T84" fmla="+- 0 8010 5717"/>
                              <a:gd name="T85" fmla="*/ T84 w 3190"/>
                              <a:gd name="T86" fmla="+- 0 6755 6476"/>
                              <a:gd name="T87" fmla="*/ 6755 h 2035"/>
                              <a:gd name="T88" fmla="+- 0 8040 5717"/>
                              <a:gd name="T89" fmla="*/ T88 w 3190"/>
                              <a:gd name="T90" fmla="+- 0 6813 6476"/>
                              <a:gd name="T91" fmla="*/ 6813 h 2035"/>
                              <a:gd name="T92" fmla="+- 0 8086 5717"/>
                              <a:gd name="T93" fmla="*/ T92 w 3190"/>
                              <a:gd name="T94" fmla="+- 0 6859 6476"/>
                              <a:gd name="T95" fmla="*/ 6859 h 2035"/>
                              <a:gd name="T96" fmla="+- 0 8144 5717"/>
                              <a:gd name="T97" fmla="*/ T96 w 3190"/>
                              <a:gd name="T98" fmla="+- 0 6889 6476"/>
                              <a:gd name="T99" fmla="*/ 6889 h 2035"/>
                              <a:gd name="T100" fmla="+- 0 8211 5717"/>
                              <a:gd name="T101" fmla="*/ T100 w 3190"/>
                              <a:gd name="T102" fmla="+- 0 6900 6476"/>
                              <a:gd name="T103" fmla="*/ 6900 h 2035"/>
                              <a:gd name="T104" fmla="+- 0 8453 5717"/>
                              <a:gd name="T105" fmla="*/ T104 w 3190"/>
                              <a:gd name="T106" fmla="+- 0 6900 6476"/>
                              <a:gd name="T107" fmla="*/ 6900 h 2035"/>
                              <a:gd name="T108" fmla="+- 0 8453 5717"/>
                              <a:gd name="T109" fmla="*/ T108 w 3190"/>
                              <a:gd name="T110" fmla="+- 0 8436 6476"/>
                              <a:gd name="T111" fmla="*/ 8436 h 2035"/>
                              <a:gd name="T112" fmla="+- 0 5717 5717"/>
                              <a:gd name="T113" fmla="*/ T112 w 3190"/>
                              <a:gd name="T114" fmla="+- 0 8436 6476"/>
                              <a:gd name="T115" fmla="*/ 8436 h 2035"/>
                              <a:gd name="T116" fmla="+- 0 5866 5717"/>
                              <a:gd name="T117" fmla="*/ T116 w 3190"/>
                              <a:gd name="T118" fmla="+- 0 8362 6476"/>
                              <a:gd name="T119" fmla="*/ 8362 h 2035"/>
                              <a:gd name="T120" fmla="+- 0 5717 5717"/>
                              <a:gd name="T121" fmla="*/ T120 w 3190"/>
                              <a:gd name="T122" fmla="+- 0 8436 6476"/>
                              <a:gd name="T123" fmla="*/ 8436 h 2035"/>
                              <a:gd name="T124" fmla="+- 0 5866 5717"/>
                              <a:gd name="T125" fmla="*/ T124 w 3190"/>
                              <a:gd name="T126" fmla="+- 0 8511 6476"/>
                              <a:gd name="T127" fmla="*/ 8511 h 20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3190" h="2035">
                                <a:moveTo>
                                  <a:pt x="2494" y="424"/>
                                </a:moveTo>
                                <a:lnTo>
                                  <a:pt x="2978" y="424"/>
                                </a:lnTo>
                                <a:lnTo>
                                  <a:pt x="3044" y="413"/>
                                </a:lnTo>
                                <a:lnTo>
                                  <a:pt x="3103" y="383"/>
                                </a:lnTo>
                                <a:lnTo>
                                  <a:pt x="3148" y="337"/>
                                </a:lnTo>
                                <a:lnTo>
                                  <a:pt x="3178" y="279"/>
                                </a:lnTo>
                                <a:lnTo>
                                  <a:pt x="3189" y="212"/>
                                </a:lnTo>
                                <a:lnTo>
                                  <a:pt x="3178" y="145"/>
                                </a:lnTo>
                                <a:lnTo>
                                  <a:pt x="3148" y="87"/>
                                </a:lnTo>
                                <a:lnTo>
                                  <a:pt x="3103" y="41"/>
                                </a:lnTo>
                                <a:lnTo>
                                  <a:pt x="3044" y="11"/>
                                </a:lnTo>
                                <a:lnTo>
                                  <a:pt x="2978" y="0"/>
                                </a:lnTo>
                                <a:lnTo>
                                  <a:pt x="2494" y="0"/>
                                </a:lnTo>
                                <a:lnTo>
                                  <a:pt x="2427" y="11"/>
                                </a:lnTo>
                                <a:lnTo>
                                  <a:pt x="2369" y="41"/>
                                </a:lnTo>
                                <a:lnTo>
                                  <a:pt x="2323" y="87"/>
                                </a:lnTo>
                                <a:lnTo>
                                  <a:pt x="2293" y="145"/>
                                </a:lnTo>
                                <a:lnTo>
                                  <a:pt x="2282" y="212"/>
                                </a:lnTo>
                                <a:lnTo>
                                  <a:pt x="2293" y="279"/>
                                </a:lnTo>
                                <a:lnTo>
                                  <a:pt x="2323" y="337"/>
                                </a:lnTo>
                                <a:lnTo>
                                  <a:pt x="2369" y="383"/>
                                </a:lnTo>
                                <a:lnTo>
                                  <a:pt x="2427" y="413"/>
                                </a:lnTo>
                                <a:lnTo>
                                  <a:pt x="2494" y="424"/>
                                </a:lnTo>
                                <a:close/>
                                <a:moveTo>
                                  <a:pt x="2736" y="424"/>
                                </a:moveTo>
                                <a:lnTo>
                                  <a:pt x="2736" y="1960"/>
                                </a:lnTo>
                                <a:lnTo>
                                  <a:pt x="0" y="1960"/>
                                </a:lnTo>
                                <a:moveTo>
                                  <a:pt x="149" y="1886"/>
                                </a:moveTo>
                                <a:lnTo>
                                  <a:pt x="0" y="1960"/>
                                </a:lnTo>
                                <a:lnTo>
                                  <a:pt x="149" y="2035"/>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8" name="Picture 1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569" y="256"/>
                            <a:ext cx="307"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9" name="AutoShape 144"/>
                        <wps:cNvSpPr>
                          <a:spLocks/>
                        </wps:cNvSpPr>
                        <wps:spPr bwMode="auto">
                          <a:xfrm>
                            <a:off x="5648" y="560"/>
                            <a:ext cx="150" cy="536"/>
                          </a:xfrm>
                          <a:custGeom>
                            <a:avLst/>
                            <a:gdLst>
                              <a:gd name="T0" fmla="+- 0 5723 5648"/>
                              <a:gd name="T1" fmla="*/ T0 w 150"/>
                              <a:gd name="T2" fmla="+- 0 560 560"/>
                              <a:gd name="T3" fmla="*/ 560 h 536"/>
                              <a:gd name="T4" fmla="+- 0 5723 5648"/>
                              <a:gd name="T5" fmla="*/ T4 w 150"/>
                              <a:gd name="T6" fmla="+- 0 1096 560"/>
                              <a:gd name="T7" fmla="*/ 1096 h 536"/>
                              <a:gd name="T8" fmla="+- 0 5648 5648"/>
                              <a:gd name="T9" fmla="*/ T8 w 150"/>
                              <a:gd name="T10" fmla="+- 0 947 560"/>
                              <a:gd name="T11" fmla="*/ 947 h 536"/>
                              <a:gd name="T12" fmla="+- 0 5723 5648"/>
                              <a:gd name="T13" fmla="*/ T12 w 150"/>
                              <a:gd name="T14" fmla="+- 0 1096 560"/>
                              <a:gd name="T15" fmla="*/ 1096 h 536"/>
                              <a:gd name="T16" fmla="+- 0 5797 5648"/>
                              <a:gd name="T17" fmla="*/ T16 w 150"/>
                              <a:gd name="T18" fmla="+- 0 947 560"/>
                              <a:gd name="T19" fmla="*/ 947 h 536"/>
                            </a:gdLst>
                            <a:ahLst/>
                            <a:cxnLst>
                              <a:cxn ang="0">
                                <a:pos x="T1" y="T3"/>
                              </a:cxn>
                              <a:cxn ang="0">
                                <a:pos x="T5" y="T7"/>
                              </a:cxn>
                              <a:cxn ang="0">
                                <a:pos x="T9" y="T11"/>
                              </a:cxn>
                              <a:cxn ang="0">
                                <a:pos x="T13" y="T15"/>
                              </a:cxn>
                              <a:cxn ang="0">
                                <a:pos x="T17" y="T19"/>
                              </a:cxn>
                            </a:cxnLst>
                            <a:rect l="0" t="0" r="r" b="b"/>
                            <a:pathLst>
                              <a:path w="150" h="536">
                                <a:moveTo>
                                  <a:pt x="75" y="0"/>
                                </a:moveTo>
                                <a:lnTo>
                                  <a:pt x="75" y="536"/>
                                </a:lnTo>
                                <a:moveTo>
                                  <a:pt x="0" y="387"/>
                                </a:moveTo>
                                <a:lnTo>
                                  <a:pt x="75" y="536"/>
                                </a:lnTo>
                                <a:lnTo>
                                  <a:pt x="149" y="387"/>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0" name="Picture 14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5565" y="9239"/>
                            <a:ext cx="315" cy="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1" name="AutoShape 146"/>
                        <wps:cNvSpPr>
                          <a:spLocks/>
                        </wps:cNvSpPr>
                        <wps:spPr bwMode="auto">
                          <a:xfrm>
                            <a:off x="4977" y="7770"/>
                            <a:ext cx="263" cy="150"/>
                          </a:xfrm>
                          <a:custGeom>
                            <a:avLst/>
                            <a:gdLst>
                              <a:gd name="T0" fmla="+- 0 5240 4977"/>
                              <a:gd name="T1" fmla="*/ T0 w 263"/>
                              <a:gd name="T2" fmla="+- 0 7845 7770"/>
                              <a:gd name="T3" fmla="*/ 7845 h 150"/>
                              <a:gd name="T4" fmla="+- 0 4977 4977"/>
                              <a:gd name="T5" fmla="*/ T4 w 263"/>
                              <a:gd name="T6" fmla="+- 0 7845 7770"/>
                              <a:gd name="T7" fmla="*/ 7845 h 150"/>
                              <a:gd name="T8" fmla="+- 0 5126 4977"/>
                              <a:gd name="T9" fmla="*/ T8 w 263"/>
                              <a:gd name="T10" fmla="+- 0 7770 7770"/>
                              <a:gd name="T11" fmla="*/ 7770 h 150"/>
                              <a:gd name="T12" fmla="+- 0 4977 4977"/>
                              <a:gd name="T13" fmla="*/ T12 w 263"/>
                              <a:gd name="T14" fmla="+- 0 7845 7770"/>
                              <a:gd name="T15" fmla="*/ 7845 h 150"/>
                              <a:gd name="T16" fmla="+- 0 5126 4977"/>
                              <a:gd name="T17" fmla="*/ T16 w 263"/>
                              <a:gd name="T18" fmla="+- 0 7919 7770"/>
                              <a:gd name="T19" fmla="*/ 7919 h 150"/>
                            </a:gdLst>
                            <a:ahLst/>
                            <a:cxnLst>
                              <a:cxn ang="0">
                                <a:pos x="T1" y="T3"/>
                              </a:cxn>
                              <a:cxn ang="0">
                                <a:pos x="T5" y="T7"/>
                              </a:cxn>
                              <a:cxn ang="0">
                                <a:pos x="T9" y="T11"/>
                              </a:cxn>
                              <a:cxn ang="0">
                                <a:pos x="T13" y="T15"/>
                              </a:cxn>
                              <a:cxn ang="0">
                                <a:pos x="T17" y="T19"/>
                              </a:cxn>
                            </a:cxnLst>
                            <a:rect l="0" t="0" r="r" b="b"/>
                            <a:pathLst>
                              <a:path w="263" h="150">
                                <a:moveTo>
                                  <a:pt x="263" y="75"/>
                                </a:moveTo>
                                <a:lnTo>
                                  <a:pt x="0" y="75"/>
                                </a:lnTo>
                                <a:moveTo>
                                  <a:pt x="149" y="0"/>
                                </a:moveTo>
                                <a:lnTo>
                                  <a:pt x="0" y="75"/>
                                </a:lnTo>
                                <a:lnTo>
                                  <a:pt x="149" y="149"/>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147"/>
                        <wps:cNvSpPr>
                          <a:spLocks/>
                        </wps:cNvSpPr>
                        <wps:spPr bwMode="auto">
                          <a:xfrm>
                            <a:off x="3401" y="7632"/>
                            <a:ext cx="1576" cy="424"/>
                          </a:xfrm>
                          <a:custGeom>
                            <a:avLst/>
                            <a:gdLst>
                              <a:gd name="T0" fmla="+- 0 4765 3401"/>
                              <a:gd name="T1" fmla="*/ T0 w 1576"/>
                              <a:gd name="T2" fmla="+- 0 7633 7633"/>
                              <a:gd name="T3" fmla="*/ 7633 h 424"/>
                              <a:gd name="T4" fmla="+- 0 3613 3401"/>
                              <a:gd name="T5" fmla="*/ T4 w 1576"/>
                              <a:gd name="T6" fmla="+- 0 7633 7633"/>
                              <a:gd name="T7" fmla="*/ 7633 h 424"/>
                              <a:gd name="T8" fmla="+- 0 3546 3401"/>
                              <a:gd name="T9" fmla="*/ T8 w 1576"/>
                              <a:gd name="T10" fmla="+- 0 7644 7633"/>
                              <a:gd name="T11" fmla="*/ 7644 h 424"/>
                              <a:gd name="T12" fmla="+- 0 3488 3401"/>
                              <a:gd name="T13" fmla="*/ T12 w 1576"/>
                              <a:gd name="T14" fmla="+- 0 7674 7633"/>
                              <a:gd name="T15" fmla="*/ 7674 h 424"/>
                              <a:gd name="T16" fmla="+- 0 3442 3401"/>
                              <a:gd name="T17" fmla="*/ T16 w 1576"/>
                              <a:gd name="T18" fmla="+- 0 7720 7633"/>
                              <a:gd name="T19" fmla="*/ 7720 h 424"/>
                              <a:gd name="T20" fmla="+- 0 3412 3401"/>
                              <a:gd name="T21" fmla="*/ T20 w 1576"/>
                              <a:gd name="T22" fmla="+- 0 7778 7633"/>
                              <a:gd name="T23" fmla="*/ 7778 h 424"/>
                              <a:gd name="T24" fmla="+- 0 3401 3401"/>
                              <a:gd name="T25" fmla="*/ T24 w 1576"/>
                              <a:gd name="T26" fmla="+- 0 7845 7633"/>
                              <a:gd name="T27" fmla="*/ 7845 h 424"/>
                              <a:gd name="T28" fmla="+- 0 3412 3401"/>
                              <a:gd name="T29" fmla="*/ T28 w 1576"/>
                              <a:gd name="T30" fmla="+- 0 7912 7633"/>
                              <a:gd name="T31" fmla="*/ 7912 h 424"/>
                              <a:gd name="T32" fmla="+- 0 3442 3401"/>
                              <a:gd name="T33" fmla="*/ T32 w 1576"/>
                              <a:gd name="T34" fmla="+- 0 7970 7633"/>
                              <a:gd name="T35" fmla="*/ 7970 h 424"/>
                              <a:gd name="T36" fmla="+- 0 3488 3401"/>
                              <a:gd name="T37" fmla="*/ T36 w 1576"/>
                              <a:gd name="T38" fmla="+- 0 8016 7633"/>
                              <a:gd name="T39" fmla="*/ 8016 h 424"/>
                              <a:gd name="T40" fmla="+- 0 3546 3401"/>
                              <a:gd name="T41" fmla="*/ T40 w 1576"/>
                              <a:gd name="T42" fmla="+- 0 8046 7633"/>
                              <a:gd name="T43" fmla="*/ 8046 h 424"/>
                              <a:gd name="T44" fmla="+- 0 3613 3401"/>
                              <a:gd name="T45" fmla="*/ T44 w 1576"/>
                              <a:gd name="T46" fmla="+- 0 8056 7633"/>
                              <a:gd name="T47" fmla="*/ 8056 h 424"/>
                              <a:gd name="T48" fmla="+- 0 4765 3401"/>
                              <a:gd name="T49" fmla="*/ T48 w 1576"/>
                              <a:gd name="T50" fmla="+- 0 8056 7633"/>
                              <a:gd name="T51" fmla="*/ 8056 h 424"/>
                              <a:gd name="T52" fmla="+- 0 4832 3401"/>
                              <a:gd name="T53" fmla="*/ T52 w 1576"/>
                              <a:gd name="T54" fmla="+- 0 8046 7633"/>
                              <a:gd name="T55" fmla="*/ 8046 h 424"/>
                              <a:gd name="T56" fmla="+- 0 4890 3401"/>
                              <a:gd name="T57" fmla="*/ T56 w 1576"/>
                              <a:gd name="T58" fmla="+- 0 8016 7633"/>
                              <a:gd name="T59" fmla="*/ 8016 h 424"/>
                              <a:gd name="T60" fmla="+- 0 4936 3401"/>
                              <a:gd name="T61" fmla="*/ T60 w 1576"/>
                              <a:gd name="T62" fmla="+- 0 7970 7633"/>
                              <a:gd name="T63" fmla="*/ 7970 h 424"/>
                              <a:gd name="T64" fmla="+- 0 4966 3401"/>
                              <a:gd name="T65" fmla="*/ T64 w 1576"/>
                              <a:gd name="T66" fmla="+- 0 7912 7633"/>
                              <a:gd name="T67" fmla="*/ 7912 h 424"/>
                              <a:gd name="T68" fmla="+- 0 4977 3401"/>
                              <a:gd name="T69" fmla="*/ T68 w 1576"/>
                              <a:gd name="T70" fmla="+- 0 7845 7633"/>
                              <a:gd name="T71" fmla="*/ 7845 h 424"/>
                              <a:gd name="T72" fmla="+- 0 4966 3401"/>
                              <a:gd name="T73" fmla="*/ T72 w 1576"/>
                              <a:gd name="T74" fmla="+- 0 7778 7633"/>
                              <a:gd name="T75" fmla="*/ 7778 h 424"/>
                              <a:gd name="T76" fmla="+- 0 4936 3401"/>
                              <a:gd name="T77" fmla="*/ T76 w 1576"/>
                              <a:gd name="T78" fmla="+- 0 7720 7633"/>
                              <a:gd name="T79" fmla="*/ 7720 h 424"/>
                              <a:gd name="T80" fmla="+- 0 4890 3401"/>
                              <a:gd name="T81" fmla="*/ T80 w 1576"/>
                              <a:gd name="T82" fmla="+- 0 7674 7633"/>
                              <a:gd name="T83" fmla="*/ 7674 h 424"/>
                              <a:gd name="T84" fmla="+- 0 4832 3401"/>
                              <a:gd name="T85" fmla="*/ T84 w 1576"/>
                              <a:gd name="T86" fmla="+- 0 7644 7633"/>
                              <a:gd name="T87" fmla="*/ 7644 h 424"/>
                              <a:gd name="T88" fmla="+- 0 4765 3401"/>
                              <a:gd name="T89" fmla="*/ T88 w 1576"/>
                              <a:gd name="T90" fmla="+- 0 7633 7633"/>
                              <a:gd name="T91" fmla="*/ 7633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576" h="424">
                                <a:moveTo>
                                  <a:pt x="1364" y="0"/>
                                </a:moveTo>
                                <a:lnTo>
                                  <a:pt x="212" y="0"/>
                                </a:lnTo>
                                <a:lnTo>
                                  <a:pt x="145" y="11"/>
                                </a:lnTo>
                                <a:lnTo>
                                  <a:pt x="87" y="41"/>
                                </a:lnTo>
                                <a:lnTo>
                                  <a:pt x="41" y="87"/>
                                </a:lnTo>
                                <a:lnTo>
                                  <a:pt x="11" y="145"/>
                                </a:lnTo>
                                <a:lnTo>
                                  <a:pt x="0" y="212"/>
                                </a:lnTo>
                                <a:lnTo>
                                  <a:pt x="11" y="279"/>
                                </a:lnTo>
                                <a:lnTo>
                                  <a:pt x="41" y="337"/>
                                </a:lnTo>
                                <a:lnTo>
                                  <a:pt x="87" y="383"/>
                                </a:lnTo>
                                <a:lnTo>
                                  <a:pt x="145" y="413"/>
                                </a:lnTo>
                                <a:lnTo>
                                  <a:pt x="212" y="423"/>
                                </a:lnTo>
                                <a:lnTo>
                                  <a:pt x="1364" y="423"/>
                                </a:lnTo>
                                <a:lnTo>
                                  <a:pt x="1431" y="413"/>
                                </a:lnTo>
                                <a:lnTo>
                                  <a:pt x="1489" y="383"/>
                                </a:lnTo>
                                <a:lnTo>
                                  <a:pt x="1535" y="337"/>
                                </a:lnTo>
                                <a:lnTo>
                                  <a:pt x="1565" y="279"/>
                                </a:lnTo>
                                <a:lnTo>
                                  <a:pt x="1576" y="212"/>
                                </a:lnTo>
                                <a:lnTo>
                                  <a:pt x="1565" y="145"/>
                                </a:lnTo>
                                <a:lnTo>
                                  <a:pt x="1535" y="87"/>
                                </a:lnTo>
                                <a:lnTo>
                                  <a:pt x="1489" y="41"/>
                                </a:lnTo>
                                <a:lnTo>
                                  <a:pt x="1431" y="11"/>
                                </a:lnTo>
                                <a:lnTo>
                                  <a:pt x="136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AutoShape 148"/>
                        <wps:cNvSpPr>
                          <a:spLocks/>
                        </wps:cNvSpPr>
                        <wps:spPr bwMode="auto">
                          <a:xfrm>
                            <a:off x="3401" y="7632"/>
                            <a:ext cx="1576" cy="1545"/>
                          </a:xfrm>
                          <a:custGeom>
                            <a:avLst/>
                            <a:gdLst>
                              <a:gd name="T0" fmla="+- 0 3613 3401"/>
                              <a:gd name="T1" fmla="*/ T0 w 1576"/>
                              <a:gd name="T2" fmla="+- 0 8056 7633"/>
                              <a:gd name="T3" fmla="*/ 8056 h 1545"/>
                              <a:gd name="T4" fmla="+- 0 4765 3401"/>
                              <a:gd name="T5" fmla="*/ T4 w 1576"/>
                              <a:gd name="T6" fmla="+- 0 8056 7633"/>
                              <a:gd name="T7" fmla="*/ 8056 h 1545"/>
                              <a:gd name="T8" fmla="+- 0 4832 3401"/>
                              <a:gd name="T9" fmla="*/ T8 w 1576"/>
                              <a:gd name="T10" fmla="+- 0 8046 7633"/>
                              <a:gd name="T11" fmla="*/ 8046 h 1545"/>
                              <a:gd name="T12" fmla="+- 0 4890 3401"/>
                              <a:gd name="T13" fmla="*/ T12 w 1576"/>
                              <a:gd name="T14" fmla="+- 0 8016 7633"/>
                              <a:gd name="T15" fmla="*/ 8016 h 1545"/>
                              <a:gd name="T16" fmla="+- 0 4936 3401"/>
                              <a:gd name="T17" fmla="*/ T16 w 1576"/>
                              <a:gd name="T18" fmla="+- 0 7970 7633"/>
                              <a:gd name="T19" fmla="*/ 7970 h 1545"/>
                              <a:gd name="T20" fmla="+- 0 4966 3401"/>
                              <a:gd name="T21" fmla="*/ T20 w 1576"/>
                              <a:gd name="T22" fmla="+- 0 7912 7633"/>
                              <a:gd name="T23" fmla="*/ 7912 h 1545"/>
                              <a:gd name="T24" fmla="+- 0 4977 3401"/>
                              <a:gd name="T25" fmla="*/ T24 w 1576"/>
                              <a:gd name="T26" fmla="+- 0 7845 7633"/>
                              <a:gd name="T27" fmla="*/ 7845 h 1545"/>
                              <a:gd name="T28" fmla="+- 0 4977 3401"/>
                              <a:gd name="T29" fmla="*/ T28 w 1576"/>
                              <a:gd name="T30" fmla="+- 0 7845 7633"/>
                              <a:gd name="T31" fmla="*/ 7845 h 1545"/>
                              <a:gd name="T32" fmla="+- 0 4977 3401"/>
                              <a:gd name="T33" fmla="*/ T32 w 1576"/>
                              <a:gd name="T34" fmla="+- 0 7845 7633"/>
                              <a:gd name="T35" fmla="*/ 7845 h 1545"/>
                              <a:gd name="T36" fmla="+- 0 4977 3401"/>
                              <a:gd name="T37" fmla="*/ T36 w 1576"/>
                              <a:gd name="T38" fmla="+- 0 7845 7633"/>
                              <a:gd name="T39" fmla="*/ 7845 h 1545"/>
                              <a:gd name="T40" fmla="+- 0 4966 3401"/>
                              <a:gd name="T41" fmla="*/ T40 w 1576"/>
                              <a:gd name="T42" fmla="+- 0 7778 7633"/>
                              <a:gd name="T43" fmla="*/ 7778 h 1545"/>
                              <a:gd name="T44" fmla="+- 0 4936 3401"/>
                              <a:gd name="T45" fmla="*/ T44 w 1576"/>
                              <a:gd name="T46" fmla="+- 0 7720 7633"/>
                              <a:gd name="T47" fmla="*/ 7720 h 1545"/>
                              <a:gd name="T48" fmla="+- 0 4890 3401"/>
                              <a:gd name="T49" fmla="*/ T48 w 1576"/>
                              <a:gd name="T50" fmla="+- 0 7674 7633"/>
                              <a:gd name="T51" fmla="*/ 7674 h 1545"/>
                              <a:gd name="T52" fmla="+- 0 4832 3401"/>
                              <a:gd name="T53" fmla="*/ T52 w 1576"/>
                              <a:gd name="T54" fmla="+- 0 7644 7633"/>
                              <a:gd name="T55" fmla="*/ 7644 h 1545"/>
                              <a:gd name="T56" fmla="+- 0 4765 3401"/>
                              <a:gd name="T57" fmla="*/ T56 w 1576"/>
                              <a:gd name="T58" fmla="+- 0 7633 7633"/>
                              <a:gd name="T59" fmla="*/ 7633 h 1545"/>
                              <a:gd name="T60" fmla="+- 0 3613 3401"/>
                              <a:gd name="T61" fmla="*/ T60 w 1576"/>
                              <a:gd name="T62" fmla="+- 0 7633 7633"/>
                              <a:gd name="T63" fmla="*/ 7633 h 1545"/>
                              <a:gd name="T64" fmla="+- 0 3546 3401"/>
                              <a:gd name="T65" fmla="*/ T64 w 1576"/>
                              <a:gd name="T66" fmla="+- 0 7644 7633"/>
                              <a:gd name="T67" fmla="*/ 7644 h 1545"/>
                              <a:gd name="T68" fmla="+- 0 3488 3401"/>
                              <a:gd name="T69" fmla="*/ T68 w 1576"/>
                              <a:gd name="T70" fmla="+- 0 7674 7633"/>
                              <a:gd name="T71" fmla="*/ 7674 h 1545"/>
                              <a:gd name="T72" fmla="+- 0 3442 3401"/>
                              <a:gd name="T73" fmla="*/ T72 w 1576"/>
                              <a:gd name="T74" fmla="+- 0 7720 7633"/>
                              <a:gd name="T75" fmla="*/ 7720 h 1545"/>
                              <a:gd name="T76" fmla="+- 0 3412 3401"/>
                              <a:gd name="T77" fmla="*/ T76 w 1576"/>
                              <a:gd name="T78" fmla="+- 0 7778 7633"/>
                              <a:gd name="T79" fmla="*/ 7778 h 1545"/>
                              <a:gd name="T80" fmla="+- 0 3401 3401"/>
                              <a:gd name="T81" fmla="*/ T80 w 1576"/>
                              <a:gd name="T82" fmla="+- 0 7845 7633"/>
                              <a:gd name="T83" fmla="*/ 7845 h 1545"/>
                              <a:gd name="T84" fmla="+- 0 3412 3401"/>
                              <a:gd name="T85" fmla="*/ T84 w 1576"/>
                              <a:gd name="T86" fmla="+- 0 7912 7633"/>
                              <a:gd name="T87" fmla="*/ 7912 h 1545"/>
                              <a:gd name="T88" fmla="+- 0 3442 3401"/>
                              <a:gd name="T89" fmla="*/ T88 w 1576"/>
                              <a:gd name="T90" fmla="+- 0 7970 7633"/>
                              <a:gd name="T91" fmla="*/ 7970 h 1545"/>
                              <a:gd name="T92" fmla="+- 0 3488 3401"/>
                              <a:gd name="T93" fmla="*/ T92 w 1576"/>
                              <a:gd name="T94" fmla="+- 0 8016 7633"/>
                              <a:gd name="T95" fmla="*/ 8016 h 1545"/>
                              <a:gd name="T96" fmla="+- 0 3546 3401"/>
                              <a:gd name="T97" fmla="*/ T96 w 1576"/>
                              <a:gd name="T98" fmla="+- 0 8046 7633"/>
                              <a:gd name="T99" fmla="*/ 8046 h 1545"/>
                              <a:gd name="T100" fmla="+- 0 3613 3401"/>
                              <a:gd name="T101" fmla="*/ T100 w 1576"/>
                              <a:gd name="T102" fmla="+- 0 8056 7633"/>
                              <a:gd name="T103" fmla="*/ 8056 h 1545"/>
                              <a:gd name="T104" fmla="+- 0 4189 3401"/>
                              <a:gd name="T105" fmla="*/ T104 w 1576"/>
                              <a:gd name="T106" fmla="+- 0 8056 7633"/>
                              <a:gd name="T107" fmla="*/ 8056 h 1545"/>
                              <a:gd name="T108" fmla="+- 0 4187 3401"/>
                              <a:gd name="T109" fmla="*/ T108 w 1576"/>
                              <a:gd name="T110" fmla="+- 0 9177 7633"/>
                              <a:gd name="T111" fmla="*/ 9177 h 154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576" h="1545">
                                <a:moveTo>
                                  <a:pt x="212" y="423"/>
                                </a:moveTo>
                                <a:lnTo>
                                  <a:pt x="1364" y="423"/>
                                </a:lnTo>
                                <a:lnTo>
                                  <a:pt x="1431" y="413"/>
                                </a:lnTo>
                                <a:lnTo>
                                  <a:pt x="1489" y="383"/>
                                </a:lnTo>
                                <a:lnTo>
                                  <a:pt x="1535" y="337"/>
                                </a:lnTo>
                                <a:lnTo>
                                  <a:pt x="1565" y="279"/>
                                </a:lnTo>
                                <a:lnTo>
                                  <a:pt x="1576" y="212"/>
                                </a:lnTo>
                                <a:lnTo>
                                  <a:pt x="1565" y="145"/>
                                </a:lnTo>
                                <a:lnTo>
                                  <a:pt x="1535" y="87"/>
                                </a:lnTo>
                                <a:lnTo>
                                  <a:pt x="1489" y="41"/>
                                </a:lnTo>
                                <a:lnTo>
                                  <a:pt x="1431" y="11"/>
                                </a:lnTo>
                                <a:lnTo>
                                  <a:pt x="1364" y="0"/>
                                </a:lnTo>
                                <a:lnTo>
                                  <a:pt x="212" y="0"/>
                                </a:lnTo>
                                <a:lnTo>
                                  <a:pt x="145" y="11"/>
                                </a:lnTo>
                                <a:lnTo>
                                  <a:pt x="87" y="41"/>
                                </a:lnTo>
                                <a:lnTo>
                                  <a:pt x="41" y="87"/>
                                </a:lnTo>
                                <a:lnTo>
                                  <a:pt x="11" y="145"/>
                                </a:lnTo>
                                <a:lnTo>
                                  <a:pt x="0" y="212"/>
                                </a:lnTo>
                                <a:lnTo>
                                  <a:pt x="11" y="279"/>
                                </a:lnTo>
                                <a:lnTo>
                                  <a:pt x="41" y="337"/>
                                </a:lnTo>
                                <a:lnTo>
                                  <a:pt x="87" y="383"/>
                                </a:lnTo>
                                <a:lnTo>
                                  <a:pt x="145" y="413"/>
                                </a:lnTo>
                                <a:lnTo>
                                  <a:pt x="212" y="423"/>
                                </a:lnTo>
                                <a:close/>
                                <a:moveTo>
                                  <a:pt x="788" y="423"/>
                                </a:moveTo>
                                <a:lnTo>
                                  <a:pt x="786" y="1544"/>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4" name="Picture 1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030" y="9024"/>
                            <a:ext cx="315"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5" name="Freeform 150"/>
                        <wps:cNvSpPr>
                          <a:spLocks/>
                        </wps:cNvSpPr>
                        <wps:spPr bwMode="auto">
                          <a:xfrm>
                            <a:off x="2548" y="9116"/>
                            <a:ext cx="1218" cy="424"/>
                          </a:xfrm>
                          <a:custGeom>
                            <a:avLst/>
                            <a:gdLst>
                              <a:gd name="T0" fmla="+- 0 3554 2548"/>
                              <a:gd name="T1" fmla="*/ T0 w 1218"/>
                              <a:gd name="T2" fmla="+- 0 9117 9117"/>
                              <a:gd name="T3" fmla="*/ 9117 h 424"/>
                              <a:gd name="T4" fmla="+- 0 2760 2548"/>
                              <a:gd name="T5" fmla="*/ T4 w 1218"/>
                              <a:gd name="T6" fmla="+- 0 9117 9117"/>
                              <a:gd name="T7" fmla="*/ 9117 h 424"/>
                              <a:gd name="T8" fmla="+- 0 2693 2548"/>
                              <a:gd name="T9" fmla="*/ T8 w 1218"/>
                              <a:gd name="T10" fmla="+- 0 9128 9117"/>
                              <a:gd name="T11" fmla="*/ 9128 h 424"/>
                              <a:gd name="T12" fmla="+- 0 2635 2548"/>
                              <a:gd name="T13" fmla="*/ T12 w 1218"/>
                              <a:gd name="T14" fmla="+- 0 9158 9117"/>
                              <a:gd name="T15" fmla="*/ 9158 h 424"/>
                              <a:gd name="T16" fmla="+- 0 2589 2548"/>
                              <a:gd name="T17" fmla="*/ T16 w 1218"/>
                              <a:gd name="T18" fmla="+- 0 9204 9117"/>
                              <a:gd name="T19" fmla="*/ 9204 h 424"/>
                              <a:gd name="T20" fmla="+- 0 2559 2548"/>
                              <a:gd name="T21" fmla="*/ T20 w 1218"/>
                              <a:gd name="T22" fmla="+- 0 9262 9117"/>
                              <a:gd name="T23" fmla="*/ 9262 h 424"/>
                              <a:gd name="T24" fmla="+- 0 2548 2548"/>
                              <a:gd name="T25" fmla="*/ T24 w 1218"/>
                              <a:gd name="T26" fmla="+- 0 9329 9117"/>
                              <a:gd name="T27" fmla="*/ 9329 h 424"/>
                              <a:gd name="T28" fmla="+- 0 2559 2548"/>
                              <a:gd name="T29" fmla="*/ T28 w 1218"/>
                              <a:gd name="T30" fmla="+- 0 9395 9117"/>
                              <a:gd name="T31" fmla="*/ 9395 h 424"/>
                              <a:gd name="T32" fmla="+- 0 2589 2548"/>
                              <a:gd name="T33" fmla="*/ T32 w 1218"/>
                              <a:gd name="T34" fmla="+- 0 9454 9117"/>
                              <a:gd name="T35" fmla="*/ 9454 h 424"/>
                              <a:gd name="T36" fmla="+- 0 2635 2548"/>
                              <a:gd name="T37" fmla="*/ T36 w 1218"/>
                              <a:gd name="T38" fmla="+- 0 9499 9117"/>
                              <a:gd name="T39" fmla="*/ 9499 h 424"/>
                              <a:gd name="T40" fmla="+- 0 2693 2548"/>
                              <a:gd name="T41" fmla="*/ T40 w 1218"/>
                              <a:gd name="T42" fmla="+- 0 9529 9117"/>
                              <a:gd name="T43" fmla="*/ 9529 h 424"/>
                              <a:gd name="T44" fmla="+- 0 2760 2548"/>
                              <a:gd name="T45" fmla="*/ T44 w 1218"/>
                              <a:gd name="T46" fmla="+- 0 9540 9117"/>
                              <a:gd name="T47" fmla="*/ 9540 h 424"/>
                              <a:gd name="T48" fmla="+- 0 3554 2548"/>
                              <a:gd name="T49" fmla="*/ T48 w 1218"/>
                              <a:gd name="T50" fmla="+- 0 9540 9117"/>
                              <a:gd name="T51" fmla="*/ 9540 h 424"/>
                              <a:gd name="T52" fmla="+- 0 3621 2548"/>
                              <a:gd name="T53" fmla="*/ T52 w 1218"/>
                              <a:gd name="T54" fmla="+- 0 9529 9117"/>
                              <a:gd name="T55" fmla="*/ 9529 h 424"/>
                              <a:gd name="T56" fmla="+- 0 3679 2548"/>
                              <a:gd name="T57" fmla="*/ T56 w 1218"/>
                              <a:gd name="T58" fmla="+- 0 9499 9117"/>
                              <a:gd name="T59" fmla="*/ 9499 h 424"/>
                              <a:gd name="T60" fmla="+- 0 3725 2548"/>
                              <a:gd name="T61" fmla="*/ T60 w 1218"/>
                              <a:gd name="T62" fmla="+- 0 9454 9117"/>
                              <a:gd name="T63" fmla="*/ 9454 h 424"/>
                              <a:gd name="T64" fmla="+- 0 3755 2548"/>
                              <a:gd name="T65" fmla="*/ T64 w 1218"/>
                              <a:gd name="T66" fmla="+- 0 9395 9117"/>
                              <a:gd name="T67" fmla="*/ 9395 h 424"/>
                              <a:gd name="T68" fmla="+- 0 3765 2548"/>
                              <a:gd name="T69" fmla="*/ T68 w 1218"/>
                              <a:gd name="T70" fmla="+- 0 9329 9117"/>
                              <a:gd name="T71" fmla="*/ 9329 h 424"/>
                              <a:gd name="T72" fmla="+- 0 3755 2548"/>
                              <a:gd name="T73" fmla="*/ T72 w 1218"/>
                              <a:gd name="T74" fmla="+- 0 9262 9117"/>
                              <a:gd name="T75" fmla="*/ 9262 h 424"/>
                              <a:gd name="T76" fmla="+- 0 3725 2548"/>
                              <a:gd name="T77" fmla="*/ T76 w 1218"/>
                              <a:gd name="T78" fmla="+- 0 9204 9117"/>
                              <a:gd name="T79" fmla="*/ 9204 h 424"/>
                              <a:gd name="T80" fmla="+- 0 3679 2548"/>
                              <a:gd name="T81" fmla="*/ T80 w 1218"/>
                              <a:gd name="T82" fmla="+- 0 9158 9117"/>
                              <a:gd name="T83" fmla="*/ 9158 h 424"/>
                              <a:gd name="T84" fmla="+- 0 3621 2548"/>
                              <a:gd name="T85" fmla="*/ T84 w 1218"/>
                              <a:gd name="T86" fmla="+- 0 9128 9117"/>
                              <a:gd name="T87" fmla="*/ 9128 h 424"/>
                              <a:gd name="T88" fmla="+- 0 3554 2548"/>
                              <a:gd name="T89" fmla="*/ T88 w 1218"/>
                              <a:gd name="T90" fmla="+- 0 9117 9117"/>
                              <a:gd name="T91" fmla="*/ 9117 h 4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218" h="424">
                                <a:moveTo>
                                  <a:pt x="1006" y="0"/>
                                </a:moveTo>
                                <a:lnTo>
                                  <a:pt x="212" y="0"/>
                                </a:lnTo>
                                <a:lnTo>
                                  <a:pt x="145" y="11"/>
                                </a:lnTo>
                                <a:lnTo>
                                  <a:pt x="87" y="41"/>
                                </a:lnTo>
                                <a:lnTo>
                                  <a:pt x="41" y="87"/>
                                </a:lnTo>
                                <a:lnTo>
                                  <a:pt x="11" y="145"/>
                                </a:lnTo>
                                <a:lnTo>
                                  <a:pt x="0" y="212"/>
                                </a:lnTo>
                                <a:lnTo>
                                  <a:pt x="11" y="278"/>
                                </a:lnTo>
                                <a:lnTo>
                                  <a:pt x="41" y="337"/>
                                </a:lnTo>
                                <a:lnTo>
                                  <a:pt x="87" y="382"/>
                                </a:lnTo>
                                <a:lnTo>
                                  <a:pt x="145" y="412"/>
                                </a:lnTo>
                                <a:lnTo>
                                  <a:pt x="212" y="423"/>
                                </a:lnTo>
                                <a:lnTo>
                                  <a:pt x="1006" y="423"/>
                                </a:lnTo>
                                <a:lnTo>
                                  <a:pt x="1073" y="412"/>
                                </a:lnTo>
                                <a:lnTo>
                                  <a:pt x="1131" y="382"/>
                                </a:lnTo>
                                <a:lnTo>
                                  <a:pt x="1177" y="337"/>
                                </a:lnTo>
                                <a:lnTo>
                                  <a:pt x="1207" y="278"/>
                                </a:lnTo>
                                <a:lnTo>
                                  <a:pt x="1217" y="212"/>
                                </a:lnTo>
                                <a:lnTo>
                                  <a:pt x="1207" y="145"/>
                                </a:lnTo>
                                <a:lnTo>
                                  <a:pt x="1177" y="87"/>
                                </a:lnTo>
                                <a:lnTo>
                                  <a:pt x="1131" y="41"/>
                                </a:lnTo>
                                <a:lnTo>
                                  <a:pt x="1073" y="11"/>
                                </a:lnTo>
                                <a:lnTo>
                                  <a:pt x="100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AutoShape 151"/>
                        <wps:cNvSpPr>
                          <a:spLocks/>
                        </wps:cNvSpPr>
                        <wps:spPr bwMode="auto">
                          <a:xfrm>
                            <a:off x="2548" y="1307"/>
                            <a:ext cx="7852" cy="8233"/>
                          </a:xfrm>
                          <a:custGeom>
                            <a:avLst/>
                            <a:gdLst>
                              <a:gd name="T0" fmla="+- 0 2760 2548"/>
                              <a:gd name="T1" fmla="*/ T0 w 7852"/>
                              <a:gd name="T2" fmla="+- 0 9540 1307"/>
                              <a:gd name="T3" fmla="*/ 9540 h 8233"/>
                              <a:gd name="T4" fmla="+- 0 3554 2548"/>
                              <a:gd name="T5" fmla="*/ T4 w 7852"/>
                              <a:gd name="T6" fmla="+- 0 9540 1307"/>
                              <a:gd name="T7" fmla="*/ 9540 h 8233"/>
                              <a:gd name="T8" fmla="+- 0 3621 2548"/>
                              <a:gd name="T9" fmla="*/ T8 w 7852"/>
                              <a:gd name="T10" fmla="+- 0 9529 1307"/>
                              <a:gd name="T11" fmla="*/ 9529 h 8233"/>
                              <a:gd name="T12" fmla="+- 0 3679 2548"/>
                              <a:gd name="T13" fmla="*/ T12 w 7852"/>
                              <a:gd name="T14" fmla="+- 0 9499 1307"/>
                              <a:gd name="T15" fmla="*/ 9499 h 8233"/>
                              <a:gd name="T16" fmla="+- 0 3725 2548"/>
                              <a:gd name="T17" fmla="*/ T16 w 7852"/>
                              <a:gd name="T18" fmla="+- 0 9454 1307"/>
                              <a:gd name="T19" fmla="*/ 9454 h 8233"/>
                              <a:gd name="T20" fmla="+- 0 3755 2548"/>
                              <a:gd name="T21" fmla="*/ T20 w 7852"/>
                              <a:gd name="T22" fmla="+- 0 9395 1307"/>
                              <a:gd name="T23" fmla="*/ 9395 h 8233"/>
                              <a:gd name="T24" fmla="+- 0 3765 2548"/>
                              <a:gd name="T25" fmla="*/ T24 w 7852"/>
                              <a:gd name="T26" fmla="+- 0 9329 1307"/>
                              <a:gd name="T27" fmla="*/ 9329 h 8233"/>
                              <a:gd name="T28" fmla="+- 0 3765 2548"/>
                              <a:gd name="T29" fmla="*/ T28 w 7852"/>
                              <a:gd name="T30" fmla="+- 0 9329 1307"/>
                              <a:gd name="T31" fmla="*/ 9329 h 8233"/>
                              <a:gd name="T32" fmla="+- 0 3765 2548"/>
                              <a:gd name="T33" fmla="*/ T32 w 7852"/>
                              <a:gd name="T34" fmla="+- 0 9329 1307"/>
                              <a:gd name="T35" fmla="*/ 9329 h 8233"/>
                              <a:gd name="T36" fmla="+- 0 3765 2548"/>
                              <a:gd name="T37" fmla="*/ T36 w 7852"/>
                              <a:gd name="T38" fmla="+- 0 9329 1307"/>
                              <a:gd name="T39" fmla="*/ 9329 h 8233"/>
                              <a:gd name="T40" fmla="+- 0 3755 2548"/>
                              <a:gd name="T41" fmla="*/ T40 w 7852"/>
                              <a:gd name="T42" fmla="+- 0 9262 1307"/>
                              <a:gd name="T43" fmla="*/ 9262 h 8233"/>
                              <a:gd name="T44" fmla="+- 0 3725 2548"/>
                              <a:gd name="T45" fmla="*/ T44 w 7852"/>
                              <a:gd name="T46" fmla="+- 0 9204 1307"/>
                              <a:gd name="T47" fmla="*/ 9204 h 8233"/>
                              <a:gd name="T48" fmla="+- 0 3679 2548"/>
                              <a:gd name="T49" fmla="*/ T48 w 7852"/>
                              <a:gd name="T50" fmla="+- 0 9158 1307"/>
                              <a:gd name="T51" fmla="*/ 9158 h 8233"/>
                              <a:gd name="T52" fmla="+- 0 3621 2548"/>
                              <a:gd name="T53" fmla="*/ T52 w 7852"/>
                              <a:gd name="T54" fmla="+- 0 9128 1307"/>
                              <a:gd name="T55" fmla="*/ 9128 h 8233"/>
                              <a:gd name="T56" fmla="+- 0 3554 2548"/>
                              <a:gd name="T57" fmla="*/ T56 w 7852"/>
                              <a:gd name="T58" fmla="+- 0 9117 1307"/>
                              <a:gd name="T59" fmla="*/ 9117 h 8233"/>
                              <a:gd name="T60" fmla="+- 0 2760 2548"/>
                              <a:gd name="T61" fmla="*/ T60 w 7852"/>
                              <a:gd name="T62" fmla="+- 0 9117 1307"/>
                              <a:gd name="T63" fmla="*/ 9117 h 8233"/>
                              <a:gd name="T64" fmla="+- 0 2693 2548"/>
                              <a:gd name="T65" fmla="*/ T64 w 7852"/>
                              <a:gd name="T66" fmla="+- 0 9128 1307"/>
                              <a:gd name="T67" fmla="*/ 9128 h 8233"/>
                              <a:gd name="T68" fmla="+- 0 2635 2548"/>
                              <a:gd name="T69" fmla="*/ T68 w 7852"/>
                              <a:gd name="T70" fmla="+- 0 9158 1307"/>
                              <a:gd name="T71" fmla="*/ 9158 h 8233"/>
                              <a:gd name="T72" fmla="+- 0 2589 2548"/>
                              <a:gd name="T73" fmla="*/ T72 w 7852"/>
                              <a:gd name="T74" fmla="+- 0 9204 1307"/>
                              <a:gd name="T75" fmla="*/ 9204 h 8233"/>
                              <a:gd name="T76" fmla="+- 0 2559 2548"/>
                              <a:gd name="T77" fmla="*/ T76 w 7852"/>
                              <a:gd name="T78" fmla="+- 0 9262 1307"/>
                              <a:gd name="T79" fmla="*/ 9262 h 8233"/>
                              <a:gd name="T80" fmla="+- 0 2548 2548"/>
                              <a:gd name="T81" fmla="*/ T80 w 7852"/>
                              <a:gd name="T82" fmla="+- 0 9329 1307"/>
                              <a:gd name="T83" fmla="*/ 9329 h 8233"/>
                              <a:gd name="T84" fmla="+- 0 2559 2548"/>
                              <a:gd name="T85" fmla="*/ T84 w 7852"/>
                              <a:gd name="T86" fmla="+- 0 9395 1307"/>
                              <a:gd name="T87" fmla="*/ 9395 h 8233"/>
                              <a:gd name="T88" fmla="+- 0 2589 2548"/>
                              <a:gd name="T89" fmla="*/ T88 w 7852"/>
                              <a:gd name="T90" fmla="+- 0 9454 1307"/>
                              <a:gd name="T91" fmla="*/ 9454 h 8233"/>
                              <a:gd name="T92" fmla="+- 0 2635 2548"/>
                              <a:gd name="T93" fmla="*/ T92 w 7852"/>
                              <a:gd name="T94" fmla="+- 0 9499 1307"/>
                              <a:gd name="T95" fmla="*/ 9499 h 8233"/>
                              <a:gd name="T96" fmla="+- 0 2693 2548"/>
                              <a:gd name="T97" fmla="*/ T96 w 7852"/>
                              <a:gd name="T98" fmla="+- 0 9529 1307"/>
                              <a:gd name="T99" fmla="*/ 9529 h 8233"/>
                              <a:gd name="T100" fmla="+- 0 2760 2548"/>
                              <a:gd name="T101" fmla="*/ T100 w 7852"/>
                              <a:gd name="T102" fmla="+- 0 9540 1307"/>
                              <a:gd name="T103" fmla="*/ 9540 h 8233"/>
                              <a:gd name="T104" fmla="+- 0 4036 2548"/>
                              <a:gd name="T105" fmla="*/ T104 w 7852"/>
                              <a:gd name="T106" fmla="+- 0 9329 1307"/>
                              <a:gd name="T107" fmla="*/ 9329 h 8233"/>
                              <a:gd name="T108" fmla="+- 0 3765 2548"/>
                              <a:gd name="T109" fmla="*/ T108 w 7852"/>
                              <a:gd name="T110" fmla="+- 0 9329 1307"/>
                              <a:gd name="T111" fmla="*/ 9329 h 8233"/>
                              <a:gd name="T112" fmla="+- 0 3915 2548"/>
                              <a:gd name="T113" fmla="*/ T112 w 7852"/>
                              <a:gd name="T114" fmla="+- 0 9254 1307"/>
                              <a:gd name="T115" fmla="*/ 9254 h 8233"/>
                              <a:gd name="T116" fmla="+- 0 3765 2548"/>
                              <a:gd name="T117" fmla="*/ T116 w 7852"/>
                              <a:gd name="T118" fmla="+- 0 9329 1307"/>
                              <a:gd name="T119" fmla="*/ 9329 h 8233"/>
                              <a:gd name="T120" fmla="+- 0 3915 2548"/>
                              <a:gd name="T121" fmla="*/ T120 w 7852"/>
                              <a:gd name="T122" fmla="+- 0 9403 1307"/>
                              <a:gd name="T123" fmla="*/ 9403 h 8233"/>
                              <a:gd name="T124" fmla="+- 0 3157 2548"/>
                              <a:gd name="T125" fmla="*/ T124 w 7852"/>
                              <a:gd name="T126" fmla="+- 0 9117 1307"/>
                              <a:gd name="T127" fmla="*/ 9117 h 8233"/>
                              <a:gd name="T128" fmla="+- 0 3157 2548"/>
                              <a:gd name="T129" fmla="*/ T128 w 7852"/>
                              <a:gd name="T130" fmla="+- 0 6901 1307"/>
                              <a:gd name="T131" fmla="*/ 6901 h 8233"/>
                              <a:gd name="T132" fmla="+- 0 5717 2548"/>
                              <a:gd name="T133" fmla="*/ T132 w 7852"/>
                              <a:gd name="T134" fmla="+- 0 6901 1307"/>
                              <a:gd name="T135" fmla="*/ 6901 h 8233"/>
                              <a:gd name="T136" fmla="+- 0 5568 2548"/>
                              <a:gd name="T137" fmla="*/ T136 w 7852"/>
                              <a:gd name="T138" fmla="+- 0 6975 1307"/>
                              <a:gd name="T139" fmla="*/ 6975 h 8233"/>
                              <a:gd name="T140" fmla="+- 0 5717 2548"/>
                              <a:gd name="T141" fmla="*/ T140 w 7852"/>
                              <a:gd name="T142" fmla="+- 0 6901 1307"/>
                              <a:gd name="T143" fmla="*/ 6901 h 8233"/>
                              <a:gd name="T144" fmla="+- 0 5568 2548"/>
                              <a:gd name="T145" fmla="*/ T144 w 7852"/>
                              <a:gd name="T146" fmla="+- 0 6826 1307"/>
                              <a:gd name="T147" fmla="*/ 6826 h 8233"/>
                              <a:gd name="T148" fmla="+- 0 7868 2548"/>
                              <a:gd name="T149" fmla="*/ T148 w 7852"/>
                              <a:gd name="T150" fmla="+- 0 1307 1307"/>
                              <a:gd name="T151" fmla="*/ 1307 h 8233"/>
                              <a:gd name="T152" fmla="+- 0 7868 2548"/>
                              <a:gd name="T153" fmla="*/ T152 w 7852"/>
                              <a:gd name="T154" fmla="+- 0 1534 1307"/>
                              <a:gd name="T155" fmla="*/ 1534 h 8233"/>
                              <a:gd name="T156" fmla="+- 0 8402 2548"/>
                              <a:gd name="T157" fmla="*/ T156 w 7852"/>
                              <a:gd name="T158" fmla="+- 0 1534 1307"/>
                              <a:gd name="T159" fmla="*/ 1534 h 8233"/>
                              <a:gd name="T160" fmla="+- 0 8406 2548"/>
                              <a:gd name="T161" fmla="*/ T160 w 7852"/>
                              <a:gd name="T162" fmla="+- 0 1515 1307"/>
                              <a:gd name="T163" fmla="*/ 1515 h 8233"/>
                              <a:gd name="T164" fmla="+- 0 8417 2548"/>
                              <a:gd name="T165" fmla="*/ T164 w 7852"/>
                              <a:gd name="T166" fmla="+- 0 1499 1307"/>
                              <a:gd name="T167" fmla="*/ 1499 h 8233"/>
                              <a:gd name="T168" fmla="+- 0 8433 2548"/>
                              <a:gd name="T169" fmla="*/ T168 w 7852"/>
                              <a:gd name="T170" fmla="+- 0 1488 1307"/>
                              <a:gd name="T171" fmla="*/ 1488 h 8233"/>
                              <a:gd name="T172" fmla="+- 0 8453 2548"/>
                              <a:gd name="T173" fmla="*/ T172 w 7852"/>
                              <a:gd name="T174" fmla="+- 0 1484 1307"/>
                              <a:gd name="T175" fmla="*/ 1484 h 8233"/>
                              <a:gd name="T176" fmla="+- 0 8472 2548"/>
                              <a:gd name="T177" fmla="*/ T176 w 7852"/>
                              <a:gd name="T178" fmla="+- 0 1488 1307"/>
                              <a:gd name="T179" fmla="*/ 1488 h 8233"/>
                              <a:gd name="T180" fmla="+- 0 8488 2548"/>
                              <a:gd name="T181" fmla="*/ T180 w 7852"/>
                              <a:gd name="T182" fmla="+- 0 1499 1307"/>
                              <a:gd name="T183" fmla="*/ 1499 h 8233"/>
                              <a:gd name="T184" fmla="+- 0 8499 2548"/>
                              <a:gd name="T185" fmla="*/ T184 w 7852"/>
                              <a:gd name="T186" fmla="+- 0 1515 1307"/>
                              <a:gd name="T187" fmla="*/ 1515 h 8233"/>
                              <a:gd name="T188" fmla="+- 0 8503 2548"/>
                              <a:gd name="T189" fmla="*/ T188 w 7852"/>
                              <a:gd name="T190" fmla="+- 0 1534 1307"/>
                              <a:gd name="T191" fmla="*/ 1534 h 8233"/>
                              <a:gd name="T192" fmla="+- 0 8503 2548"/>
                              <a:gd name="T193" fmla="*/ T192 w 7852"/>
                              <a:gd name="T194" fmla="+- 0 1534 1307"/>
                              <a:gd name="T195" fmla="*/ 1534 h 8233"/>
                              <a:gd name="T196" fmla="+- 0 8503 2548"/>
                              <a:gd name="T197" fmla="*/ T196 w 7852"/>
                              <a:gd name="T198" fmla="+- 0 1534 1307"/>
                              <a:gd name="T199" fmla="*/ 1534 h 8233"/>
                              <a:gd name="T200" fmla="+- 0 8503 2548"/>
                              <a:gd name="T201" fmla="*/ T200 w 7852"/>
                              <a:gd name="T202" fmla="+- 0 1534 1307"/>
                              <a:gd name="T203" fmla="*/ 1534 h 8233"/>
                              <a:gd name="T204" fmla="+- 0 10325 2548"/>
                              <a:gd name="T205" fmla="*/ T204 w 7852"/>
                              <a:gd name="T206" fmla="+- 0 1534 1307"/>
                              <a:gd name="T207" fmla="*/ 1534 h 8233"/>
                              <a:gd name="T208" fmla="+- 0 10325 2548"/>
                              <a:gd name="T209" fmla="*/ T208 w 7852"/>
                              <a:gd name="T210" fmla="+- 0 3492 1307"/>
                              <a:gd name="T211" fmla="*/ 3492 h 8233"/>
                              <a:gd name="T212" fmla="+- 0 10251 2548"/>
                              <a:gd name="T213" fmla="*/ T212 w 7852"/>
                              <a:gd name="T214" fmla="+- 0 3343 1307"/>
                              <a:gd name="T215" fmla="*/ 3343 h 8233"/>
                              <a:gd name="T216" fmla="+- 0 10325 2548"/>
                              <a:gd name="T217" fmla="*/ T216 w 7852"/>
                              <a:gd name="T218" fmla="+- 0 3492 1307"/>
                              <a:gd name="T219" fmla="*/ 3492 h 8233"/>
                              <a:gd name="T220" fmla="+- 0 10400 2548"/>
                              <a:gd name="T221" fmla="*/ T220 w 7852"/>
                              <a:gd name="T222" fmla="+- 0 3343 1307"/>
                              <a:gd name="T223" fmla="*/ 3343 h 82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Lst>
                            <a:rect l="0" t="0" r="r" b="b"/>
                            <a:pathLst>
                              <a:path w="7852" h="8233">
                                <a:moveTo>
                                  <a:pt x="212" y="8233"/>
                                </a:moveTo>
                                <a:lnTo>
                                  <a:pt x="1006" y="8233"/>
                                </a:lnTo>
                                <a:lnTo>
                                  <a:pt x="1073" y="8222"/>
                                </a:lnTo>
                                <a:lnTo>
                                  <a:pt x="1131" y="8192"/>
                                </a:lnTo>
                                <a:lnTo>
                                  <a:pt x="1177" y="8147"/>
                                </a:lnTo>
                                <a:lnTo>
                                  <a:pt x="1207" y="8088"/>
                                </a:lnTo>
                                <a:lnTo>
                                  <a:pt x="1217" y="8022"/>
                                </a:lnTo>
                                <a:lnTo>
                                  <a:pt x="1207" y="7955"/>
                                </a:lnTo>
                                <a:lnTo>
                                  <a:pt x="1177" y="7897"/>
                                </a:lnTo>
                                <a:lnTo>
                                  <a:pt x="1131" y="7851"/>
                                </a:lnTo>
                                <a:lnTo>
                                  <a:pt x="1073" y="7821"/>
                                </a:lnTo>
                                <a:lnTo>
                                  <a:pt x="1006" y="7810"/>
                                </a:lnTo>
                                <a:lnTo>
                                  <a:pt x="212" y="7810"/>
                                </a:lnTo>
                                <a:lnTo>
                                  <a:pt x="145" y="7821"/>
                                </a:lnTo>
                                <a:lnTo>
                                  <a:pt x="87" y="7851"/>
                                </a:lnTo>
                                <a:lnTo>
                                  <a:pt x="41" y="7897"/>
                                </a:lnTo>
                                <a:lnTo>
                                  <a:pt x="11" y="7955"/>
                                </a:lnTo>
                                <a:lnTo>
                                  <a:pt x="0" y="8022"/>
                                </a:lnTo>
                                <a:lnTo>
                                  <a:pt x="11" y="8088"/>
                                </a:lnTo>
                                <a:lnTo>
                                  <a:pt x="41" y="8147"/>
                                </a:lnTo>
                                <a:lnTo>
                                  <a:pt x="87" y="8192"/>
                                </a:lnTo>
                                <a:lnTo>
                                  <a:pt x="145" y="8222"/>
                                </a:lnTo>
                                <a:lnTo>
                                  <a:pt x="212" y="8233"/>
                                </a:lnTo>
                                <a:close/>
                                <a:moveTo>
                                  <a:pt x="1488" y="8022"/>
                                </a:moveTo>
                                <a:lnTo>
                                  <a:pt x="1217" y="8022"/>
                                </a:lnTo>
                                <a:moveTo>
                                  <a:pt x="1367" y="7947"/>
                                </a:moveTo>
                                <a:lnTo>
                                  <a:pt x="1217" y="8022"/>
                                </a:lnTo>
                                <a:lnTo>
                                  <a:pt x="1367" y="8096"/>
                                </a:lnTo>
                                <a:moveTo>
                                  <a:pt x="609" y="7810"/>
                                </a:moveTo>
                                <a:lnTo>
                                  <a:pt x="609" y="5594"/>
                                </a:lnTo>
                                <a:lnTo>
                                  <a:pt x="3169" y="5594"/>
                                </a:lnTo>
                                <a:moveTo>
                                  <a:pt x="3020" y="5668"/>
                                </a:moveTo>
                                <a:lnTo>
                                  <a:pt x="3169" y="5594"/>
                                </a:lnTo>
                                <a:lnTo>
                                  <a:pt x="3020" y="5519"/>
                                </a:lnTo>
                                <a:moveTo>
                                  <a:pt x="5320" y="0"/>
                                </a:moveTo>
                                <a:lnTo>
                                  <a:pt x="5320" y="227"/>
                                </a:lnTo>
                                <a:lnTo>
                                  <a:pt x="5854" y="227"/>
                                </a:lnTo>
                                <a:lnTo>
                                  <a:pt x="5858" y="208"/>
                                </a:lnTo>
                                <a:lnTo>
                                  <a:pt x="5869" y="192"/>
                                </a:lnTo>
                                <a:lnTo>
                                  <a:pt x="5885" y="181"/>
                                </a:lnTo>
                                <a:lnTo>
                                  <a:pt x="5905" y="177"/>
                                </a:lnTo>
                                <a:lnTo>
                                  <a:pt x="5924" y="181"/>
                                </a:lnTo>
                                <a:lnTo>
                                  <a:pt x="5940" y="192"/>
                                </a:lnTo>
                                <a:lnTo>
                                  <a:pt x="5951" y="208"/>
                                </a:lnTo>
                                <a:lnTo>
                                  <a:pt x="5955" y="227"/>
                                </a:lnTo>
                                <a:lnTo>
                                  <a:pt x="7777" y="227"/>
                                </a:lnTo>
                                <a:lnTo>
                                  <a:pt x="7777" y="2185"/>
                                </a:lnTo>
                                <a:moveTo>
                                  <a:pt x="7703" y="2036"/>
                                </a:moveTo>
                                <a:lnTo>
                                  <a:pt x="7777" y="2185"/>
                                </a:lnTo>
                                <a:lnTo>
                                  <a:pt x="7852" y="2036"/>
                                </a:lnTo>
                              </a:path>
                            </a:pathLst>
                          </a:custGeom>
                          <a:noFill/>
                          <a:ln w="512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Text Box 152"/>
                        <wps:cNvSpPr txBox="1">
                          <a:spLocks noChangeArrowheads="1"/>
                        </wps:cNvSpPr>
                        <wps:spPr bwMode="auto">
                          <a:xfrm>
                            <a:off x="5502" y="1226"/>
                            <a:ext cx="461"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A3B1D" w14:textId="77777777" w:rsidR="00542A55" w:rsidRDefault="00542A55" w:rsidP="00542A55">
                              <w:pPr>
                                <w:spacing w:line="149" w:lineRule="exact"/>
                                <w:rPr>
                                  <w:rFonts w:ascii="Arial MT"/>
                                  <w:sz w:val="13"/>
                                </w:rPr>
                              </w:pPr>
                              <w:r>
                                <w:rPr>
                                  <w:rFonts w:ascii="Arial MT"/>
                                  <w:w w:val="105"/>
                                  <w:sz w:val="13"/>
                                </w:rPr>
                                <w:t>START</w:t>
                              </w:r>
                            </w:p>
                          </w:txbxContent>
                        </wps:txbx>
                        <wps:bodyPr rot="0" vert="horz" wrap="square" lIns="0" tIns="0" rIns="0" bIns="0" anchor="t" anchorCtr="0" upright="1">
                          <a:noAutofit/>
                        </wps:bodyPr>
                      </wps:wsp>
                      <wps:wsp>
                        <wps:cNvPr id="128" name="Text Box 153"/>
                        <wps:cNvSpPr txBox="1">
                          <a:spLocks noChangeArrowheads="1"/>
                        </wps:cNvSpPr>
                        <wps:spPr bwMode="auto">
                          <a:xfrm>
                            <a:off x="5495" y="2544"/>
                            <a:ext cx="476"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A8BCB" w14:textId="77777777" w:rsidR="00542A55" w:rsidRDefault="00542A55" w:rsidP="00542A55">
                              <w:pPr>
                                <w:spacing w:line="149" w:lineRule="exact"/>
                                <w:rPr>
                                  <w:rFonts w:ascii="Arial MT"/>
                                  <w:sz w:val="13"/>
                                </w:rPr>
                              </w:pPr>
                              <w:r>
                                <w:rPr>
                                  <w:rFonts w:ascii="Arial MT"/>
                                  <w:w w:val="105"/>
                                  <w:sz w:val="13"/>
                                </w:rPr>
                                <w:t>Sign</w:t>
                              </w:r>
                              <w:r>
                                <w:rPr>
                                  <w:rFonts w:ascii="Arial MT"/>
                                  <w:spacing w:val="-6"/>
                                  <w:w w:val="105"/>
                                  <w:sz w:val="13"/>
                                </w:rPr>
                                <w:t xml:space="preserve"> </w:t>
                              </w:r>
                              <w:r>
                                <w:rPr>
                                  <w:rFonts w:ascii="Arial MT"/>
                                  <w:w w:val="105"/>
                                  <w:sz w:val="13"/>
                                </w:rPr>
                                <w:t>up</w:t>
                              </w:r>
                            </w:p>
                          </w:txbxContent>
                        </wps:txbx>
                        <wps:bodyPr rot="0" vert="horz" wrap="square" lIns="0" tIns="0" rIns="0" bIns="0" anchor="t" anchorCtr="0" upright="1">
                          <a:noAutofit/>
                        </wps:bodyPr>
                      </wps:wsp>
                      <wps:wsp>
                        <wps:cNvPr id="129" name="Text Box 154"/>
                        <wps:cNvSpPr txBox="1">
                          <a:spLocks noChangeArrowheads="1"/>
                        </wps:cNvSpPr>
                        <wps:spPr bwMode="auto">
                          <a:xfrm>
                            <a:off x="8288" y="2544"/>
                            <a:ext cx="349"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C1D6CB" w14:textId="77777777" w:rsidR="00542A55" w:rsidRDefault="00542A55" w:rsidP="00542A55">
                              <w:pPr>
                                <w:spacing w:line="149" w:lineRule="exact"/>
                                <w:rPr>
                                  <w:rFonts w:ascii="Arial MT"/>
                                  <w:sz w:val="13"/>
                                </w:rPr>
                              </w:pPr>
                              <w:r>
                                <w:rPr>
                                  <w:rFonts w:ascii="Arial MT"/>
                                  <w:w w:val="105"/>
                                  <w:sz w:val="13"/>
                                </w:rPr>
                                <w:t>Login</w:t>
                              </w:r>
                            </w:p>
                          </w:txbxContent>
                        </wps:txbx>
                        <wps:bodyPr rot="0" vert="horz" wrap="square" lIns="0" tIns="0" rIns="0" bIns="0" anchor="t" anchorCtr="0" upright="1">
                          <a:noAutofit/>
                        </wps:bodyPr>
                      </wps:wsp>
                      <wps:wsp>
                        <wps:cNvPr id="130" name="Text Box 155"/>
                        <wps:cNvSpPr txBox="1">
                          <a:spLocks noChangeArrowheads="1"/>
                        </wps:cNvSpPr>
                        <wps:spPr bwMode="auto">
                          <a:xfrm>
                            <a:off x="10056" y="3622"/>
                            <a:ext cx="558"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A00E3" w14:textId="77777777" w:rsidR="00542A55" w:rsidRDefault="00542A55" w:rsidP="00542A55">
                              <w:pPr>
                                <w:spacing w:line="149" w:lineRule="exact"/>
                                <w:rPr>
                                  <w:rFonts w:ascii="Arial MT"/>
                                  <w:sz w:val="13"/>
                                </w:rPr>
                              </w:pPr>
                              <w:r>
                                <w:rPr>
                                  <w:rFonts w:ascii="Arial MT"/>
                                  <w:w w:val="105"/>
                                  <w:sz w:val="13"/>
                                </w:rPr>
                                <w:t>Invalid</w:t>
                              </w:r>
                              <w:r>
                                <w:rPr>
                                  <w:rFonts w:ascii="Arial MT"/>
                                  <w:spacing w:val="-8"/>
                                  <w:w w:val="105"/>
                                  <w:sz w:val="13"/>
                                </w:rPr>
                                <w:t xml:space="preserve"> </w:t>
                              </w:r>
                              <w:r>
                                <w:rPr>
                                  <w:rFonts w:ascii="Arial MT"/>
                                  <w:w w:val="105"/>
                                  <w:sz w:val="13"/>
                                </w:rPr>
                                <w:t>Id</w:t>
                              </w:r>
                            </w:p>
                          </w:txbxContent>
                        </wps:txbx>
                        <wps:bodyPr rot="0" vert="horz" wrap="square" lIns="0" tIns="0" rIns="0" bIns="0" anchor="t" anchorCtr="0" upright="1">
                          <a:noAutofit/>
                        </wps:bodyPr>
                      </wps:wsp>
                      <wps:wsp>
                        <wps:cNvPr id="131" name="Text Box 156"/>
                        <wps:cNvSpPr txBox="1">
                          <a:spLocks noChangeArrowheads="1"/>
                        </wps:cNvSpPr>
                        <wps:spPr bwMode="auto">
                          <a:xfrm>
                            <a:off x="8142" y="4557"/>
                            <a:ext cx="64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0E7D2" w14:textId="77777777" w:rsidR="00542A55" w:rsidRDefault="00542A55" w:rsidP="00542A55">
                              <w:pPr>
                                <w:spacing w:line="149" w:lineRule="exact"/>
                                <w:rPr>
                                  <w:rFonts w:ascii="Arial MT"/>
                                  <w:sz w:val="13"/>
                                </w:rPr>
                              </w:pPr>
                              <w:r>
                                <w:rPr>
                                  <w:rFonts w:ascii="Arial MT"/>
                                  <w:w w:val="105"/>
                                  <w:sz w:val="13"/>
                                </w:rPr>
                                <w:t>Valid</w:t>
                              </w:r>
                              <w:r>
                                <w:rPr>
                                  <w:rFonts w:ascii="Arial MT"/>
                                  <w:spacing w:val="-7"/>
                                  <w:w w:val="105"/>
                                  <w:sz w:val="13"/>
                                </w:rPr>
                                <w:t xml:space="preserve"> </w:t>
                              </w:r>
                              <w:r>
                                <w:rPr>
                                  <w:rFonts w:ascii="Arial MT"/>
                                  <w:w w:val="105"/>
                                  <w:sz w:val="13"/>
                                </w:rPr>
                                <w:t>User</w:t>
                              </w:r>
                            </w:p>
                          </w:txbxContent>
                        </wps:txbx>
                        <wps:bodyPr rot="0" vert="horz" wrap="square" lIns="0" tIns="0" rIns="0" bIns="0" anchor="t" anchorCtr="0" upright="1">
                          <a:noAutofit/>
                        </wps:bodyPr>
                      </wps:wsp>
                      <wps:wsp>
                        <wps:cNvPr id="132" name="Text Box 157"/>
                        <wps:cNvSpPr txBox="1">
                          <a:spLocks noChangeArrowheads="1"/>
                        </wps:cNvSpPr>
                        <wps:spPr bwMode="auto">
                          <a:xfrm>
                            <a:off x="8273" y="5582"/>
                            <a:ext cx="379"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A3796" w14:textId="77777777" w:rsidR="00542A55" w:rsidRDefault="00542A55" w:rsidP="00542A55">
                              <w:pPr>
                                <w:spacing w:line="149" w:lineRule="exact"/>
                                <w:rPr>
                                  <w:rFonts w:ascii="Arial MT"/>
                                  <w:sz w:val="13"/>
                                </w:rPr>
                              </w:pPr>
                              <w:r>
                                <w:rPr>
                                  <w:rFonts w:ascii="Arial MT"/>
                                  <w:w w:val="105"/>
                                  <w:sz w:val="13"/>
                                </w:rPr>
                                <w:t>Home</w:t>
                              </w:r>
                            </w:p>
                          </w:txbxContent>
                        </wps:txbx>
                        <wps:bodyPr rot="0" vert="horz" wrap="square" lIns="0" tIns="0" rIns="0" bIns="0" anchor="t" anchorCtr="0" upright="1">
                          <a:noAutofit/>
                        </wps:bodyPr>
                      </wps:wsp>
                      <wps:wsp>
                        <wps:cNvPr id="133" name="Text Box 158"/>
                        <wps:cNvSpPr txBox="1">
                          <a:spLocks noChangeArrowheads="1"/>
                        </wps:cNvSpPr>
                        <wps:spPr bwMode="auto">
                          <a:xfrm>
                            <a:off x="5282" y="5875"/>
                            <a:ext cx="90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3363B" w14:textId="77777777" w:rsidR="00542A55" w:rsidRDefault="00542A55" w:rsidP="00542A55">
                              <w:pPr>
                                <w:spacing w:line="149" w:lineRule="exact"/>
                                <w:rPr>
                                  <w:rFonts w:ascii="Arial MT"/>
                                  <w:sz w:val="13"/>
                                </w:rPr>
                              </w:pPr>
                              <w:r>
                                <w:rPr>
                                  <w:rFonts w:ascii="Arial MT"/>
                                  <w:sz w:val="13"/>
                                </w:rPr>
                                <w:t>Search</w:t>
                              </w:r>
                              <w:r>
                                <w:rPr>
                                  <w:rFonts w:ascii="Arial MT"/>
                                  <w:spacing w:val="18"/>
                                  <w:sz w:val="13"/>
                                </w:rPr>
                                <w:t xml:space="preserve"> </w:t>
                              </w:r>
                              <w:r>
                                <w:rPr>
                                  <w:rFonts w:ascii="Arial MT"/>
                                  <w:sz w:val="13"/>
                                </w:rPr>
                                <w:t>Engine</w:t>
                              </w:r>
                            </w:p>
                          </w:txbxContent>
                        </wps:txbx>
                        <wps:bodyPr rot="0" vert="horz" wrap="square" lIns="0" tIns="0" rIns="0" bIns="0" anchor="t" anchorCtr="0" upright="1">
                          <a:noAutofit/>
                        </wps:bodyPr>
                      </wps:wsp>
                      <wps:wsp>
                        <wps:cNvPr id="134" name="Text Box 159"/>
                        <wps:cNvSpPr txBox="1">
                          <a:spLocks noChangeArrowheads="1"/>
                        </wps:cNvSpPr>
                        <wps:spPr bwMode="auto">
                          <a:xfrm>
                            <a:off x="8094" y="6606"/>
                            <a:ext cx="737"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44CE0" w14:textId="4AE69819" w:rsidR="00542A55" w:rsidRDefault="006C3A3D" w:rsidP="006C3A3D">
                              <w:pPr>
                                <w:spacing w:line="149" w:lineRule="exact"/>
                                <w:jc w:val="center"/>
                                <w:rPr>
                                  <w:rFonts w:ascii="Arial MT"/>
                                  <w:sz w:val="13"/>
                                </w:rPr>
                              </w:pPr>
                              <w:r>
                                <w:rPr>
                                  <w:rFonts w:ascii="Arial MT"/>
                                  <w:w w:val="105"/>
                                  <w:sz w:val="13"/>
                                </w:rPr>
                                <w:t>Profile</w:t>
                              </w:r>
                            </w:p>
                          </w:txbxContent>
                        </wps:txbx>
                        <wps:bodyPr rot="0" vert="horz" wrap="square" lIns="0" tIns="0" rIns="0" bIns="0" anchor="t" anchorCtr="0" upright="1">
                          <a:noAutofit/>
                        </wps:bodyPr>
                      </wps:wsp>
                      <wps:wsp>
                        <wps:cNvPr id="135" name="Text Box 160"/>
                        <wps:cNvSpPr txBox="1">
                          <a:spLocks noChangeArrowheads="1"/>
                        </wps:cNvSpPr>
                        <wps:spPr bwMode="auto">
                          <a:xfrm>
                            <a:off x="3487" y="7703"/>
                            <a:ext cx="144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6063D" w14:textId="20E26190" w:rsidR="00542A55" w:rsidRDefault="00542A55" w:rsidP="00542A55">
                              <w:pPr>
                                <w:spacing w:line="149" w:lineRule="exact"/>
                                <w:rPr>
                                  <w:rFonts w:ascii="Arial MT"/>
                                  <w:sz w:val="13"/>
                                </w:rPr>
                              </w:pPr>
                              <w:r>
                                <w:rPr>
                                  <w:rFonts w:ascii="Arial MT"/>
                                  <w:w w:val="105"/>
                                  <w:sz w:val="13"/>
                                </w:rPr>
                                <w:t>Che</w:t>
                              </w:r>
                              <w:r w:rsidR="004E063B">
                                <w:rPr>
                                  <w:rFonts w:ascii="Arial MT"/>
                                  <w:w w:val="105"/>
                                  <w:sz w:val="13"/>
                                </w:rPr>
                                <w:t>c</w:t>
                              </w:r>
                              <w:r>
                                <w:rPr>
                                  <w:rFonts w:ascii="Arial MT"/>
                                  <w:w w:val="105"/>
                                  <w:sz w:val="13"/>
                                </w:rPr>
                                <w:t>k</w:t>
                              </w:r>
                              <w:r>
                                <w:rPr>
                                  <w:rFonts w:ascii="Arial MT"/>
                                  <w:spacing w:val="-7"/>
                                  <w:w w:val="105"/>
                                  <w:sz w:val="13"/>
                                </w:rPr>
                                <w:t xml:space="preserve"> </w:t>
                              </w:r>
                              <w:r>
                                <w:rPr>
                                  <w:rFonts w:ascii="Arial MT"/>
                                  <w:w w:val="105"/>
                                  <w:sz w:val="13"/>
                                </w:rPr>
                                <w:t>ava</w:t>
                              </w:r>
                              <w:r w:rsidR="004E063B">
                                <w:rPr>
                                  <w:rFonts w:ascii="Arial MT"/>
                                  <w:w w:val="105"/>
                                  <w:sz w:val="13"/>
                                </w:rPr>
                                <w:t>ilability</w:t>
                              </w:r>
                              <w:r>
                                <w:rPr>
                                  <w:rFonts w:ascii="Arial MT"/>
                                  <w:spacing w:val="-7"/>
                                  <w:w w:val="105"/>
                                  <w:sz w:val="13"/>
                                </w:rPr>
                                <w:t xml:space="preserve"> </w:t>
                              </w:r>
                              <w:r>
                                <w:rPr>
                                  <w:rFonts w:ascii="Arial MT"/>
                                  <w:w w:val="105"/>
                                  <w:sz w:val="13"/>
                                </w:rPr>
                                <w:t>of</w:t>
                              </w:r>
                              <w:r>
                                <w:rPr>
                                  <w:rFonts w:ascii="Arial MT"/>
                                  <w:spacing w:val="-7"/>
                                  <w:w w:val="105"/>
                                  <w:sz w:val="13"/>
                                </w:rPr>
                                <w:t xml:space="preserve"> </w:t>
                              </w:r>
                              <w:r>
                                <w:rPr>
                                  <w:rFonts w:ascii="Arial MT"/>
                                  <w:w w:val="105"/>
                                  <w:sz w:val="13"/>
                                </w:rPr>
                                <w:t>Book</w:t>
                              </w:r>
                              <w:r w:rsidR="00A72277">
                                <w:rPr>
                                  <w:rFonts w:ascii="Arial MT"/>
                                  <w:w w:val="105"/>
                                  <w:sz w:val="13"/>
                                </w:rPr>
                                <w:t>/Resource</w:t>
                              </w:r>
                            </w:p>
                          </w:txbxContent>
                        </wps:txbx>
                        <wps:bodyPr rot="0" vert="horz" wrap="square" lIns="0" tIns="0" rIns="0" bIns="0" anchor="t" anchorCtr="0" upright="1">
                          <a:noAutofit/>
                        </wps:bodyPr>
                      </wps:wsp>
                      <wps:wsp>
                        <wps:cNvPr id="136" name="Text Box 161"/>
                        <wps:cNvSpPr txBox="1">
                          <a:spLocks noChangeArrowheads="1"/>
                        </wps:cNvSpPr>
                        <wps:spPr bwMode="auto">
                          <a:xfrm>
                            <a:off x="5317" y="7676"/>
                            <a:ext cx="79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A3C56" w14:textId="3407A80D" w:rsidR="00542A55" w:rsidRDefault="00542A55" w:rsidP="00542A55">
                              <w:pPr>
                                <w:spacing w:line="149" w:lineRule="exact"/>
                                <w:rPr>
                                  <w:rFonts w:ascii="Arial MT"/>
                                  <w:sz w:val="13"/>
                                </w:rPr>
                              </w:pPr>
                              <w:r>
                                <w:rPr>
                                  <w:rFonts w:ascii="Arial MT"/>
                                  <w:w w:val="105"/>
                                  <w:sz w:val="13"/>
                                </w:rPr>
                                <w:t>Search</w:t>
                              </w:r>
                              <w:r>
                                <w:rPr>
                                  <w:rFonts w:ascii="Arial MT"/>
                                  <w:spacing w:val="-9"/>
                                  <w:w w:val="105"/>
                                  <w:sz w:val="13"/>
                                </w:rPr>
                                <w:t xml:space="preserve"> </w:t>
                              </w:r>
                              <w:r>
                                <w:rPr>
                                  <w:rFonts w:ascii="Arial MT"/>
                                  <w:w w:val="105"/>
                                  <w:sz w:val="13"/>
                                </w:rPr>
                                <w:t>Book</w:t>
                              </w:r>
                              <w:r w:rsidR="00C50261">
                                <w:rPr>
                                  <w:rFonts w:ascii="Arial MT"/>
                                  <w:w w:val="105"/>
                                  <w:sz w:val="13"/>
                                </w:rPr>
                                <w:t xml:space="preserve"> resource</w:t>
                              </w:r>
                            </w:p>
                          </w:txbxContent>
                        </wps:txbx>
                        <wps:bodyPr rot="0" vert="horz" wrap="square" lIns="0" tIns="0" rIns="0" bIns="0" anchor="t" anchorCtr="0" upright="1">
                          <a:noAutofit/>
                        </wps:bodyPr>
                      </wps:wsp>
                      <wps:wsp>
                        <wps:cNvPr id="137" name="Text Box 162"/>
                        <wps:cNvSpPr txBox="1">
                          <a:spLocks noChangeArrowheads="1"/>
                        </wps:cNvSpPr>
                        <wps:spPr bwMode="auto">
                          <a:xfrm>
                            <a:off x="5517" y="8946"/>
                            <a:ext cx="431"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9717C" w14:textId="77777777" w:rsidR="00542A55" w:rsidRDefault="00542A55" w:rsidP="00542A55">
                              <w:pPr>
                                <w:spacing w:line="149" w:lineRule="exact"/>
                                <w:rPr>
                                  <w:rFonts w:ascii="Arial MT"/>
                                  <w:sz w:val="13"/>
                                </w:rPr>
                              </w:pPr>
                              <w:r>
                                <w:rPr>
                                  <w:rFonts w:ascii="Arial MT"/>
                                  <w:w w:val="105"/>
                                  <w:sz w:val="13"/>
                                </w:rPr>
                                <w:t>Logout</w:t>
                              </w:r>
                            </w:p>
                          </w:txbxContent>
                        </wps:txbx>
                        <wps:bodyPr rot="0" vert="horz" wrap="square" lIns="0" tIns="0" rIns="0" bIns="0" anchor="t" anchorCtr="0" upright="1">
                          <a:noAutofit/>
                        </wps:bodyPr>
                      </wps:wsp>
                      <wps:wsp>
                        <wps:cNvPr id="138" name="Text Box 163"/>
                        <wps:cNvSpPr txBox="1">
                          <a:spLocks noChangeArrowheads="1"/>
                        </wps:cNvSpPr>
                        <wps:spPr bwMode="auto">
                          <a:xfrm>
                            <a:off x="2654" y="9160"/>
                            <a:ext cx="106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3450A" w14:textId="0AD4148F" w:rsidR="00542A55" w:rsidRDefault="00542A55" w:rsidP="00542A55">
                              <w:pPr>
                                <w:spacing w:line="149" w:lineRule="exact"/>
                                <w:rPr>
                                  <w:rFonts w:ascii="Arial MT"/>
                                  <w:sz w:val="13"/>
                                </w:rPr>
                              </w:pPr>
                              <w:r>
                                <w:rPr>
                                  <w:rFonts w:ascii="Arial MT"/>
                                  <w:w w:val="105"/>
                                  <w:sz w:val="13"/>
                                </w:rPr>
                                <w:t>Book</w:t>
                              </w:r>
                              <w:r w:rsidR="002726A6">
                                <w:rPr>
                                  <w:rFonts w:ascii="Arial MT"/>
                                  <w:w w:val="105"/>
                                  <w:sz w:val="13"/>
                                </w:rPr>
                                <w:t>/Resource</w:t>
                              </w:r>
                              <w:r>
                                <w:rPr>
                                  <w:rFonts w:ascii="Arial MT"/>
                                  <w:spacing w:val="-7"/>
                                  <w:w w:val="105"/>
                                  <w:sz w:val="13"/>
                                </w:rPr>
                                <w:t xml:space="preserve"> </w:t>
                              </w:r>
                              <w:r>
                                <w:rPr>
                                  <w:rFonts w:ascii="Arial MT"/>
                                  <w:w w:val="105"/>
                                  <w:sz w:val="13"/>
                                </w:rPr>
                                <w:t>Not</w:t>
                              </w:r>
                              <w:r>
                                <w:rPr>
                                  <w:rFonts w:ascii="Arial MT"/>
                                  <w:spacing w:val="-7"/>
                                  <w:w w:val="105"/>
                                  <w:sz w:val="13"/>
                                </w:rPr>
                                <w:t xml:space="preserve"> </w:t>
                              </w:r>
                              <w:r w:rsidR="00EA77EB">
                                <w:rPr>
                                  <w:rFonts w:ascii="Arial MT"/>
                                  <w:w w:val="105"/>
                                  <w:sz w:val="13"/>
                                </w:rPr>
                                <w:t>available</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984679" id="Group 120" o:spid="_x0000_s1148" style="position:absolute;margin-left:99.1pt;margin-top:22.9pt;width:411.55pt;height:484.15pt;z-index:-251653632;mso-wrap-distance-left:0;mso-wrap-distance-right:0;mso-position-horizontal-relative:page" coordorigin="2548,256" coordsize="8231,96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">
                <v:shape id="Freeform 121" o:spid="_x0000_s1149" style="position:absolute;left:5269;top:1095;width:907;height:424;visibility:visible;mso-wrap-style:square;v-text-anchor:top" coordsize="907,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" path="m696,l212,,145,11,87,41,41,86,11,145,,211r11,67l41,336r46,46l145,412r67,11l696,423r67,-11l821,382r46,-46l897,278r10,-67l897,145,867,86,821,41,763,11,696,xe" stroked="f">
                  <v:path arrowok="t" o:connecttype="custom" o:connectlocs="696,1096;212,1096;145,1107;87,1137;41,1182;11,1241;0,1307;11,1374;41,1432;87,1478;145,1508;212,1519;696,1519;763,1508;821,1478;867,1432;897,1374;907,1307;897,1241;867,1182;821,1137;763,1107;696,1096" o:connectangles="0,0,0,0,0,0,0,0,0,0,0,0,0,0,0,0,0,0,0,0,0,0,0"/>
                </v:shape>
                <v:shape id="AutoShape 122" o:spid="_x0000_s1150" style="position:absolute;left:5269;top:1095;width:907;height:1319;visibility:visible;mso-wrap-style:square;v-text-anchor:top" coordsize="907,1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" path="m212,423r484,l763,412r58,-30l867,336r30,-58l907,211,897,145,867,86,821,41,763,11,696,,212,,145,11,87,41,41,86,11,145,,211r11,67l41,336r46,46l145,412r67,11xm454,423r,895m379,1169r75,149l528,1169e" filled="f" strokeweight=".14222mm">
                  <v:path arrowok="t" o:connecttype="custom" o:connectlocs="212,1519;696,1519;763,1508;821,1478;867,1432;897,1374;907,1307;907,1307;907,1307;907,1307;897,1241;867,1182;821,1137;763,1107;696,1096;212,1096;145,1107;87,1137;41,1182;11,1241;0,1307;11,1374;41,1432;87,1478;145,1508;212,1519;454,1519;454,2414;379,2265;454,2414;528,2265" o:connectangles="0,0,0,0,0,0,0,0,0,0,0,0,0,0,0,0,0,0,0,0,0,0,0,0,0,0,0,0,0,0,0"/>
                </v:shape>
                <v:shape id="Freeform 123" o:spid="_x0000_s1151" style="position:absolute;left:5269;top:2414;width:907;height:424;visibility:visible;mso-wrap-style:square;v-text-anchor:top" coordsize="907,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" path="m696,l212,,145,11,87,41,41,87,11,145,,212r11,67l41,337r46,46l145,413r67,11l696,424r67,-11l821,383r46,-46l897,279r10,-67l897,145,867,87,821,41,763,11,696,xe" stroked="f">
                  <v:path arrowok="t" o:connecttype="custom" o:connectlocs="696,2414;212,2414;145,2425;87,2455;41,2501;11,2559;0,2626;11,2693;41,2751;87,2797;145,2827;212,2838;696,2838;763,2827;821,2797;867,2751;897,2693;907,2626;897,2559;867,2501;821,2455;763,2425;696,2414" o:connectangles="0,0,0,0,0,0,0,0,0,0,0,0,0,0,0,0,0,0,0,0,0,0,0"/>
                </v:shape>
                <v:shape id="Freeform 124" o:spid="_x0000_s1152" style="position:absolute;left:5269;top:2414;width:907;height:424;visibility:visible;mso-wrap-style:square;v-text-anchor:top" coordsize="907,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" path="m212,424r484,l763,413r58,-30l867,337r30,-58l907,212,897,145,867,87,821,41,763,11,696,,212,,145,11,87,41,41,87,11,145,,212r11,67l41,337r46,46l145,413r67,11xe" filled="f" strokeweight=".14225mm">
                  <v:path arrowok="t" o:connecttype="custom" o:connectlocs="212,2838;696,2838;763,2827;821,2797;867,2751;897,2693;907,2626;897,2559;867,2501;821,2455;763,2425;696,2414;212,2414;145,2425;87,2455;41,2501;11,2559;0,2626;11,2693;41,2751;87,2797;145,2827;212,2838" o:connectangles="0,0,0,0,0,0,0,0,0,0,0,0,0,0,0,0,0,0,0,0,0,0,0"/>
                </v:shape>
                <v:shape id="Freeform 125" o:spid="_x0000_s1153" style="position:absolute;left:7999;top:2414;width:907;height:424;visibility:visible;mso-wrap-style:square;v-text-anchor:top" coordsize="907,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" path="m696,l212,,145,11,87,41,41,87,11,145,,212r11,67l41,337r46,46l145,413r67,11l696,424r66,-11l821,383r45,-46l896,279r11,-67l896,145,866,87,821,41,762,11,696,xe" stroked="f">
                  <v:path arrowok="t" o:connecttype="custom" o:connectlocs="696,2414;212,2414;145,2425;87,2455;41,2501;11,2559;0,2626;11,2693;41,2751;87,2797;145,2827;212,2838;696,2838;762,2827;821,2797;866,2751;896,2693;907,2626;896,2559;866,2501;821,2455;762,2425;696,2414" o:connectangles="0,0,0,0,0,0,0,0,0,0,0,0,0,0,0,0,0,0,0,0,0,0,0"/>
                </v:shape>
                <v:shape id="AutoShape 126" o:spid="_x0000_s1154" style="position:absolute;left:6176;top:1307;width:2730;height:2245;visibility:visible;mso-wrap-style:square;v-text-anchor:top" coordsize="2730,2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" path="m2035,1531r484,l2585,1520r59,-30l2689,1444r30,-58l2730,1319r-11,-67l2689,1194r-45,-46l2585,1118r-66,-11l2035,1107r-67,11l1910,1148r-46,46l1834,1252r-11,67l1834,1386r30,58l1910,1490r58,30l2035,1531xm,l2277,r,1107m2202,958r75,149l2351,958m,1319r1823,m1674,1394r149,-75l1674,1245t603,286l2277,2245e" filled="f" strokeweight=".14222mm">
                  <v:path arrowok="t" o:connecttype="custom" o:connectlocs="2035,2838;2519,2838;2585,2827;2644,2797;2689,2751;2719,2693;2730,2626;2730,2626;2730,2626;2730,2626;2719,2559;2689,2501;2644,2455;2585,2425;2519,2414;2035,2414;1968,2425;1910,2455;1864,2501;1834,2559;1823,2626;1834,2693;1864,2751;1910,2797;1968,2827;2035,2838;0,1307;2277,1307;2277,2414;2202,2265;2277,2414;2351,2265;0,2626;1823,2626;1674,2701;1823,2626;1674,2552;2277,2838;2277,3552" o:connectangles="0,0,0,0,0,0,0,0,0,0,0,0,0,0,0,0,0,0,0,0,0,0,0,0,0,0,0,0,0,0,0,0,0,0,0,0,0,0,0"/>
                </v:shape>
                <v:shape id="Picture 127" o:spid="_x0000_s1155" type="#_x0000_t75" style="position:absolute;left:8295;top:3399;width:315;height:4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">
                  <v:imagedata r:id="rId29" o:title=""/>
                </v:shape>
                <v:shape id="AutoShape 128" o:spid="_x0000_s1156" style="position:absolute;left:8603;top:3628;width:1269;height:150;visibility:visible;mso-wrap-style:square;v-text-anchor:top" coordsize="1269,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" path="m,75r1268,m1119,149l1268,75,1119,e" filled="f" strokeweight=".14222mm">
                  <v:path arrowok="t" o:connecttype="custom" o:connectlocs="0,3704;1268,3704;1119,3778;1268,3704;1119,3629" o:connectangles="0,0,0,0,0"/>
                </v:shape>
                <v:shape id="Freeform 129" o:spid="_x0000_s1157" style="position:absolute;left:9871;top:3491;width:907;height:424;visibility:visible;mso-wrap-style:square;v-text-anchor:top" coordsize="907,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" path="m695,l212,,145,11,87,41,41,87,11,145,,212r11,67l41,337r46,45l145,412r67,11l695,423r67,-11l820,382r46,-45l896,279r11,-67l896,145,866,87,820,41,762,11,695,xe" stroked="f">
                  <v:path arrowok="t" o:connecttype="custom" o:connectlocs="695,3492;212,3492;145,3503;87,3533;41,3579;11,3637;0,3704;11,3771;41,3829;87,3874;145,3904;212,3915;695,3915;762,3904;820,3874;866,3829;896,3771;907,3704;896,3637;866,3579;820,3533;762,3503;695,3492" o:connectangles="0,0,0,0,0,0,0,0,0,0,0,0,0,0,0,0,0,0,0,0,0,0,0"/>
                </v:shape>
                <v:shape id="AutoShape 130" o:spid="_x0000_s1158" style="position:absolute;left:8378;top:3491;width:2401;height:936;visibility:visible;mso-wrap-style:square;v-text-anchor:top" coordsize="2401,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" path="m1706,423r483,l2256,412r58,-30l2360,337r30,-58l2401,212r-11,-67l2360,87,2314,41,2256,11,2189,,1706,r-67,11l1581,41r-46,46l1505,145r-11,67l1505,279r30,58l1581,382r58,30l1706,423xm75,363r,572m,786l75,935,149,786e" filled="f" strokeweight=".14222mm">
                  <v:path arrowok="t" o:connecttype="custom" o:connectlocs="1706,3915;2189,3915;2256,3904;2314,3874;2360,3829;2390,3771;2401,3704;2401,3704;2401,3704;2401,3704;2390,3637;2360,3579;2314,3533;2256,3503;2189,3492;2189,3492;1706,3492;1639,3503;1581,3533;1535,3579;1505,3637;1494,3704;1505,3771;1535,3829;1581,3874;1639,3904;1706,3915;75,3855;75,4427;0,4278;75,4427;149,4278" o:connectangles="0,0,0,0,0,0,0,0,0,0,0,0,0,0,0,0,0,0,0,0,0,0,0,0,0,0,0,0,0,0,0,0"/>
                </v:shape>
                <v:shape id="Freeform 131" o:spid="_x0000_s1159" style="position:absolute;left:7999;top:4427;width:907;height:424;visibility:visible;mso-wrap-style:square;v-text-anchor:top" coordsize="907,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" path="m696,l212,,145,11,87,41,41,87,11,145,,212r11,67l41,337r46,46l145,413r67,10l696,423r66,-10l821,383r45,-46l896,279r11,-67l896,145,866,87,821,41,762,11,696,xe" stroked="f">
                  <v:path arrowok="t" o:connecttype="custom" o:connectlocs="696,4427;212,4427;145,4438;87,4468;41,4514;11,4572;0,4639;11,4706;41,4764;87,4810;145,4840;212,4850;696,4850;762,4840;821,4810;866,4764;896,4706;907,4639;896,4572;866,4514;821,4468;762,4438;696,4427" o:connectangles="0,0,0,0,0,0,0,0,0,0,0,0,0,0,0,0,0,0,0,0,0,0,0"/>
                </v:shape>
                <v:shape id="AutoShape 132" o:spid="_x0000_s1160" style="position:absolute;left:7999;top:4427;width:907;height:1025;visibility:visible;mso-wrap-style:square;v-text-anchor:top" coordsize="907,1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" path="m212,423r484,l762,413r59,-30l866,337r30,-58l907,212,896,145,866,87,821,41,762,11,696,,212,,145,11,87,41,41,87,11,145,,212r11,67l41,337r46,46l145,413r67,10xm454,423r,602m379,876r75,149l528,876e" filled="f" strokeweight=".14222mm">
                  <v:path arrowok="t" o:connecttype="custom" o:connectlocs="212,4850;696,4850;762,4840;821,4810;866,4764;896,4706;907,4639;907,4639;907,4639;907,4639;896,4572;866,4514;821,4468;762,4438;696,4427;212,4427;145,4438;87,4468;41,4514;11,4572;0,4639;11,4706;41,4764;87,4810;145,4840;212,4850;454,4850;454,5452;379,5303;454,5452;528,5303" o:connectangles="0,0,0,0,0,0,0,0,0,0,0,0,0,0,0,0,0,0,0,0,0,0,0,0,0,0,0,0,0,0,0"/>
                </v:shape>
                <v:shape id="Freeform 133" o:spid="_x0000_s1161" style="position:absolute;left:7999;top:5451;width:907;height:424;visibility:visible;mso-wrap-style:square;v-text-anchor:top" coordsize="907,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" path="m696,l212,,145,10,87,41,41,86,11,144,,211r11,67l41,336r46,46l145,412r67,11l696,423r66,-11l821,382r45,-46l896,278r11,-67l896,144,866,86,821,41,762,10,696,xe" stroked="f">
                  <v:path arrowok="t" o:connecttype="custom" o:connectlocs="696,5452;212,5452;145,5462;87,5493;41,5538;11,5596;0,5663;11,5730;41,5788;87,5834;145,5864;212,5875;696,5875;762,5864;821,5834;866,5788;896,5730;907,5663;896,5596;866,5538;821,5493;762,5462;696,5452" o:connectangles="0,0,0,0,0,0,0,0,0,0,0,0,0,0,0,0,0,0,0,0,0,0,0"/>
                </v:shape>
                <v:shape id="AutoShape 134" o:spid="_x0000_s1162" style="position:absolute;left:5648;top:5451;width:3258;height:424;visibility:visible;mso-wrap-style:square;v-text-anchor:top" coordsize="3258,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" path="m2563,423r484,l3113,412r59,-30l3217,336r30,-58l3258,211r-11,-67l3217,86,3172,41,3113,10,3047,,2563,r-67,10l2438,41r-46,45l2362,144r-11,67l2362,278r30,58l2438,382r58,30l2563,423xm2351,211l75,211r,82m,144l75,293,149,144e" filled="f" strokeweight=".14222mm">
                  <v:path arrowok="t" o:connecttype="custom" o:connectlocs="2563,5875;3047,5875;3113,5864;3172,5834;3217,5788;3247,5730;3258,5663;3258,5663;3258,5663;3258,5663;3247,5596;3217,5538;3172,5493;3113,5462;3047,5452;3047,5452;2563,5452;2496,5462;2438,5493;2392,5538;2362,5596;2351,5663;2362,5730;2392,5788;2438,5834;2496,5864;2563,5875;2351,5663;75,5663;75,5745;0,5596;75,5745;149,5596" o:connectangles="0,0,0,0,0,0,0,0,0,0,0,0,0,0,0,0,0,0,0,0,0,0,0,0,0,0,0,0,0,0,0,0,0"/>
                </v:shape>
                <v:shape id="Freeform 135" o:spid="_x0000_s1163" style="position:absolute;left:5196;top:5745;width:1054;height:424;visibility:visible;mso-wrap-style:square;v-text-anchor:top" coordsize="1054,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" path="m842,l212,,145,11,87,41,41,87,11,145,,212r11,67l41,337r46,46l145,413r67,11l842,424r67,-11l967,383r46,-46l1043,279r10,-67l1043,145,1013,87,967,41,909,11,842,xe" stroked="f">
                  <v:path arrowok="t" o:connecttype="custom" o:connectlocs="842,5745;212,5745;145,5756;87,5786;41,5832;11,5890;0,5957;11,6024;41,6082;87,6128;145,6158;212,6169;842,6169;909,6158;967,6128;1013,6082;1043,6024;1053,5957;1043,5890;1013,5832;967,5786;909,5756;842,5745" o:connectangles="0,0,0,0,0,0,0,0,0,0,0,0,0,0,0,0,0,0,0,0,0,0,0"/>
                </v:shape>
                <v:shape id="AutoShape 136" o:spid="_x0000_s1164" style="position:absolute;left:5196;top:5745;width:1054;height:1888;visibility:visible;mso-wrap-style:square;v-text-anchor:top" coordsize="1054,1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" path="m212,424r630,l909,413r58,-30l1013,337r30,-58l1053,212r-10,-67l1013,87,967,41,909,11,842,,212,,145,11,87,41,41,87,11,145,,212r11,67l41,337r46,46l145,413r67,11xm527,424l514,1888m441,1738r73,150l590,1739e" filled="f" strokeweight=".14222mm">
                  <v:path arrowok="t" o:connecttype="custom" o:connectlocs="212,6169;842,6169;909,6158;967,6128;1013,6082;1043,6024;1053,5957;1053,5957;1053,5957;1053,5957;1043,5890;1013,5832;967,5786;909,5756;842,5745;212,5745;145,5756;87,5786;41,5832;11,5890;0,5957;11,6024;41,6082;87,6128;145,6158;212,6169;527,6169;514,7633;441,7483;514,7633;590,7484" o:connectangles="0,0,0,0,0,0,0,0,0,0,0,0,0,0,0,0,0,0,0,0,0,0,0,0,0,0,0,0,0,0,0"/>
                </v:shape>
                <v:shape id="Freeform 137" o:spid="_x0000_s1165" style="position:absolute;left:5239;top:7632;width:941;height:424;visibility:visible;mso-wrap-style:square;v-text-anchor:top" coordsize="9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" path="m729,l212,,145,11,87,41,41,87,11,145,,212r11,67l41,337r46,46l145,413r67,10l729,423r67,-10l854,383r46,-46l930,279r11,-67l930,145,900,87,854,41,796,11,729,xe" stroked="f">
                  <v:path arrowok="t" o:connecttype="custom" o:connectlocs="729,7633;212,7633;145,7644;87,7674;41,7720;11,7778;0,7845;11,7912;41,7970;87,8016;145,8046;212,8056;729,8056;796,8046;854,8016;900,7970;930,7912;941,7845;930,7778;900,7720;854,7674;796,7644;729,7633" o:connectangles="0,0,0,0,0,0,0,0,0,0,0,0,0,0,0,0,0,0,0,0,0,0,0"/>
                </v:shape>
                <v:shape id="AutoShape 138" o:spid="_x0000_s1166" style="position:absolute;left:5239;top:7632;width:941;height:1184;visibility:visible;mso-wrap-style:square;v-text-anchor:top" coordsize="941,1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" path="m212,423r517,l796,413r58,-30l900,337r30,-58l941,212,930,145,900,87,854,41,796,11,729,,212,,145,11,87,41,41,87,11,145,,212r11,67l41,337r46,46l145,413r67,10xm470,423r13,760m406,1035r77,148l555,1033e" filled="f" strokeweight=".14222mm">
                  <v:path arrowok="t" o:connecttype="custom" o:connectlocs="212,8056;729,8056;796,8046;854,8016;900,7970;930,7912;941,7845;941,7845;941,7845;941,7845;930,7778;900,7720;854,7674;796,7644;729,7633;212,7633;145,7644;87,7674;41,7720;11,7778;0,7845;11,7912;41,7970;87,8016;145,8046;212,8056;470,8056;483,8816;406,8668;483,8816;555,8666" o:connectangles="0,0,0,0,0,0,0,0,0,0,0,0,0,0,0,0,0,0,0,0,0,0,0,0,0,0,0,0,0,0,0"/>
                </v:shape>
                <v:shape id="Freeform 139" o:spid="_x0000_s1167" style="position:absolute;left:5269;top:8816;width:907;height:424;visibility:visible;mso-wrap-style:square;v-text-anchor:top" coordsize="907,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" path="m696,l212,,145,11,87,41,41,87,11,145,,212r11,67l41,337r46,46l145,413r67,11l696,424r67,-11l821,383r46,-46l897,279r10,-67l897,145,867,87,821,41,763,11,696,xe" stroked="f">
                  <v:path arrowok="t" o:connecttype="custom" o:connectlocs="696,8816;212,8816;145,8827;87,8857;41,8903;11,8961;0,9028;11,9095;41,9153;87,9199;145,9229;212,9240;696,9240;763,9229;821,9199;867,9153;897,9095;907,9028;897,8961;867,8903;821,8857;763,8827;696,8816" o:connectangles="0,0,0,0,0,0,0,0,0,0,0,0,0,0,0,0,0,0,0,0,0,0,0"/>
                </v:shape>
                <v:shape id="AutoShape 140" o:spid="_x0000_s1168" style="position:absolute;left:5269;top:5875;width:3258;height:3365;visibility:visible;mso-wrap-style:square;v-text-anchor:top" coordsize="3258,3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" path="m212,3365r484,l763,3354r58,-30l867,3278r30,-58l907,3153r-10,-67l867,3028r-46,-46l763,2952r-67,-11l212,2941r-67,11l87,2982r-46,46l11,3086,,3153r11,67l41,3278r46,46l145,3354r67,11xm3184,r,601m3109,452r75,149l3258,452e" filled="f" strokeweight=".14222mm">
                  <v:path arrowok="t" o:connecttype="custom" o:connectlocs="212,9240;696,9240;763,9229;821,9199;867,9153;897,9095;907,9028;907,9028;907,9028;907,9028;897,8961;867,8903;821,8857;763,8827;696,8816;212,8816;145,8827;87,8857;41,8903;11,8961;0,9028;11,9095;41,9153;87,9199;145,9229;212,9240;3184,5875;3184,6476;3109,6327;3184,6476;3258,6327" o:connectangles="0,0,0,0,0,0,0,0,0,0,0,0,0,0,0,0,0,0,0,0,0,0,0,0,0,0,0,0,0,0,0"/>
                </v:shape>
                <v:shape id="AutoShape 142" o:spid="_x0000_s1169" style="position:absolute;left:5716;top:6476;width:3190;height:2035;visibility:visible;mso-wrap-style:square;v-text-anchor:top" coordsize="3190,2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" path="m2494,424r484,l3044,413r59,-30l3148,337r30,-58l3189,212r-11,-67l3148,87,3103,41,3044,11,2978,,2494,r-67,11l2369,41r-46,46l2293,145r-11,67l2293,279r30,58l2369,383r58,30l2494,424xm2736,424r,1536l,1960t149,-74l,1960r149,75e" filled="f" strokeweight=".14222mm">
                  <v:path arrowok="t" o:connecttype="custom" o:connectlocs="2494,6900;2978,6900;3044,6889;3103,6859;3148,6813;3178,6755;3189,6688;3189,6688;3189,6688;3189,6688;3178,6621;3148,6563;3103,6517;3044,6487;2978,6476;2494,6476;2427,6487;2369,6517;2323,6563;2293,6621;2282,6688;2293,6755;2323,6813;2369,6859;2427,6889;2494,6900;2736,6900;2736,8436;0,8436;149,8362;0,8436;149,8511" o:connectangles="0,0,0,0,0,0,0,0,0,0,0,0,0,0,0,0,0,0,0,0,0,0,0,0,0,0,0,0,0,0,0,0"/>
                </v:shape>
                <v:shape id="Picture 143" o:spid="_x0000_s1170" type="#_x0000_t75" style="position:absolute;left:5569;top:256;width:307;height: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">
                  <v:imagedata r:id="rId30" o:title=""/>
                </v:shape>
                <v:shape id="AutoShape 144" o:spid="_x0000_s1171" style="position:absolute;left:5648;top:560;width:150;height:536;visibility:visible;mso-wrap-style:square;v-text-anchor:top" coordsize="150,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" path="m75,r,536m,387l75,536,149,387e" filled="f" strokeweight=".14222mm">
                  <v:path arrowok="t" o:connecttype="custom" o:connectlocs="75,560;75,1096;0,947;75,1096;149,947" o:connectangles="0,0,0,0,0"/>
                </v:shape>
                <v:shape id="Picture 145" o:spid="_x0000_s1172" type="#_x0000_t75" style="position:absolute;left:5565;top:9239;width:315;height:7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">
                  <v:imagedata r:id="rId31" o:title=""/>
                </v:shape>
                <v:shape id="AutoShape 146" o:spid="_x0000_s1173" style="position:absolute;left:4977;top:7770;width:263;height:150;visibility:visible;mso-wrap-style:square;v-text-anchor:top" coordsize="263,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" path="m263,75l,75m149,l,75r149,74e" filled="f" strokeweight=".14222mm">
                  <v:path arrowok="t" o:connecttype="custom" o:connectlocs="263,7845;0,7845;149,7770;0,7845;149,7919" o:connectangles="0,0,0,0,0"/>
                </v:shape>
                <v:shape id="Freeform 147" o:spid="_x0000_s1174" style="position:absolute;left:3401;top:7632;width:1576;height:424;visibility:visible;mso-wrap-style:square;v-text-anchor:top" coordsize="1576,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" path="m1364,l212,,145,11,87,41,41,87,11,145,,212r11,67l41,337r46,46l145,413r67,10l1364,423r67,-10l1489,383r46,-46l1565,279r11,-67l1565,145,1535,87,1489,41,1431,11,1364,xe" stroked="f">
                  <v:path arrowok="t" o:connecttype="custom" o:connectlocs="1364,7633;212,7633;145,7644;87,7674;41,7720;11,7778;0,7845;11,7912;41,7970;87,8016;145,8046;212,8056;1364,8056;1431,8046;1489,8016;1535,7970;1565,7912;1576,7845;1565,7778;1535,7720;1489,7674;1431,7644;1364,7633" o:connectangles="0,0,0,0,0,0,0,0,0,0,0,0,0,0,0,0,0,0,0,0,0,0,0"/>
                </v:shape>
                <v:shape id="AutoShape 148" o:spid="_x0000_s1175" style="position:absolute;left:3401;top:7632;width:1576;height:1545;visibility:visible;mso-wrap-style:square;v-text-anchor:top" coordsize="1576,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" path="m212,423r1152,l1431,413r58,-30l1535,337r30,-58l1576,212r-11,-67l1535,87,1489,41,1431,11,1364,,212,,145,11,87,41,41,87,11,145,,212r11,67l41,337r46,46l145,413r67,10xm788,423r-2,1121e" filled="f" strokeweight=".14222mm">
                  <v:path arrowok="t" o:connecttype="custom" o:connectlocs="212,8056;1364,8056;1431,8046;1489,8016;1535,7970;1565,7912;1576,7845;1576,7845;1576,7845;1576,7845;1565,7778;1535,7720;1489,7674;1431,7644;1364,7633;212,7633;145,7644;87,7674;41,7720;11,7778;0,7845;11,7912;41,7970;87,8016;145,8046;212,8056;788,8056;786,9177" o:connectangles="0,0,0,0,0,0,0,0,0,0,0,0,0,0,0,0,0,0,0,0,0,0,0,0,0,0,0,0"/>
                </v:shape>
                <v:shape id="Picture 149" o:spid="_x0000_s1176" type="#_x0000_t75" style="position:absolute;left:4030;top:9024;width:315;height:4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">
                  <v:imagedata r:id="rId32" o:title=""/>
                </v:shape>
                <v:shape id="Freeform 150" o:spid="_x0000_s1177" style="position:absolute;left:2548;top:9116;width:1218;height:424;visibility:visible;mso-wrap-style:square;v-text-anchor:top" coordsize="1218,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" path="m1006,l212,,145,11,87,41,41,87,11,145,,212r11,66l41,337r46,45l145,412r67,11l1006,423r67,-11l1131,382r46,-45l1207,278r10,-66l1207,145,1177,87,1131,41,1073,11,1006,xe" stroked="f">
                  <v:path arrowok="t" o:connecttype="custom" o:connectlocs="1006,9117;212,9117;145,9128;87,9158;41,9204;11,9262;0,9329;11,9395;41,9454;87,9499;145,9529;212,9540;1006,9540;1073,9529;1131,9499;1177,9454;1207,9395;1217,9329;1207,9262;1177,9204;1131,9158;1073,9128;1006,9117" o:connectangles="0,0,0,0,0,0,0,0,0,0,0,0,0,0,0,0,0,0,0,0,0,0,0"/>
                </v:shape>
                <v:shape id="AutoShape 151" o:spid="_x0000_s1178" style="position:absolute;left:2548;top:1307;width:7852;height:8233;visibility:visible;mso-wrap-style:square;v-text-anchor:top" coordsize="7852,8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" path="m212,8233r794,l1073,8222r58,-30l1177,8147r30,-59l1217,8022r-10,-67l1177,7897r-46,-46l1073,7821r-67,-11l212,7810r-67,11l87,7851r-46,46l11,7955,,8022r11,66l41,8147r46,45l145,8222r67,11xm1488,8022r-271,m1367,7947r-150,75l1367,8096m609,7810r,-2216l3169,5594t-149,74l3169,5594r-149,-75m5320,r,227l5854,227r4,-19l5869,192r16,-11l5905,177r19,4l5940,192r11,16l5955,227r1822,l7777,2185t-74,-149l7777,2185r75,-149e" filled="f" strokeweight=".14222mm">
                  <v:path arrowok="t" o:connecttype="custom" o:connectlocs="212,9540;1006,9540;1073,9529;1131,9499;1177,9454;1207,9395;1217,9329;1217,9329;1217,9329;1217,9329;1207,9262;1177,9204;1131,9158;1073,9128;1006,9117;212,9117;145,9128;87,9158;41,9204;11,9262;0,9329;11,9395;41,9454;87,9499;145,9529;212,9540;1488,9329;1217,9329;1367,9254;1217,9329;1367,9403;609,9117;609,6901;3169,6901;3020,6975;3169,6901;3020,6826;5320,1307;5320,1534;5854,1534;5858,1515;5869,1499;5885,1488;5905,1484;5924,1488;5940,1499;5951,1515;5955,1534;5955,1534;5955,1534;5955,1534;7777,1534;7777,3492;7703,3343;7777,3492;7852,3343" o:connectangles="0,0,0,0,0,0,0,0,0,0,0,0,0,0,0,0,0,0,0,0,0,0,0,0,0,0,0,0,0,0,0,0,0,0,0,0,0,0,0,0,0,0,0,0,0,0,0,0,0,0,0,0,0,0,0,0"/>
                </v:shape>
                <v:shape id="Text Box 152" o:spid="_x0000_s1179" type="#_x0000_t202" style="position:absolute;left:5502;top:1226;width:461;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" filled="f" stroked="f">
                  <v:textbox inset="0,0,0,0">
                    <w:txbxContent>
                      <w:p w14:paraId="38AA3B1D" w14:textId="77777777" w:rsidR="00542A55" w:rsidRDefault="00542A55" w:rsidP="00542A55">
                        <w:pPr>
                          <w:spacing w:line="149" w:lineRule="exact"/>
                          <w:rPr>
                            <w:rFonts w:ascii="Arial MT"/>
                            <w:sz w:val="13"/>
                          </w:rPr>
                        </w:pPr>
                        <w:r>
                          <w:rPr>
                            <w:rFonts w:ascii="Arial MT"/>
                            <w:w w:val="105"/>
                            <w:sz w:val="13"/>
                          </w:rPr>
                          <w:t>START</w:t>
                        </w:r>
                      </w:p>
                    </w:txbxContent>
                  </v:textbox>
                </v:shape>
                <v:shape id="Text Box 153" o:spid="_x0000_s1180" type="#_x0000_t202" style="position:absolute;left:5495;top:2544;width:476;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" filled="f" stroked="f">
                  <v:textbox inset="0,0,0,0">
                    <w:txbxContent>
                      <w:p w14:paraId="75AA8BCB" w14:textId="77777777" w:rsidR="00542A55" w:rsidRDefault="00542A55" w:rsidP="00542A55">
                        <w:pPr>
                          <w:spacing w:line="149" w:lineRule="exact"/>
                          <w:rPr>
                            <w:rFonts w:ascii="Arial MT"/>
                            <w:sz w:val="13"/>
                          </w:rPr>
                        </w:pPr>
                        <w:r>
                          <w:rPr>
                            <w:rFonts w:ascii="Arial MT"/>
                            <w:w w:val="105"/>
                            <w:sz w:val="13"/>
                          </w:rPr>
                          <w:t>Sign</w:t>
                        </w:r>
                        <w:r>
                          <w:rPr>
                            <w:rFonts w:ascii="Arial MT"/>
                            <w:spacing w:val="-6"/>
                            <w:w w:val="105"/>
                            <w:sz w:val="13"/>
                          </w:rPr>
                          <w:t xml:space="preserve"> </w:t>
                        </w:r>
                        <w:r>
                          <w:rPr>
                            <w:rFonts w:ascii="Arial MT"/>
                            <w:w w:val="105"/>
                            <w:sz w:val="13"/>
                          </w:rPr>
                          <w:t>up</w:t>
                        </w:r>
                      </w:p>
                    </w:txbxContent>
                  </v:textbox>
                </v:shape>
                <v:shape id="Text Box 154" o:spid="_x0000_s1181" type="#_x0000_t202" style="position:absolute;left:8288;top:2544;width:349;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" filled="f" stroked="f">
                  <v:textbox inset="0,0,0,0">
                    <w:txbxContent>
                      <w:p w14:paraId="2AC1D6CB" w14:textId="77777777" w:rsidR="00542A55" w:rsidRDefault="00542A55" w:rsidP="00542A55">
                        <w:pPr>
                          <w:spacing w:line="149" w:lineRule="exact"/>
                          <w:rPr>
                            <w:rFonts w:ascii="Arial MT"/>
                            <w:sz w:val="13"/>
                          </w:rPr>
                        </w:pPr>
                        <w:r>
                          <w:rPr>
                            <w:rFonts w:ascii="Arial MT"/>
                            <w:w w:val="105"/>
                            <w:sz w:val="13"/>
                          </w:rPr>
                          <w:t>Login</w:t>
                        </w:r>
                      </w:p>
                    </w:txbxContent>
                  </v:textbox>
                </v:shape>
                <v:shape id="Text Box 155" o:spid="_x0000_s1182" type="#_x0000_t202" style="position:absolute;left:10056;top:3622;width:558;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ptS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CvsptSxQAAANwAAAAP&#10;AAAAAAAAAAAAAAAAAAcCAABkcnMvZG93bnJldi54bWxQSwUGAAAAAAMAAwC3AAAA+QIAAAAA&#10;" filled="f" stroked="f">
                  <v:textbox inset="0,0,0,0">
                    <w:txbxContent>
                      <w:p w14:paraId="695A00E3" w14:textId="77777777" w:rsidR="00542A55" w:rsidRDefault="00542A55" w:rsidP="00542A55">
                        <w:pPr>
                          <w:spacing w:line="149" w:lineRule="exact"/>
                          <w:rPr>
                            <w:rFonts w:ascii="Arial MT"/>
                            <w:sz w:val="13"/>
                          </w:rPr>
                        </w:pPr>
                        <w:r>
                          <w:rPr>
                            <w:rFonts w:ascii="Arial MT"/>
                            <w:w w:val="105"/>
                            <w:sz w:val="13"/>
                          </w:rPr>
                          <w:t>Invalid</w:t>
                        </w:r>
                        <w:r>
                          <w:rPr>
                            <w:rFonts w:ascii="Arial MT"/>
                            <w:spacing w:val="-8"/>
                            <w:w w:val="105"/>
                            <w:sz w:val="13"/>
                          </w:rPr>
                          <w:t xml:space="preserve"> </w:t>
                        </w:r>
                        <w:r>
                          <w:rPr>
                            <w:rFonts w:ascii="Arial MT"/>
                            <w:w w:val="105"/>
                            <w:sz w:val="13"/>
                          </w:rPr>
                          <w:t>Id</w:t>
                        </w:r>
                      </w:p>
                    </w:txbxContent>
                  </v:textbox>
                </v:shape>
                <v:shape id="Text Box 156" o:spid="_x0000_s1183" type="#_x0000_t202" style="position:absolute;left:8142;top:4557;width:640;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14:paraId="3CE0E7D2" w14:textId="77777777" w:rsidR="00542A55" w:rsidRDefault="00542A55" w:rsidP="00542A55">
                        <w:pPr>
                          <w:spacing w:line="149" w:lineRule="exact"/>
                          <w:rPr>
                            <w:rFonts w:ascii="Arial MT"/>
                            <w:sz w:val="13"/>
                          </w:rPr>
                        </w:pPr>
                        <w:r>
                          <w:rPr>
                            <w:rFonts w:ascii="Arial MT"/>
                            <w:w w:val="105"/>
                            <w:sz w:val="13"/>
                          </w:rPr>
                          <w:t>Valid</w:t>
                        </w:r>
                        <w:r>
                          <w:rPr>
                            <w:rFonts w:ascii="Arial MT"/>
                            <w:spacing w:val="-7"/>
                            <w:w w:val="105"/>
                            <w:sz w:val="13"/>
                          </w:rPr>
                          <w:t xml:space="preserve"> </w:t>
                        </w:r>
                        <w:r>
                          <w:rPr>
                            <w:rFonts w:ascii="Arial MT"/>
                            <w:w w:val="105"/>
                            <w:sz w:val="13"/>
                          </w:rPr>
                          <w:t>User</w:t>
                        </w:r>
                      </w:p>
                    </w:txbxContent>
                  </v:textbox>
                </v:shape>
                <v:shape id="Text Box 157" o:spid="_x0000_s1184" type="#_x0000_t202" style="position:absolute;left:8273;top:5582;width:379;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KC+wwAAANwAAAAPAAAAZHJzL2Rvd25yZXYueG1sRE9Na8JA&#10;EL0X+h+WKfTWbLQg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MCygvsMAAADcAAAADwAA&#10;AAAAAAAAAAAAAAAHAgAAZHJzL2Rvd25yZXYueG1sUEsFBgAAAAADAAMAtwAAAPcCAAAAAA==&#10;" filled="f" stroked="f">
                  <v:textbox inset="0,0,0,0">
                    <w:txbxContent>
                      <w:p w14:paraId="1B2A3796" w14:textId="77777777" w:rsidR="00542A55" w:rsidRDefault="00542A55" w:rsidP="00542A55">
                        <w:pPr>
                          <w:spacing w:line="149" w:lineRule="exact"/>
                          <w:rPr>
                            <w:rFonts w:ascii="Arial MT"/>
                            <w:sz w:val="13"/>
                          </w:rPr>
                        </w:pPr>
                        <w:r>
                          <w:rPr>
                            <w:rFonts w:ascii="Arial MT"/>
                            <w:w w:val="105"/>
                            <w:sz w:val="13"/>
                          </w:rPr>
                          <w:t>Home</w:t>
                        </w:r>
                      </w:p>
                    </w:txbxContent>
                  </v:textbox>
                </v:shape>
                <v:shape id="Text Box 158" o:spid="_x0000_s1185" type="#_x0000_t202" style="position:absolute;left:5282;top:5875;width:902;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AUlwgAAANwAAAAPAAAAZHJzL2Rvd25yZXYueG1sRE9Ni8Iw&#10;EL0L+x/CLHjTdB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fYAUlwgAAANwAAAAPAAAA&#10;AAAAAAAAAAAAAAcCAABkcnMvZG93bnJldi54bWxQSwUGAAAAAAMAAwC3AAAA9gIAAAAA&#10;" filled="f" stroked="f">
                  <v:textbox inset="0,0,0,0">
                    <w:txbxContent>
                      <w:p w14:paraId="3DA3363B" w14:textId="77777777" w:rsidR="00542A55" w:rsidRDefault="00542A55" w:rsidP="00542A55">
                        <w:pPr>
                          <w:spacing w:line="149" w:lineRule="exact"/>
                          <w:rPr>
                            <w:rFonts w:ascii="Arial MT"/>
                            <w:sz w:val="13"/>
                          </w:rPr>
                        </w:pPr>
                        <w:r>
                          <w:rPr>
                            <w:rFonts w:ascii="Arial MT"/>
                            <w:sz w:val="13"/>
                          </w:rPr>
                          <w:t>Search</w:t>
                        </w:r>
                        <w:r>
                          <w:rPr>
                            <w:rFonts w:ascii="Arial MT"/>
                            <w:spacing w:val="18"/>
                            <w:sz w:val="13"/>
                          </w:rPr>
                          <w:t xml:space="preserve"> </w:t>
                        </w:r>
                        <w:r>
                          <w:rPr>
                            <w:rFonts w:ascii="Arial MT"/>
                            <w:sz w:val="13"/>
                          </w:rPr>
                          <w:t>Engine</w:t>
                        </w:r>
                      </w:p>
                    </w:txbxContent>
                  </v:textbox>
                </v:shape>
                <v:shape id="Text Box 159" o:spid="_x0000_s1186" type="#_x0000_t202" style="position:absolute;left:8094;top:6606;width:737;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Z1RwwAAANwAAAAPAAAAZHJzL2Rvd25yZXYueG1sRE9Na8JA&#10;EL0X/A/LCL3VjW0R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0ImdUcMAAADcAAAADwAA&#10;AAAAAAAAAAAAAAAHAgAAZHJzL2Rvd25yZXYueG1sUEsFBgAAAAADAAMAtwAAAPcCAAAAAA==&#10;" filled="f" stroked="f">
                  <v:textbox inset="0,0,0,0">
                    <w:txbxContent>
                      <w:p w14:paraId="39644CE0" w14:textId="4AE69819" w:rsidR="00542A55" w:rsidRDefault="006C3A3D" w:rsidP="006C3A3D">
                        <w:pPr>
                          <w:spacing w:line="149" w:lineRule="exact"/>
                          <w:jc w:val="center"/>
                          <w:rPr>
                            <w:rFonts w:ascii="Arial MT"/>
                            <w:sz w:val="13"/>
                          </w:rPr>
                        </w:pPr>
                        <w:r>
                          <w:rPr>
                            <w:rFonts w:ascii="Arial MT"/>
                            <w:w w:val="105"/>
                            <w:sz w:val="13"/>
                          </w:rPr>
                          <w:t>Profile</w:t>
                        </w:r>
                      </w:p>
                    </w:txbxContent>
                  </v:textbox>
                </v:shape>
                <v:shape id="Text Box 160" o:spid="_x0000_s1187" type="#_x0000_t202" style="position:absolute;left:3487;top:7703;width:1448;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jKwwAAANwAAAAPAAAAZHJzL2Rvd25yZXYueG1sRE9Na8JA&#10;EL0X/A/LCL3VjS0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v8U4ysMAAADcAAAADwAA&#10;AAAAAAAAAAAAAAAHAgAAZHJzL2Rvd25yZXYueG1sUEsFBgAAAAADAAMAtwAAAPcCAAAAAA==&#10;" filled="f" stroked="f">
                  <v:textbox inset="0,0,0,0">
                    <w:txbxContent>
                      <w:p w14:paraId="57E6063D" w14:textId="20E26190" w:rsidR="00542A55" w:rsidRDefault="00542A55" w:rsidP="00542A55">
                        <w:pPr>
                          <w:spacing w:line="149" w:lineRule="exact"/>
                          <w:rPr>
                            <w:rFonts w:ascii="Arial MT"/>
                            <w:sz w:val="13"/>
                          </w:rPr>
                        </w:pPr>
                        <w:r>
                          <w:rPr>
                            <w:rFonts w:ascii="Arial MT"/>
                            <w:w w:val="105"/>
                            <w:sz w:val="13"/>
                          </w:rPr>
                          <w:t>Che</w:t>
                        </w:r>
                        <w:r w:rsidR="004E063B">
                          <w:rPr>
                            <w:rFonts w:ascii="Arial MT"/>
                            <w:w w:val="105"/>
                            <w:sz w:val="13"/>
                          </w:rPr>
                          <w:t>c</w:t>
                        </w:r>
                        <w:r>
                          <w:rPr>
                            <w:rFonts w:ascii="Arial MT"/>
                            <w:w w:val="105"/>
                            <w:sz w:val="13"/>
                          </w:rPr>
                          <w:t>k</w:t>
                        </w:r>
                        <w:r>
                          <w:rPr>
                            <w:rFonts w:ascii="Arial MT"/>
                            <w:spacing w:val="-7"/>
                            <w:w w:val="105"/>
                            <w:sz w:val="13"/>
                          </w:rPr>
                          <w:t xml:space="preserve"> </w:t>
                        </w:r>
                        <w:r>
                          <w:rPr>
                            <w:rFonts w:ascii="Arial MT"/>
                            <w:w w:val="105"/>
                            <w:sz w:val="13"/>
                          </w:rPr>
                          <w:t>ava</w:t>
                        </w:r>
                        <w:r w:rsidR="004E063B">
                          <w:rPr>
                            <w:rFonts w:ascii="Arial MT"/>
                            <w:w w:val="105"/>
                            <w:sz w:val="13"/>
                          </w:rPr>
                          <w:t>ilability</w:t>
                        </w:r>
                        <w:r>
                          <w:rPr>
                            <w:rFonts w:ascii="Arial MT"/>
                            <w:spacing w:val="-7"/>
                            <w:w w:val="105"/>
                            <w:sz w:val="13"/>
                          </w:rPr>
                          <w:t xml:space="preserve"> </w:t>
                        </w:r>
                        <w:r>
                          <w:rPr>
                            <w:rFonts w:ascii="Arial MT"/>
                            <w:w w:val="105"/>
                            <w:sz w:val="13"/>
                          </w:rPr>
                          <w:t>of</w:t>
                        </w:r>
                        <w:r>
                          <w:rPr>
                            <w:rFonts w:ascii="Arial MT"/>
                            <w:spacing w:val="-7"/>
                            <w:w w:val="105"/>
                            <w:sz w:val="13"/>
                          </w:rPr>
                          <w:t xml:space="preserve"> </w:t>
                        </w:r>
                        <w:r>
                          <w:rPr>
                            <w:rFonts w:ascii="Arial MT"/>
                            <w:w w:val="105"/>
                            <w:sz w:val="13"/>
                          </w:rPr>
                          <w:t>Book</w:t>
                        </w:r>
                        <w:r w:rsidR="00A72277">
                          <w:rPr>
                            <w:rFonts w:ascii="Arial MT"/>
                            <w:w w:val="105"/>
                            <w:sz w:val="13"/>
                          </w:rPr>
                          <w:t>/Resource</w:t>
                        </w:r>
                      </w:p>
                    </w:txbxContent>
                  </v:textbox>
                </v:shape>
                <v:shape id="Text Box 161" o:spid="_x0000_s1188" type="#_x0000_t202" style="position:absolute;left:5317;top:7676;width:790;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6a9wgAAANwAAAAPAAAAZHJzL2Rvd25yZXYueG1sRE9Na8JA&#10;EL0L/Q/LFLzppgp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BPF6a9wgAAANwAAAAPAAAA&#10;AAAAAAAAAAAAAAcCAABkcnMvZG93bnJldi54bWxQSwUGAAAAAAMAAwC3AAAA9gIAAAAA&#10;" filled="f" stroked="f">
                  <v:textbox inset="0,0,0,0">
                    <w:txbxContent>
                      <w:p w14:paraId="2E8A3C56" w14:textId="3407A80D" w:rsidR="00542A55" w:rsidRDefault="00542A55" w:rsidP="00542A55">
                        <w:pPr>
                          <w:spacing w:line="149" w:lineRule="exact"/>
                          <w:rPr>
                            <w:rFonts w:ascii="Arial MT"/>
                            <w:sz w:val="13"/>
                          </w:rPr>
                        </w:pPr>
                        <w:r>
                          <w:rPr>
                            <w:rFonts w:ascii="Arial MT"/>
                            <w:w w:val="105"/>
                            <w:sz w:val="13"/>
                          </w:rPr>
                          <w:t>Search</w:t>
                        </w:r>
                        <w:r>
                          <w:rPr>
                            <w:rFonts w:ascii="Arial MT"/>
                            <w:spacing w:val="-9"/>
                            <w:w w:val="105"/>
                            <w:sz w:val="13"/>
                          </w:rPr>
                          <w:t xml:space="preserve"> </w:t>
                        </w:r>
                        <w:r>
                          <w:rPr>
                            <w:rFonts w:ascii="Arial MT"/>
                            <w:w w:val="105"/>
                            <w:sz w:val="13"/>
                          </w:rPr>
                          <w:t>Book</w:t>
                        </w:r>
                        <w:r w:rsidR="00C50261">
                          <w:rPr>
                            <w:rFonts w:ascii="Arial MT"/>
                            <w:w w:val="105"/>
                            <w:sz w:val="13"/>
                          </w:rPr>
                          <w:t xml:space="preserve"> resource</w:t>
                        </w:r>
                      </w:p>
                    </w:txbxContent>
                  </v:textbox>
                </v:shape>
                <v:shape id="Text Box 162" o:spid="_x0000_s1189" type="#_x0000_t202" style="position:absolute;left:5517;top:8946;width:431;height: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wMmwwAAANwAAAAPAAAAZHJzL2Rvd25yZXYueG1sRE9Na8JA&#10;EL0X/A/LCL3VjS1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IFsDJsMAAADcAAAADwAA&#10;AAAAAAAAAAAAAAAHAgAAZHJzL2Rvd25yZXYueG1sUEsFBgAAAAADAAMAtwAAAPcCAAAAAA==&#10;" filled="f" stroked="f">
                  <v:textbox inset="0,0,0,0">
                    <w:txbxContent>
                      <w:p w14:paraId="0839717C" w14:textId="77777777" w:rsidR="00542A55" w:rsidRDefault="00542A55" w:rsidP="00542A55">
                        <w:pPr>
                          <w:spacing w:line="149" w:lineRule="exact"/>
                          <w:rPr>
                            <w:rFonts w:ascii="Arial MT"/>
                            <w:sz w:val="13"/>
                          </w:rPr>
                        </w:pPr>
                        <w:r>
                          <w:rPr>
                            <w:rFonts w:ascii="Arial MT"/>
                            <w:w w:val="105"/>
                            <w:sz w:val="13"/>
                          </w:rPr>
                          <w:t>Logout</w:t>
                        </w:r>
                      </w:p>
                    </w:txbxContent>
                  </v:textbox>
                </v:shape>
                <v:shape id="Text Box 163" o:spid="_x0000_s1190" type="#_x0000_t202" style="position:absolute;left:2654;top:9160;width:106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dU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BRxJdUxQAAANwAAAAP&#10;AAAAAAAAAAAAAAAAAAcCAABkcnMvZG93bnJldi54bWxQSwUGAAAAAAMAAwC3AAAA+QIAAAAA&#10;" filled="f" stroked="f">
                  <v:textbox inset="0,0,0,0">
                    <w:txbxContent>
                      <w:p w14:paraId="1EC3450A" w14:textId="0AD4148F" w:rsidR="00542A55" w:rsidRDefault="00542A55" w:rsidP="00542A55">
                        <w:pPr>
                          <w:spacing w:line="149" w:lineRule="exact"/>
                          <w:rPr>
                            <w:rFonts w:ascii="Arial MT"/>
                            <w:sz w:val="13"/>
                          </w:rPr>
                        </w:pPr>
                        <w:r>
                          <w:rPr>
                            <w:rFonts w:ascii="Arial MT"/>
                            <w:w w:val="105"/>
                            <w:sz w:val="13"/>
                          </w:rPr>
                          <w:t>Book</w:t>
                        </w:r>
                        <w:r w:rsidR="002726A6">
                          <w:rPr>
                            <w:rFonts w:ascii="Arial MT"/>
                            <w:w w:val="105"/>
                            <w:sz w:val="13"/>
                          </w:rPr>
                          <w:t>/Resource</w:t>
                        </w:r>
                        <w:r>
                          <w:rPr>
                            <w:rFonts w:ascii="Arial MT"/>
                            <w:spacing w:val="-7"/>
                            <w:w w:val="105"/>
                            <w:sz w:val="13"/>
                          </w:rPr>
                          <w:t xml:space="preserve"> </w:t>
                        </w:r>
                        <w:r>
                          <w:rPr>
                            <w:rFonts w:ascii="Arial MT"/>
                            <w:w w:val="105"/>
                            <w:sz w:val="13"/>
                          </w:rPr>
                          <w:t>Not</w:t>
                        </w:r>
                        <w:r>
                          <w:rPr>
                            <w:rFonts w:ascii="Arial MT"/>
                            <w:spacing w:val="-7"/>
                            <w:w w:val="105"/>
                            <w:sz w:val="13"/>
                          </w:rPr>
                          <w:t xml:space="preserve"> </w:t>
                        </w:r>
                        <w:r w:rsidR="00EA77EB">
                          <w:rPr>
                            <w:rFonts w:ascii="Arial MT"/>
                            <w:w w:val="105"/>
                            <w:sz w:val="13"/>
                          </w:rPr>
                          <w:t>available</w:t>
                        </w:r>
                      </w:p>
                    </w:txbxContent>
                  </v:textbox>
                </v:shape>
                <w10:wrap type="topAndBottom" anchorx="page"/>
              </v:group>
            </w:pict>
          </mc:Fallback>
        </mc:AlternateContent>
      </w:r>
    </w:p>
    <w:p w14:paraId="42E41F02" w14:textId="44866585" w:rsidR="007571E5" w:rsidRPr="006A3568" w:rsidRDefault="007571E5" w:rsidP="007571E5">
      <w:pPr>
        <w:spacing w:after="0" w:line="240" w:lineRule="auto"/>
        <w:rPr>
          <w:rFonts w:ascii="Times New Roman" w:hAnsi="Times New Roman"/>
          <w:sz w:val="28"/>
          <w:szCs w:val="28"/>
        </w:rPr>
      </w:pPr>
    </w:p>
    <w:p w14:paraId="361FA3A7" w14:textId="77777777" w:rsidR="00EE16D2" w:rsidRDefault="00EE16D2" w:rsidP="00EE16D2">
      <w:pPr>
        <w:pStyle w:val="Heading3"/>
        <w:rPr>
          <w:rFonts w:ascii="Times New Roman" w:hAnsi="Times New Roman"/>
          <w:color w:val="auto"/>
          <w:sz w:val="28"/>
          <w:szCs w:val="28"/>
        </w:rPr>
      </w:pPr>
      <w:bookmarkStart w:id="1" w:name="_Toc354637754"/>
    </w:p>
    <w:bookmarkEnd w:id="1"/>
    <w:p w14:paraId="0C40B959" w14:textId="77777777" w:rsidR="001F3086" w:rsidRDefault="001F3086" w:rsidP="007571E5">
      <w:pPr>
        <w:spacing w:after="0" w:line="240" w:lineRule="auto"/>
        <w:rPr>
          <w:rFonts w:ascii="Times New Roman" w:hAnsi="Times New Roman"/>
          <w:b/>
          <w:bCs/>
          <w:sz w:val="28"/>
          <w:szCs w:val="28"/>
        </w:rPr>
      </w:pPr>
    </w:p>
    <w:p w14:paraId="3D947930" w14:textId="539813E9" w:rsidR="007571E5" w:rsidRPr="00D56F27" w:rsidRDefault="007F2E08" w:rsidP="007571E5">
      <w:pPr>
        <w:spacing w:after="0" w:line="240" w:lineRule="auto"/>
        <w:rPr>
          <w:rFonts w:ascii="Times New Roman" w:hAnsi="Times New Roman"/>
          <w:b/>
          <w:bCs/>
          <w:sz w:val="28"/>
          <w:szCs w:val="28"/>
        </w:rPr>
      </w:pPr>
      <w:r w:rsidRPr="00D56F27">
        <w:rPr>
          <w:rFonts w:ascii="Times New Roman" w:hAnsi="Times New Roman"/>
          <w:b/>
          <w:bCs/>
          <w:sz w:val="28"/>
          <w:szCs w:val="28"/>
        </w:rPr>
        <w:lastRenderedPageBreak/>
        <w:t>ER -Diagram for Online Library System</w:t>
      </w:r>
    </w:p>
    <w:p w14:paraId="265CF2D3" w14:textId="56DC4A70" w:rsidR="007571E5" w:rsidRPr="006A3568" w:rsidRDefault="007571E5" w:rsidP="007571E5">
      <w:pPr>
        <w:spacing w:after="0" w:line="240" w:lineRule="auto"/>
        <w:rPr>
          <w:rFonts w:ascii="Times New Roman" w:hAnsi="Times New Roman"/>
          <w:sz w:val="28"/>
          <w:szCs w:val="28"/>
        </w:rPr>
      </w:pPr>
    </w:p>
    <w:p w14:paraId="5C2096F5" w14:textId="647EEA9A" w:rsidR="007571E5" w:rsidRPr="006A3568" w:rsidRDefault="00303106" w:rsidP="007571E5">
      <w:pPr>
        <w:spacing w:after="0" w:line="240" w:lineRule="auto"/>
        <w:rPr>
          <w:rFonts w:ascii="Times New Roman" w:hAnsi="Times New Roman"/>
          <w:sz w:val="28"/>
          <w:szCs w:val="28"/>
        </w:rPr>
      </w:pPr>
      <w:r w:rsidRPr="006A3568">
        <w:rPr>
          <w:rFonts w:ascii="Times New Roman" w:hAnsi="Times New Roman"/>
          <w:noProof/>
          <w:sz w:val="28"/>
          <w:szCs w:val="28"/>
        </w:rPr>
        <mc:AlternateContent>
          <mc:Choice Requires="wpg">
            <w:drawing>
              <wp:anchor distT="0" distB="0" distL="114300" distR="114300" simplePos="0" relativeHeight="251663872" behindDoc="0" locked="0" layoutInCell="1" allowOverlap="1" wp14:anchorId="32296238" wp14:editId="55A150E9">
                <wp:simplePos x="0" y="0"/>
                <wp:positionH relativeFrom="page">
                  <wp:posOffset>1693889</wp:posOffset>
                </wp:positionH>
                <wp:positionV relativeFrom="paragraph">
                  <wp:posOffset>55755</wp:posOffset>
                </wp:positionV>
                <wp:extent cx="5079365" cy="4905327"/>
                <wp:effectExtent l="0" t="0" r="26035" b="10160"/>
                <wp:wrapNone/>
                <wp:docPr id="59" name="Group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9365" cy="4905327"/>
                          <a:chOff x="2670" y="1512"/>
                          <a:chExt cx="7999" cy="7536"/>
                        </a:xfrm>
                      </wpg:grpSpPr>
                      <wps:wsp>
                        <wps:cNvPr id="60" name="Freeform 227"/>
                        <wps:cNvSpPr>
                          <a:spLocks/>
                        </wps:cNvSpPr>
                        <wps:spPr bwMode="auto">
                          <a:xfrm>
                            <a:off x="8256" y="1512"/>
                            <a:ext cx="792" cy="396"/>
                          </a:xfrm>
                          <a:custGeom>
                            <a:avLst/>
                            <a:gdLst>
                              <a:gd name="T0" fmla="+- 0 8652 8257"/>
                              <a:gd name="T1" fmla="*/ T0 w 792"/>
                              <a:gd name="T2" fmla="+- 0 1513 1513"/>
                              <a:gd name="T3" fmla="*/ 1513 h 396"/>
                              <a:gd name="T4" fmla="+- 0 8561 8257"/>
                              <a:gd name="T5" fmla="*/ T4 w 792"/>
                              <a:gd name="T6" fmla="+- 0 1518 1513"/>
                              <a:gd name="T7" fmla="*/ 1518 h 396"/>
                              <a:gd name="T8" fmla="+- 0 8478 8257"/>
                              <a:gd name="T9" fmla="*/ T8 w 792"/>
                              <a:gd name="T10" fmla="+- 0 1533 1513"/>
                              <a:gd name="T11" fmla="*/ 1533 h 396"/>
                              <a:gd name="T12" fmla="+- 0 8405 8257"/>
                              <a:gd name="T13" fmla="*/ T12 w 792"/>
                              <a:gd name="T14" fmla="+- 0 1556 1513"/>
                              <a:gd name="T15" fmla="*/ 1556 h 396"/>
                              <a:gd name="T16" fmla="+- 0 8343 8257"/>
                              <a:gd name="T17" fmla="*/ T16 w 792"/>
                              <a:gd name="T18" fmla="+- 0 1587 1513"/>
                              <a:gd name="T19" fmla="*/ 1587 h 396"/>
                              <a:gd name="T20" fmla="+- 0 8267 8257"/>
                              <a:gd name="T21" fmla="*/ T20 w 792"/>
                              <a:gd name="T22" fmla="+- 0 1665 1513"/>
                              <a:gd name="T23" fmla="*/ 1665 h 396"/>
                              <a:gd name="T24" fmla="+- 0 8257 8257"/>
                              <a:gd name="T25" fmla="*/ T24 w 792"/>
                              <a:gd name="T26" fmla="+- 0 1711 1513"/>
                              <a:gd name="T27" fmla="*/ 1711 h 396"/>
                              <a:gd name="T28" fmla="+- 0 8267 8257"/>
                              <a:gd name="T29" fmla="*/ T28 w 792"/>
                              <a:gd name="T30" fmla="+- 0 1756 1513"/>
                              <a:gd name="T31" fmla="*/ 1756 h 396"/>
                              <a:gd name="T32" fmla="+- 0 8343 8257"/>
                              <a:gd name="T33" fmla="*/ T32 w 792"/>
                              <a:gd name="T34" fmla="+- 0 1835 1513"/>
                              <a:gd name="T35" fmla="*/ 1835 h 396"/>
                              <a:gd name="T36" fmla="+- 0 8405 8257"/>
                              <a:gd name="T37" fmla="*/ T36 w 792"/>
                              <a:gd name="T38" fmla="+- 0 1865 1513"/>
                              <a:gd name="T39" fmla="*/ 1865 h 396"/>
                              <a:gd name="T40" fmla="+- 0 8478 8257"/>
                              <a:gd name="T41" fmla="*/ T40 w 792"/>
                              <a:gd name="T42" fmla="+- 0 1889 1513"/>
                              <a:gd name="T43" fmla="*/ 1889 h 396"/>
                              <a:gd name="T44" fmla="+- 0 8561 8257"/>
                              <a:gd name="T45" fmla="*/ T44 w 792"/>
                              <a:gd name="T46" fmla="+- 0 1903 1513"/>
                              <a:gd name="T47" fmla="*/ 1903 h 396"/>
                              <a:gd name="T48" fmla="+- 0 8652 8257"/>
                              <a:gd name="T49" fmla="*/ T48 w 792"/>
                              <a:gd name="T50" fmla="+- 0 1909 1513"/>
                              <a:gd name="T51" fmla="*/ 1909 h 396"/>
                              <a:gd name="T52" fmla="+- 0 8743 8257"/>
                              <a:gd name="T53" fmla="*/ T52 w 792"/>
                              <a:gd name="T54" fmla="+- 0 1903 1513"/>
                              <a:gd name="T55" fmla="*/ 1903 h 396"/>
                              <a:gd name="T56" fmla="+- 0 8826 8257"/>
                              <a:gd name="T57" fmla="*/ T56 w 792"/>
                              <a:gd name="T58" fmla="+- 0 1889 1513"/>
                              <a:gd name="T59" fmla="*/ 1889 h 396"/>
                              <a:gd name="T60" fmla="+- 0 8900 8257"/>
                              <a:gd name="T61" fmla="*/ T60 w 792"/>
                              <a:gd name="T62" fmla="+- 0 1865 1513"/>
                              <a:gd name="T63" fmla="*/ 1865 h 396"/>
                              <a:gd name="T64" fmla="+- 0 8961 8257"/>
                              <a:gd name="T65" fmla="*/ T64 w 792"/>
                              <a:gd name="T66" fmla="+- 0 1835 1513"/>
                              <a:gd name="T67" fmla="*/ 1835 h 396"/>
                              <a:gd name="T68" fmla="+- 0 9038 8257"/>
                              <a:gd name="T69" fmla="*/ T68 w 792"/>
                              <a:gd name="T70" fmla="+- 0 1756 1513"/>
                              <a:gd name="T71" fmla="*/ 1756 h 396"/>
                              <a:gd name="T72" fmla="+- 0 9048 8257"/>
                              <a:gd name="T73" fmla="*/ T72 w 792"/>
                              <a:gd name="T74" fmla="+- 0 1711 1513"/>
                              <a:gd name="T75" fmla="*/ 1711 h 396"/>
                              <a:gd name="T76" fmla="+- 0 9038 8257"/>
                              <a:gd name="T77" fmla="*/ T76 w 792"/>
                              <a:gd name="T78" fmla="+- 0 1665 1513"/>
                              <a:gd name="T79" fmla="*/ 1665 h 396"/>
                              <a:gd name="T80" fmla="+- 0 8961 8257"/>
                              <a:gd name="T81" fmla="*/ T80 w 792"/>
                              <a:gd name="T82" fmla="+- 0 1587 1513"/>
                              <a:gd name="T83" fmla="*/ 1587 h 396"/>
                              <a:gd name="T84" fmla="+- 0 8900 8257"/>
                              <a:gd name="T85" fmla="*/ T84 w 792"/>
                              <a:gd name="T86" fmla="+- 0 1556 1513"/>
                              <a:gd name="T87" fmla="*/ 1556 h 396"/>
                              <a:gd name="T88" fmla="+- 0 8826 8257"/>
                              <a:gd name="T89" fmla="*/ T88 w 792"/>
                              <a:gd name="T90" fmla="+- 0 1533 1513"/>
                              <a:gd name="T91" fmla="*/ 1533 h 396"/>
                              <a:gd name="T92" fmla="+- 0 8743 8257"/>
                              <a:gd name="T93" fmla="*/ T92 w 792"/>
                              <a:gd name="T94" fmla="+- 0 1518 1513"/>
                              <a:gd name="T95" fmla="*/ 1518 h 396"/>
                              <a:gd name="T96" fmla="+- 0 8652 8257"/>
                              <a:gd name="T97" fmla="*/ T96 w 792"/>
                              <a:gd name="T98" fmla="+- 0 1513 1513"/>
                              <a:gd name="T99" fmla="*/ 1513 h 3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792" h="396">
                                <a:moveTo>
                                  <a:pt x="395" y="0"/>
                                </a:moveTo>
                                <a:lnTo>
                                  <a:pt x="304" y="5"/>
                                </a:lnTo>
                                <a:lnTo>
                                  <a:pt x="221" y="20"/>
                                </a:lnTo>
                                <a:lnTo>
                                  <a:pt x="148" y="43"/>
                                </a:lnTo>
                                <a:lnTo>
                                  <a:pt x="86" y="74"/>
                                </a:lnTo>
                                <a:lnTo>
                                  <a:pt x="10" y="152"/>
                                </a:lnTo>
                                <a:lnTo>
                                  <a:pt x="0" y="198"/>
                                </a:lnTo>
                                <a:lnTo>
                                  <a:pt x="10" y="243"/>
                                </a:lnTo>
                                <a:lnTo>
                                  <a:pt x="86" y="322"/>
                                </a:lnTo>
                                <a:lnTo>
                                  <a:pt x="148" y="352"/>
                                </a:lnTo>
                                <a:lnTo>
                                  <a:pt x="221" y="376"/>
                                </a:lnTo>
                                <a:lnTo>
                                  <a:pt x="304" y="390"/>
                                </a:lnTo>
                                <a:lnTo>
                                  <a:pt x="395" y="396"/>
                                </a:lnTo>
                                <a:lnTo>
                                  <a:pt x="486" y="390"/>
                                </a:lnTo>
                                <a:lnTo>
                                  <a:pt x="569" y="376"/>
                                </a:lnTo>
                                <a:lnTo>
                                  <a:pt x="643" y="352"/>
                                </a:lnTo>
                                <a:lnTo>
                                  <a:pt x="704" y="322"/>
                                </a:lnTo>
                                <a:lnTo>
                                  <a:pt x="781" y="243"/>
                                </a:lnTo>
                                <a:lnTo>
                                  <a:pt x="791" y="198"/>
                                </a:lnTo>
                                <a:lnTo>
                                  <a:pt x="781" y="152"/>
                                </a:lnTo>
                                <a:lnTo>
                                  <a:pt x="704" y="74"/>
                                </a:lnTo>
                                <a:lnTo>
                                  <a:pt x="643" y="43"/>
                                </a:lnTo>
                                <a:lnTo>
                                  <a:pt x="569" y="20"/>
                                </a:lnTo>
                                <a:lnTo>
                                  <a:pt x="486" y="5"/>
                                </a:lnTo>
                                <a:lnTo>
                                  <a:pt x="39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AutoShape 228"/>
                        <wps:cNvSpPr>
                          <a:spLocks/>
                        </wps:cNvSpPr>
                        <wps:spPr bwMode="auto">
                          <a:xfrm>
                            <a:off x="8256" y="1512"/>
                            <a:ext cx="924" cy="2415"/>
                          </a:xfrm>
                          <a:custGeom>
                            <a:avLst/>
                            <a:gdLst>
                              <a:gd name="T0" fmla="+- 0 8257 8257"/>
                              <a:gd name="T1" fmla="*/ T0 w 924"/>
                              <a:gd name="T2" fmla="+- 0 1711 1513"/>
                              <a:gd name="T3" fmla="*/ 1711 h 2415"/>
                              <a:gd name="T4" fmla="+- 0 8267 8257"/>
                              <a:gd name="T5" fmla="*/ T4 w 924"/>
                              <a:gd name="T6" fmla="+- 0 1665 1513"/>
                              <a:gd name="T7" fmla="*/ 1665 h 2415"/>
                              <a:gd name="T8" fmla="+- 0 8297 8257"/>
                              <a:gd name="T9" fmla="*/ T8 w 924"/>
                              <a:gd name="T10" fmla="+- 0 1624 1513"/>
                              <a:gd name="T11" fmla="*/ 1624 h 2415"/>
                              <a:gd name="T12" fmla="+- 0 8343 8257"/>
                              <a:gd name="T13" fmla="*/ T12 w 924"/>
                              <a:gd name="T14" fmla="+- 0 1587 1513"/>
                              <a:gd name="T15" fmla="*/ 1587 h 2415"/>
                              <a:gd name="T16" fmla="+- 0 8405 8257"/>
                              <a:gd name="T17" fmla="*/ T16 w 924"/>
                              <a:gd name="T18" fmla="+- 0 1556 1513"/>
                              <a:gd name="T19" fmla="*/ 1556 h 2415"/>
                              <a:gd name="T20" fmla="+- 0 8478 8257"/>
                              <a:gd name="T21" fmla="*/ T20 w 924"/>
                              <a:gd name="T22" fmla="+- 0 1533 1513"/>
                              <a:gd name="T23" fmla="*/ 1533 h 2415"/>
                              <a:gd name="T24" fmla="+- 0 8561 8257"/>
                              <a:gd name="T25" fmla="*/ T24 w 924"/>
                              <a:gd name="T26" fmla="+- 0 1518 1513"/>
                              <a:gd name="T27" fmla="*/ 1518 h 2415"/>
                              <a:gd name="T28" fmla="+- 0 8652 8257"/>
                              <a:gd name="T29" fmla="*/ T28 w 924"/>
                              <a:gd name="T30" fmla="+- 0 1513 1513"/>
                              <a:gd name="T31" fmla="*/ 1513 h 2415"/>
                              <a:gd name="T32" fmla="+- 0 8743 8257"/>
                              <a:gd name="T33" fmla="*/ T32 w 924"/>
                              <a:gd name="T34" fmla="+- 0 1518 1513"/>
                              <a:gd name="T35" fmla="*/ 1518 h 2415"/>
                              <a:gd name="T36" fmla="+- 0 8826 8257"/>
                              <a:gd name="T37" fmla="*/ T36 w 924"/>
                              <a:gd name="T38" fmla="+- 0 1533 1513"/>
                              <a:gd name="T39" fmla="*/ 1533 h 2415"/>
                              <a:gd name="T40" fmla="+- 0 8900 8257"/>
                              <a:gd name="T41" fmla="*/ T40 w 924"/>
                              <a:gd name="T42" fmla="+- 0 1556 1513"/>
                              <a:gd name="T43" fmla="*/ 1556 h 2415"/>
                              <a:gd name="T44" fmla="+- 0 8961 8257"/>
                              <a:gd name="T45" fmla="*/ T44 w 924"/>
                              <a:gd name="T46" fmla="+- 0 1587 1513"/>
                              <a:gd name="T47" fmla="*/ 1587 h 2415"/>
                              <a:gd name="T48" fmla="+- 0 9008 8257"/>
                              <a:gd name="T49" fmla="*/ T48 w 924"/>
                              <a:gd name="T50" fmla="+- 0 1624 1513"/>
                              <a:gd name="T51" fmla="*/ 1624 h 2415"/>
                              <a:gd name="T52" fmla="+- 0 9038 8257"/>
                              <a:gd name="T53" fmla="*/ T52 w 924"/>
                              <a:gd name="T54" fmla="+- 0 1665 1513"/>
                              <a:gd name="T55" fmla="*/ 1665 h 2415"/>
                              <a:gd name="T56" fmla="+- 0 9048 8257"/>
                              <a:gd name="T57" fmla="*/ T56 w 924"/>
                              <a:gd name="T58" fmla="+- 0 1711 1513"/>
                              <a:gd name="T59" fmla="*/ 1711 h 2415"/>
                              <a:gd name="T60" fmla="+- 0 9048 8257"/>
                              <a:gd name="T61" fmla="*/ T60 w 924"/>
                              <a:gd name="T62" fmla="+- 0 1711 1513"/>
                              <a:gd name="T63" fmla="*/ 1711 h 2415"/>
                              <a:gd name="T64" fmla="+- 0 9048 8257"/>
                              <a:gd name="T65" fmla="*/ T64 w 924"/>
                              <a:gd name="T66" fmla="+- 0 1711 1513"/>
                              <a:gd name="T67" fmla="*/ 1711 h 2415"/>
                              <a:gd name="T68" fmla="+- 0 9048 8257"/>
                              <a:gd name="T69" fmla="*/ T68 w 924"/>
                              <a:gd name="T70" fmla="+- 0 1711 1513"/>
                              <a:gd name="T71" fmla="*/ 1711 h 2415"/>
                              <a:gd name="T72" fmla="+- 0 9038 8257"/>
                              <a:gd name="T73" fmla="*/ T72 w 924"/>
                              <a:gd name="T74" fmla="+- 0 1756 1513"/>
                              <a:gd name="T75" fmla="*/ 1756 h 2415"/>
                              <a:gd name="T76" fmla="+- 0 9008 8257"/>
                              <a:gd name="T77" fmla="*/ T76 w 924"/>
                              <a:gd name="T78" fmla="+- 0 1798 1513"/>
                              <a:gd name="T79" fmla="*/ 1798 h 2415"/>
                              <a:gd name="T80" fmla="+- 0 8961 8257"/>
                              <a:gd name="T81" fmla="*/ T80 w 924"/>
                              <a:gd name="T82" fmla="+- 0 1835 1513"/>
                              <a:gd name="T83" fmla="*/ 1835 h 2415"/>
                              <a:gd name="T84" fmla="+- 0 8900 8257"/>
                              <a:gd name="T85" fmla="*/ T84 w 924"/>
                              <a:gd name="T86" fmla="+- 0 1865 1513"/>
                              <a:gd name="T87" fmla="*/ 1865 h 2415"/>
                              <a:gd name="T88" fmla="+- 0 8826 8257"/>
                              <a:gd name="T89" fmla="*/ T88 w 924"/>
                              <a:gd name="T90" fmla="+- 0 1889 1513"/>
                              <a:gd name="T91" fmla="*/ 1889 h 2415"/>
                              <a:gd name="T92" fmla="+- 0 8743 8257"/>
                              <a:gd name="T93" fmla="*/ T92 w 924"/>
                              <a:gd name="T94" fmla="+- 0 1903 1513"/>
                              <a:gd name="T95" fmla="*/ 1903 h 2415"/>
                              <a:gd name="T96" fmla="+- 0 8652 8257"/>
                              <a:gd name="T97" fmla="*/ T96 w 924"/>
                              <a:gd name="T98" fmla="+- 0 1909 1513"/>
                              <a:gd name="T99" fmla="*/ 1909 h 2415"/>
                              <a:gd name="T100" fmla="+- 0 8561 8257"/>
                              <a:gd name="T101" fmla="*/ T100 w 924"/>
                              <a:gd name="T102" fmla="+- 0 1903 1513"/>
                              <a:gd name="T103" fmla="*/ 1903 h 2415"/>
                              <a:gd name="T104" fmla="+- 0 8478 8257"/>
                              <a:gd name="T105" fmla="*/ T104 w 924"/>
                              <a:gd name="T106" fmla="+- 0 1889 1513"/>
                              <a:gd name="T107" fmla="*/ 1889 h 2415"/>
                              <a:gd name="T108" fmla="+- 0 8405 8257"/>
                              <a:gd name="T109" fmla="*/ T108 w 924"/>
                              <a:gd name="T110" fmla="+- 0 1865 1513"/>
                              <a:gd name="T111" fmla="*/ 1865 h 2415"/>
                              <a:gd name="T112" fmla="+- 0 8343 8257"/>
                              <a:gd name="T113" fmla="*/ T112 w 924"/>
                              <a:gd name="T114" fmla="+- 0 1835 1513"/>
                              <a:gd name="T115" fmla="*/ 1835 h 2415"/>
                              <a:gd name="T116" fmla="+- 0 8297 8257"/>
                              <a:gd name="T117" fmla="*/ T116 w 924"/>
                              <a:gd name="T118" fmla="+- 0 1798 1513"/>
                              <a:gd name="T119" fmla="*/ 1798 h 2415"/>
                              <a:gd name="T120" fmla="+- 0 8267 8257"/>
                              <a:gd name="T121" fmla="*/ T120 w 924"/>
                              <a:gd name="T122" fmla="+- 0 1756 1513"/>
                              <a:gd name="T123" fmla="*/ 1756 h 2415"/>
                              <a:gd name="T124" fmla="+- 0 8257 8257"/>
                              <a:gd name="T125" fmla="*/ T124 w 924"/>
                              <a:gd name="T126" fmla="+- 0 1711 1513"/>
                              <a:gd name="T127" fmla="*/ 1711 h 2415"/>
                              <a:gd name="T128" fmla="+- 0 8652 8257"/>
                              <a:gd name="T129" fmla="*/ T128 w 924"/>
                              <a:gd name="T130" fmla="+- 0 1909 1513"/>
                              <a:gd name="T131" fmla="*/ 1909 h 2415"/>
                              <a:gd name="T132" fmla="+- 0 8835 8257"/>
                              <a:gd name="T133" fmla="*/ T132 w 924"/>
                              <a:gd name="T134" fmla="+- 0 3927 1513"/>
                              <a:gd name="T135" fmla="*/ 3927 h 2415"/>
                              <a:gd name="T136" fmla="+- 0 9180 8257"/>
                              <a:gd name="T137" fmla="*/ T136 w 924"/>
                              <a:gd name="T138" fmla="+- 0 2512 1513"/>
                              <a:gd name="T139" fmla="*/ 2512 h 2415"/>
                              <a:gd name="T140" fmla="+- 0 8835 8257"/>
                              <a:gd name="T141" fmla="*/ T140 w 924"/>
                              <a:gd name="T142" fmla="+- 0 3927 1513"/>
                              <a:gd name="T143" fmla="*/ 3927 h 24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Lst>
                            <a:rect l="0" t="0" r="r" b="b"/>
                            <a:pathLst>
                              <a:path w="924" h="2415">
                                <a:moveTo>
                                  <a:pt x="0" y="198"/>
                                </a:moveTo>
                                <a:lnTo>
                                  <a:pt x="10" y="152"/>
                                </a:lnTo>
                                <a:lnTo>
                                  <a:pt x="40" y="111"/>
                                </a:lnTo>
                                <a:lnTo>
                                  <a:pt x="86" y="74"/>
                                </a:lnTo>
                                <a:lnTo>
                                  <a:pt x="148" y="43"/>
                                </a:lnTo>
                                <a:lnTo>
                                  <a:pt x="221" y="20"/>
                                </a:lnTo>
                                <a:lnTo>
                                  <a:pt x="304" y="5"/>
                                </a:lnTo>
                                <a:lnTo>
                                  <a:pt x="395" y="0"/>
                                </a:lnTo>
                                <a:lnTo>
                                  <a:pt x="486" y="5"/>
                                </a:lnTo>
                                <a:lnTo>
                                  <a:pt x="569" y="20"/>
                                </a:lnTo>
                                <a:lnTo>
                                  <a:pt x="643" y="43"/>
                                </a:lnTo>
                                <a:lnTo>
                                  <a:pt x="704" y="74"/>
                                </a:lnTo>
                                <a:lnTo>
                                  <a:pt x="751" y="111"/>
                                </a:lnTo>
                                <a:lnTo>
                                  <a:pt x="781" y="152"/>
                                </a:lnTo>
                                <a:lnTo>
                                  <a:pt x="791" y="198"/>
                                </a:lnTo>
                                <a:lnTo>
                                  <a:pt x="781" y="243"/>
                                </a:lnTo>
                                <a:lnTo>
                                  <a:pt x="751" y="285"/>
                                </a:lnTo>
                                <a:lnTo>
                                  <a:pt x="704" y="322"/>
                                </a:lnTo>
                                <a:lnTo>
                                  <a:pt x="643" y="352"/>
                                </a:lnTo>
                                <a:lnTo>
                                  <a:pt x="569" y="376"/>
                                </a:lnTo>
                                <a:lnTo>
                                  <a:pt x="486" y="390"/>
                                </a:lnTo>
                                <a:lnTo>
                                  <a:pt x="395" y="396"/>
                                </a:lnTo>
                                <a:lnTo>
                                  <a:pt x="304" y="390"/>
                                </a:lnTo>
                                <a:lnTo>
                                  <a:pt x="221" y="376"/>
                                </a:lnTo>
                                <a:lnTo>
                                  <a:pt x="148" y="352"/>
                                </a:lnTo>
                                <a:lnTo>
                                  <a:pt x="86" y="322"/>
                                </a:lnTo>
                                <a:lnTo>
                                  <a:pt x="40" y="285"/>
                                </a:lnTo>
                                <a:lnTo>
                                  <a:pt x="10" y="243"/>
                                </a:lnTo>
                                <a:lnTo>
                                  <a:pt x="0" y="198"/>
                                </a:lnTo>
                                <a:close/>
                                <a:moveTo>
                                  <a:pt x="395" y="396"/>
                                </a:moveTo>
                                <a:lnTo>
                                  <a:pt x="578" y="2414"/>
                                </a:lnTo>
                                <a:moveTo>
                                  <a:pt x="923" y="999"/>
                                </a:moveTo>
                                <a:lnTo>
                                  <a:pt x="578" y="2414"/>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229"/>
                        <wps:cNvSpPr>
                          <a:spLocks/>
                        </wps:cNvSpPr>
                        <wps:spPr bwMode="auto">
                          <a:xfrm>
                            <a:off x="8784" y="2116"/>
                            <a:ext cx="792" cy="396"/>
                          </a:xfrm>
                          <a:custGeom>
                            <a:avLst/>
                            <a:gdLst>
                              <a:gd name="T0" fmla="+- 0 9180 8784"/>
                              <a:gd name="T1" fmla="*/ T0 w 792"/>
                              <a:gd name="T2" fmla="+- 0 2116 2116"/>
                              <a:gd name="T3" fmla="*/ 2116 h 396"/>
                              <a:gd name="T4" fmla="+- 0 9089 8784"/>
                              <a:gd name="T5" fmla="*/ T4 w 792"/>
                              <a:gd name="T6" fmla="+- 0 2121 2116"/>
                              <a:gd name="T7" fmla="*/ 2121 h 396"/>
                              <a:gd name="T8" fmla="+- 0 9006 8784"/>
                              <a:gd name="T9" fmla="*/ T8 w 792"/>
                              <a:gd name="T10" fmla="+- 0 2136 2116"/>
                              <a:gd name="T11" fmla="*/ 2136 h 396"/>
                              <a:gd name="T12" fmla="+- 0 8933 8784"/>
                              <a:gd name="T13" fmla="*/ T12 w 792"/>
                              <a:gd name="T14" fmla="+- 0 2160 2116"/>
                              <a:gd name="T15" fmla="*/ 2160 h 396"/>
                              <a:gd name="T16" fmla="+- 0 8871 8784"/>
                              <a:gd name="T17" fmla="*/ T16 w 792"/>
                              <a:gd name="T18" fmla="+- 0 2190 2116"/>
                              <a:gd name="T19" fmla="*/ 2190 h 396"/>
                              <a:gd name="T20" fmla="+- 0 8795 8784"/>
                              <a:gd name="T21" fmla="*/ T20 w 792"/>
                              <a:gd name="T22" fmla="+- 0 2269 2116"/>
                              <a:gd name="T23" fmla="*/ 2269 h 396"/>
                              <a:gd name="T24" fmla="+- 0 8784 8784"/>
                              <a:gd name="T25" fmla="*/ T24 w 792"/>
                              <a:gd name="T26" fmla="+- 0 2314 2116"/>
                              <a:gd name="T27" fmla="*/ 2314 h 396"/>
                              <a:gd name="T28" fmla="+- 0 8795 8784"/>
                              <a:gd name="T29" fmla="*/ T28 w 792"/>
                              <a:gd name="T30" fmla="+- 0 2360 2116"/>
                              <a:gd name="T31" fmla="*/ 2360 h 396"/>
                              <a:gd name="T32" fmla="+- 0 8871 8784"/>
                              <a:gd name="T33" fmla="*/ T32 w 792"/>
                              <a:gd name="T34" fmla="+- 0 2438 2116"/>
                              <a:gd name="T35" fmla="*/ 2438 h 396"/>
                              <a:gd name="T36" fmla="+- 0 8933 8784"/>
                              <a:gd name="T37" fmla="*/ T36 w 792"/>
                              <a:gd name="T38" fmla="+- 0 2469 2116"/>
                              <a:gd name="T39" fmla="*/ 2469 h 396"/>
                              <a:gd name="T40" fmla="+- 0 9006 8784"/>
                              <a:gd name="T41" fmla="*/ T40 w 792"/>
                              <a:gd name="T42" fmla="+- 0 2492 2116"/>
                              <a:gd name="T43" fmla="*/ 2492 h 396"/>
                              <a:gd name="T44" fmla="+- 0 9089 8784"/>
                              <a:gd name="T45" fmla="*/ T44 w 792"/>
                              <a:gd name="T46" fmla="+- 0 2507 2116"/>
                              <a:gd name="T47" fmla="*/ 2507 h 396"/>
                              <a:gd name="T48" fmla="+- 0 9180 8784"/>
                              <a:gd name="T49" fmla="*/ T48 w 792"/>
                              <a:gd name="T50" fmla="+- 0 2512 2116"/>
                              <a:gd name="T51" fmla="*/ 2512 h 396"/>
                              <a:gd name="T52" fmla="+- 0 9271 8784"/>
                              <a:gd name="T53" fmla="*/ T52 w 792"/>
                              <a:gd name="T54" fmla="+- 0 2507 2116"/>
                              <a:gd name="T55" fmla="*/ 2507 h 396"/>
                              <a:gd name="T56" fmla="+- 0 9354 8784"/>
                              <a:gd name="T57" fmla="*/ T56 w 792"/>
                              <a:gd name="T58" fmla="+- 0 2492 2116"/>
                              <a:gd name="T59" fmla="*/ 2492 h 396"/>
                              <a:gd name="T60" fmla="+- 0 9428 8784"/>
                              <a:gd name="T61" fmla="*/ T60 w 792"/>
                              <a:gd name="T62" fmla="+- 0 2469 2116"/>
                              <a:gd name="T63" fmla="*/ 2469 h 396"/>
                              <a:gd name="T64" fmla="+- 0 9489 8784"/>
                              <a:gd name="T65" fmla="*/ T64 w 792"/>
                              <a:gd name="T66" fmla="+- 0 2438 2116"/>
                              <a:gd name="T67" fmla="*/ 2438 h 396"/>
                              <a:gd name="T68" fmla="+- 0 9565 8784"/>
                              <a:gd name="T69" fmla="*/ T68 w 792"/>
                              <a:gd name="T70" fmla="+- 0 2360 2116"/>
                              <a:gd name="T71" fmla="*/ 2360 h 396"/>
                              <a:gd name="T72" fmla="+- 0 9576 8784"/>
                              <a:gd name="T73" fmla="*/ T72 w 792"/>
                              <a:gd name="T74" fmla="+- 0 2314 2116"/>
                              <a:gd name="T75" fmla="*/ 2314 h 396"/>
                              <a:gd name="T76" fmla="+- 0 9565 8784"/>
                              <a:gd name="T77" fmla="*/ T76 w 792"/>
                              <a:gd name="T78" fmla="+- 0 2269 2116"/>
                              <a:gd name="T79" fmla="*/ 2269 h 396"/>
                              <a:gd name="T80" fmla="+- 0 9489 8784"/>
                              <a:gd name="T81" fmla="*/ T80 w 792"/>
                              <a:gd name="T82" fmla="+- 0 2190 2116"/>
                              <a:gd name="T83" fmla="*/ 2190 h 396"/>
                              <a:gd name="T84" fmla="+- 0 9428 8784"/>
                              <a:gd name="T85" fmla="*/ T84 w 792"/>
                              <a:gd name="T86" fmla="+- 0 2160 2116"/>
                              <a:gd name="T87" fmla="*/ 2160 h 396"/>
                              <a:gd name="T88" fmla="+- 0 9354 8784"/>
                              <a:gd name="T89" fmla="*/ T88 w 792"/>
                              <a:gd name="T90" fmla="+- 0 2136 2116"/>
                              <a:gd name="T91" fmla="*/ 2136 h 396"/>
                              <a:gd name="T92" fmla="+- 0 9271 8784"/>
                              <a:gd name="T93" fmla="*/ T92 w 792"/>
                              <a:gd name="T94" fmla="+- 0 2121 2116"/>
                              <a:gd name="T95" fmla="*/ 2121 h 396"/>
                              <a:gd name="T96" fmla="+- 0 9180 8784"/>
                              <a:gd name="T97" fmla="*/ T96 w 792"/>
                              <a:gd name="T98" fmla="+- 0 2116 2116"/>
                              <a:gd name="T99" fmla="*/ 2116 h 3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792" h="396">
                                <a:moveTo>
                                  <a:pt x="396" y="0"/>
                                </a:moveTo>
                                <a:lnTo>
                                  <a:pt x="305" y="5"/>
                                </a:lnTo>
                                <a:lnTo>
                                  <a:pt x="222" y="20"/>
                                </a:lnTo>
                                <a:lnTo>
                                  <a:pt x="149" y="44"/>
                                </a:lnTo>
                                <a:lnTo>
                                  <a:pt x="87" y="74"/>
                                </a:lnTo>
                                <a:lnTo>
                                  <a:pt x="11" y="153"/>
                                </a:lnTo>
                                <a:lnTo>
                                  <a:pt x="0" y="198"/>
                                </a:lnTo>
                                <a:lnTo>
                                  <a:pt x="11" y="244"/>
                                </a:lnTo>
                                <a:lnTo>
                                  <a:pt x="87" y="322"/>
                                </a:lnTo>
                                <a:lnTo>
                                  <a:pt x="149" y="353"/>
                                </a:lnTo>
                                <a:lnTo>
                                  <a:pt x="222" y="376"/>
                                </a:lnTo>
                                <a:lnTo>
                                  <a:pt x="305" y="391"/>
                                </a:lnTo>
                                <a:lnTo>
                                  <a:pt x="396" y="396"/>
                                </a:lnTo>
                                <a:lnTo>
                                  <a:pt x="487" y="391"/>
                                </a:lnTo>
                                <a:lnTo>
                                  <a:pt x="570" y="376"/>
                                </a:lnTo>
                                <a:lnTo>
                                  <a:pt x="644" y="353"/>
                                </a:lnTo>
                                <a:lnTo>
                                  <a:pt x="705" y="322"/>
                                </a:lnTo>
                                <a:lnTo>
                                  <a:pt x="781" y="244"/>
                                </a:lnTo>
                                <a:lnTo>
                                  <a:pt x="792" y="198"/>
                                </a:lnTo>
                                <a:lnTo>
                                  <a:pt x="781" y="153"/>
                                </a:lnTo>
                                <a:lnTo>
                                  <a:pt x="705" y="74"/>
                                </a:lnTo>
                                <a:lnTo>
                                  <a:pt x="644" y="44"/>
                                </a:lnTo>
                                <a:lnTo>
                                  <a:pt x="570" y="20"/>
                                </a:lnTo>
                                <a:lnTo>
                                  <a:pt x="487" y="5"/>
                                </a:lnTo>
                                <a:lnTo>
                                  <a:pt x="3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230"/>
                        <wps:cNvSpPr>
                          <a:spLocks/>
                        </wps:cNvSpPr>
                        <wps:spPr bwMode="auto">
                          <a:xfrm>
                            <a:off x="8784" y="2116"/>
                            <a:ext cx="792" cy="396"/>
                          </a:xfrm>
                          <a:custGeom>
                            <a:avLst/>
                            <a:gdLst>
                              <a:gd name="T0" fmla="+- 0 8784 8784"/>
                              <a:gd name="T1" fmla="*/ T0 w 792"/>
                              <a:gd name="T2" fmla="+- 0 2314 2116"/>
                              <a:gd name="T3" fmla="*/ 2314 h 396"/>
                              <a:gd name="T4" fmla="+- 0 8825 8784"/>
                              <a:gd name="T5" fmla="*/ T4 w 792"/>
                              <a:gd name="T6" fmla="+- 0 2227 2116"/>
                              <a:gd name="T7" fmla="*/ 2227 h 396"/>
                              <a:gd name="T8" fmla="+- 0 8933 8784"/>
                              <a:gd name="T9" fmla="*/ T8 w 792"/>
                              <a:gd name="T10" fmla="+- 0 2160 2116"/>
                              <a:gd name="T11" fmla="*/ 2160 h 396"/>
                              <a:gd name="T12" fmla="+- 0 9006 8784"/>
                              <a:gd name="T13" fmla="*/ T12 w 792"/>
                              <a:gd name="T14" fmla="+- 0 2136 2116"/>
                              <a:gd name="T15" fmla="*/ 2136 h 396"/>
                              <a:gd name="T16" fmla="+- 0 9089 8784"/>
                              <a:gd name="T17" fmla="*/ T16 w 792"/>
                              <a:gd name="T18" fmla="+- 0 2121 2116"/>
                              <a:gd name="T19" fmla="*/ 2121 h 396"/>
                              <a:gd name="T20" fmla="+- 0 9180 8784"/>
                              <a:gd name="T21" fmla="*/ T20 w 792"/>
                              <a:gd name="T22" fmla="+- 0 2116 2116"/>
                              <a:gd name="T23" fmla="*/ 2116 h 396"/>
                              <a:gd name="T24" fmla="+- 0 9271 8784"/>
                              <a:gd name="T25" fmla="*/ T24 w 792"/>
                              <a:gd name="T26" fmla="+- 0 2121 2116"/>
                              <a:gd name="T27" fmla="*/ 2121 h 396"/>
                              <a:gd name="T28" fmla="+- 0 9354 8784"/>
                              <a:gd name="T29" fmla="*/ T28 w 792"/>
                              <a:gd name="T30" fmla="+- 0 2136 2116"/>
                              <a:gd name="T31" fmla="*/ 2136 h 396"/>
                              <a:gd name="T32" fmla="+- 0 9428 8784"/>
                              <a:gd name="T33" fmla="*/ T32 w 792"/>
                              <a:gd name="T34" fmla="+- 0 2160 2116"/>
                              <a:gd name="T35" fmla="*/ 2160 h 396"/>
                              <a:gd name="T36" fmla="+- 0 9489 8784"/>
                              <a:gd name="T37" fmla="*/ T36 w 792"/>
                              <a:gd name="T38" fmla="+- 0 2190 2116"/>
                              <a:gd name="T39" fmla="*/ 2190 h 396"/>
                              <a:gd name="T40" fmla="+- 0 9565 8784"/>
                              <a:gd name="T41" fmla="*/ T40 w 792"/>
                              <a:gd name="T42" fmla="+- 0 2269 2116"/>
                              <a:gd name="T43" fmla="*/ 2269 h 396"/>
                              <a:gd name="T44" fmla="+- 0 9576 8784"/>
                              <a:gd name="T45" fmla="*/ T44 w 792"/>
                              <a:gd name="T46" fmla="+- 0 2314 2116"/>
                              <a:gd name="T47" fmla="*/ 2314 h 396"/>
                              <a:gd name="T48" fmla="+- 0 9565 8784"/>
                              <a:gd name="T49" fmla="*/ T48 w 792"/>
                              <a:gd name="T50" fmla="+- 0 2360 2116"/>
                              <a:gd name="T51" fmla="*/ 2360 h 396"/>
                              <a:gd name="T52" fmla="+- 0 9536 8784"/>
                              <a:gd name="T53" fmla="*/ T52 w 792"/>
                              <a:gd name="T54" fmla="+- 0 2401 2116"/>
                              <a:gd name="T55" fmla="*/ 2401 h 396"/>
                              <a:gd name="T56" fmla="+- 0 9428 8784"/>
                              <a:gd name="T57" fmla="*/ T56 w 792"/>
                              <a:gd name="T58" fmla="+- 0 2469 2116"/>
                              <a:gd name="T59" fmla="*/ 2469 h 396"/>
                              <a:gd name="T60" fmla="+- 0 9354 8784"/>
                              <a:gd name="T61" fmla="*/ T60 w 792"/>
                              <a:gd name="T62" fmla="+- 0 2492 2116"/>
                              <a:gd name="T63" fmla="*/ 2492 h 396"/>
                              <a:gd name="T64" fmla="+- 0 9271 8784"/>
                              <a:gd name="T65" fmla="*/ T64 w 792"/>
                              <a:gd name="T66" fmla="+- 0 2507 2116"/>
                              <a:gd name="T67" fmla="*/ 2507 h 396"/>
                              <a:gd name="T68" fmla="+- 0 9180 8784"/>
                              <a:gd name="T69" fmla="*/ T68 w 792"/>
                              <a:gd name="T70" fmla="+- 0 2512 2116"/>
                              <a:gd name="T71" fmla="*/ 2512 h 396"/>
                              <a:gd name="T72" fmla="+- 0 9089 8784"/>
                              <a:gd name="T73" fmla="*/ T72 w 792"/>
                              <a:gd name="T74" fmla="+- 0 2507 2116"/>
                              <a:gd name="T75" fmla="*/ 2507 h 396"/>
                              <a:gd name="T76" fmla="+- 0 9006 8784"/>
                              <a:gd name="T77" fmla="*/ T76 w 792"/>
                              <a:gd name="T78" fmla="+- 0 2492 2116"/>
                              <a:gd name="T79" fmla="*/ 2492 h 396"/>
                              <a:gd name="T80" fmla="+- 0 8933 8784"/>
                              <a:gd name="T81" fmla="*/ T80 w 792"/>
                              <a:gd name="T82" fmla="+- 0 2469 2116"/>
                              <a:gd name="T83" fmla="*/ 2469 h 396"/>
                              <a:gd name="T84" fmla="+- 0 8871 8784"/>
                              <a:gd name="T85" fmla="*/ T84 w 792"/>
                              <a:gd name="T86" fmla="+- 0 2438 2116"/>
                              <a:gd name="T87" fmla="*/ 2438 h 396"/>
                              <a:gd name="T88" fmla="+- 0 8795 8784"/>
                              <a:gd name="T89" fmla="*/ T88 w 792"/>
                              <a:gd name="T90" fmla="+- 0 2360 2116"/>
                              <a:gd name="T91" fmla="*/ 2360 h 396"/>
                              <a:gd name="T92" fmla="+- 0 8784 8784"/>
                              <a:gd name="T93" fmla="*/ T92 w 792"/>
                              <a:gd name="T94" fmla="+- 0 2314 2116"/>
                              <a:gd name="T95" fmla="*/ 2314 h 3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792" h="396">
                                <a:moveTo>
                                  <a:pt x="0" y="198"/>
                                </a:moveTo>
                                <a:lnTo>
                                  <a:pt x="41" y="111"/>
                                </a:lnTo>
                                <a:lnTo>
                                  <a:pt x="149" y="44"/>
                                </a:lnTo>
                                <a:lnTo>
                                  <a:pt x="222" y="20"/>
                                </a:lnTo>
                                <a:lnTo>
                                  <a:pt x="305" y="5"/>
                                </a:lnTo>
                                <a:lnTo>
                                  <a:pt x="396" y="0"/>
                                </a:lnTo>
                                <a:lnTo>
                                  <a:pt x="487" y="5"/>
                                </a:lnTo>
                                <a:lnTo>
                                  <a:pt x="570" y="20"/>
                                </a:lnTo>
                                <a:lnTo>
                                  <a:pt x="644" y="44"/>
                                </a:lnTo>
                                <a:lnTo>
                                  <a:pt x="705" y="74"/>
                                </a:lnTo>
                                <a:lnTo>
                                  <a:pt x="781" y="153"/>
                                </a:lnTo>
                                <a:lnTo>
                                  <a:pt x="792" y="198"/>
                                </a:lnTo>
                                <a:lnTo>
                                  <a:pt x="781" y="244"/>
                                </a:lnTo>
                                <a:lnTo>
                                  <a:pt x="752" y="285"/>
                                </a:lnTo>
                                <a:lnTo>
                                  <a:pt x="644" y="353"/>
                                </a:lnTo>
                                <a:lnTo>
                                  <a:pt x="570" y="376"/>
                                </a:lnTo>
                                <a:lnTo>
                                  <a:pt x="487" y="391"/>
                                </a:lnTo>
                                <a:lnTo>
                                  <a:pt x="396" y="396"/>
                                </a:lnTo>
                                <a:lnTo>
                                  <a:pt x="305" y="391"/>
                                </a:lnTo>
                                <a:lnTo>
                                  <a:pt x="222" y="376"/>
                                </a:lnTo>
                                <a:lnTo>
                                  <a:pt x="149" y="353"/>
                                </a:lnTo>
                                <a:lnTo>
                                  <a:pt x="87" y="322"/>
                                </a:lnTo>
                                <a:lnTo>
                                  <a:pt x="11" y="244"/>
                                </a:lnTo>
                                <a:lnTo>
                                  <a:pt x="0" y="198"/>
                                </a:lnTo>
                                <a:close/>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Freeform 231"/>
                        <wps:cNvSpPr>
                          <a:spLocks/>
                        </wps:cNvSpPr>
                        <wps:spPr bwMode="auto">
                          <a:xfrm>
                            <a:off x="7263" y="2040"/>
                            <a:ext cx="1106" cy="554"/>
                          </a:xfrm>
                          <a:custGeom>
                            <a:avLst/>
                            <a:gdLst>
                              <a:gd name="T0" fmla="+- 0 7817 7264"/>
                              <a:gd name="T1" fmla="*/ T0 w 1106"/>
                              <a:gd name="T2" fmla="+- 0 2041 2041"/>
                              <a:gd name="T3" fmla="*/ 2041 h 554"/>
                              <a:gd name="T4" fmla="+- 0 7717 7264"/>
                              <a:gd name="T5" fmla="*/ T4 w 1106"/>
                              <a:gd name="T6" fmla="+- 0 2045 2041"/>
                              <a:gd name="T7" fmla="*/ 2045 h 554"/>
                              <a:gd name="T8" fmla="+- 0 7624 7264"/>
                              <a:gd name="T9" fmla="*/ T8 w 1106"/>
                              <a:gd name="T10" fmla="+- 0 2058 2041"/>
                              <a:gd name="T11" fmla="*/ 2058 h 554"/>
                              <a:gd name="T12" fmla="+- 0 7538 7264"/>
                              <a:gd name="T13" fmla="*/ T12 w 1106"/>
                              <a:gd name="T14" fmla="+- 0 2079 2041"/>
                              <a:gd name="T15" fmla="*/ 2079 h 554"/>
                              <a:gd name="T16" fmla="+- 0 7460 7264"/>
                              <a:gd name="T17" fmla="*/ T16 w 1106"/>
                              <a:gd name="T18" fmla="+- 0 2106 2041"/>
                              <a:gd name="T19" fmla="*/ 2106 h 554"/>
                              <a:gd name="T20" fmla="+- 0 7394 7264"/>
                              <a:gd name="T21" fmla="*/ T20 w 1106"/>
                              <a:gd name="T22" fmla="+- 0 2139 2041"/>
                              <a:gd name="T23" fmla="*/ 2139 h 554"/>
                              <a:gd name="T24" fmla="+- 0 7339 7264"/>
                              <a:gd name="T25" fmla="*/ T24 w 1106"/>
                              <a:gd name="T26" fmla="+- 0 2178 2041"/>
                              <a:gd name="T27" fmla="*/ 2178 h 554"/>
                              <a:gd name="T28" fmla="+- 0 7273 7264"/>
                              <a:gd name="T29" fmla="*/ T28 w 1106"/>
                              <a:gd name="T30" fmla="+- 0 2268 2041"/>
                              <a:gd name="T31" fmla="*/ 2268 h 554"/>
                              <a:gd name="T32" fmla="+- 0 7264 7264"/>
                              <a:gd name="T33" fmla="*/ T32 w 1106"/>
                              <a:gd name="T34" fmla="+- 0 2317 2041"/>
                              <a:gd name="T35" fmla="*/ 2317 h 554"/>
                              <a:gd name="T36" fmla="+- 0 7273 7264"/>
                              <a:gd name="T37" fmla="*/ T36 w 1106"/>
                              <a:gd name="T38" fmla="+- 0 2367 2041"/>
                              <a:gd name="T39" fmla="*/ 2367 h 554"/>
                              <a:gd name="T40" fmla="+- 0 7339 7264"/>
                              <a:gd name="T41" fmla="*/ T40 w 1106"/>
                              <a:gd name="T42" fmla="+- 0 2457 2041"/>
                              <a:gd name="T43" fmla="*/ 2457 h 554"/>
                              <a:gd name="T44" fmla="+- 0 7394 7264"/>
                              <a:gd name="T45" fmla="*/ T44 w 1106"/>
                              <a:gd name="T46" fmla="+- 0 2495 2041"/>
                              <a:gd name="T47" fmla="*/ 2495 h 554"/>
                              <a:gd name="T48" fmla="+- 0 7460 7264"/>
                              <a:gd name="T49" fmla="*/ T48 w 1106"/>
                              <a:gd name="T50" fmla="+- 0 2529 2041"/>
                              <a:gd name="T51" fmla="*/ 2529 h 554"/>
                              <a:gd name="T52" fmla="+- 0 7538 7264"/>
                              <a:gd name="T53" fmla="*/ T52 w 1106"/>
                              <a:gd name="T54" fmla="+- 0 2556 2041"/>
                              <a:gd name="T55" fmla="*/ 2556 h 554"/>
                              <a:gd name="T56" fmla="+- 0 7624 7264"/>
                              <a:gd name="T57" fmla="*/ T56 w 1106"/>
                              <a:gd name="T58" fmla="+- 0 2577 2041"/>
                              <a:gd name="T59" fmla="*/ 2577 h 554"/>
                              <a:gd name="T60" fmla="+- 0 7717 7264"/>
                              <a:gd name="T61" fmla="*/ T60 w 1106"/>
                              <a:gd name="T62" fmla="+- 0 2589 2041"/>
                              <a:gd name="T63" fmla="*/ 2589 h 554"/>
                              <a:gd name="T64" fmla="+- 0 7817 7264"/>
                              <a:gd name="T65" fmla="*/ T64 w 1106"/>
                              <a:gd name="T66" fmla="+- 0 2594 2041"/>
                              <a:gd name="T67" fmla="*/ 2594 h 554"/>
                              <a:gd name="T68" fmla="+- 0 7916 7264"/>
                              <a:gd name="T69" fmla="*/ T68 w 1106"/>
                              <a:gd name="T70" fmla="+- 0 2589 2041"/>
                              <a:gd name="T71" fmla="*/ 2589 h 554"/>
                              <a:gd name="T72" fmla="+- 0 8010 7264"/>
                              <a:gd name="T73" fmla="*/ T72 w 1106"/>
                              <a:gd name="T74" fmla="+- 0 2577 2041"/>
                              <a:gd name="T75" fmla="*/ 2577 h 554"/>
                              <a:gd name="T76" fmla="+- 0 8096 7264"/>
                              <a:gd name="T77" fmla="*/ T76 w 1106"/>
                              <a:gd name="T78" fmla="+- 0 2556 2041"/>
                              <a:gd name="T79" fmla="*/ 2556 h 554"/>
                              <a:gd name="T80" fmla="+- 0 8173 7264"/>
                              <a:gd name="T81" fmla="*/ T80 w 1106"/>
                              <a:gd name="T82" fmla="+- 0 2529 2041"/>
                              <a:gd name="T83" fmla="*/ 2529 h 554"/>
                              <a:gd name="T84" fmla="+- 0 8240 7264"/>
                              <a:gd name="T85" fmla="*/ T84 w 1106"/>
                              <a:gd name="T86" fmla="+- 0 2495 2041"/>
                              <a:gd name="T87" fmla="*/ 2495 h 554"/>
                              <a:gd name="T88" fmla="+- 0 8294 7264"/>
                              <a:gd name="T89" fmla="*/ T88 w 1106"/>
                              <a:gd name="T90" fmla="+- 0 2457 2041"/>
                              <a:gd name="T91" fmla="*/ 2457 h 554"/>
                              <a:gd name="T92" fmla="+- 0 8361 7264"/>
                              <a:gd name="T93" fmla="*/ T92 w 1106"/>
                              <a:gd name="T94" fmla="+- 0 2367 2041"/>
                              <a:gd name="T95" fmla="*/ 2367 h 554"/>
                              <a:gd name="T96" fmla="+- 0 8370 7264"/>
                              <a:gd name="T97" fmla="*/ T96 w 1106"/>
                              <a:gd name="T98" fmla="+- 0 2317 2041"/>
                              <a:gd name="T99" fmla="*/ 2317 h 554"/>
                              <a:gd name="T100" fmla="+- 0 8361 7264"/>
                              <a:gd name="T101" fmla="*/ T100 w 1106"/>
                              <a:gd name="T102" fmla="+- 0 2268 2041"/>
                              <a:gd name="T103" fmla="*/ 2268 h 554"/>
                              <a:gd name="T104" fmla="+- 0 8294 7264"/>
                              <a:gd name="T105" fmla="*/ T104 w 1106"/>
                              <a:gd name="T106" fmla="+- 0 2178 2041"/>
                              <a:gd name="T107" fmla="*/ 2178 h 554"/>
                              <a:gd name="T108" fmla="+- 0 8240 7264"/>
                              <a:gd name="T109" fmla="*/ T108 w 1106"/>
                              <a:gd name="T110" fmla="+- 0 2139 2041"/>
                              <a:gd name="T111" fmla="*/ 2139 h 554"/>
                              <a:gd name="T112" fmla="+- 0 8173 7264"/>
                              <a:gd name="T113" fmla="*/ T112 w 1106"/>
                              <a:gd name="T114" fmla="+- 0 2106 2041"/>
                              <a:gd name="T115" fmla="*/ 2106 h 554"/>
                              <a:gd name="T116" fmla="+- 0 8096 7264"/>
                              <a:gd name="T117" fmla="*/ T116 w 1106"/>
                              <a:gd name="T118" fmla="+- 0 2079 2041"/>
                              <a:gd name="T119" fmla="*/ 2079 h 554"/>
                              <a:gd name="T120" fmla="+- 0 8010 7264"/>
                              <a:gd name="T121" fmla="*/ T120 w 1106"/>
                              <a:gd name="T122" fmla="+- 0 2058 2041"/>
                              <a:gd name="T123" fmla="*/ 2058 h 554"/>
                              <a:gd name="T124" fmla="+- 0 7916 7264"/>
                              <a:gd name="T125" fmla="*/ T124 w 1106"/>
                              <a:gd name="T126" fmla="+- 0 2045 2041"/>
                              <a:gd name="T127" fmla="*/ 2045 h 554"/>
                              <a:gd name="T128" fmla="+- 0 7817 7264"/>
                              <a:gd name="T129" fmla="*/ T128 w 1106"/>
                              <a:gd name="T130" fmla="+- 0 2041 2041"/>
                              <a:gd name="T131" fmla="*/ 2041 h 5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Lst>
                            <a:rect l="0" t="0" r="r" b="b"/>
                            <a:pathLst>
                              <a:path w="1106" h="554">
                                <a:moveTo>
                                  <a:pt x="553" y="0"/>
                                </a:moveTo>
                                <a:lnTo>
                                  <a:pt x="453" y="4"/>
                                </a:lnTo>
                                <a:lnTo>
                                  <a:pt x="360" y="17"/>
                                </a:lnTo>
                                <a:lnTo>
                                  <a:pt x="274" y="38"/>
                                </a:lnTo>
                                <a:lnTo>
                                  <a:pt x="196" y="65"/>
                                </a:lnTo>
                                <a:lnTo>
                                  <a:pt x="130" y="98"/>
                                </a:lnTo>
                                <a:lnTo>
                                  <a:pt x="75" y="137"/>
                                </a:lnTo>
                                <a:lnTo>
                                  <a:pt x="9" y="227"/>
                                </a:lnTo>
                                <a:lnTo>
                                  <a:pt x="0" y="276"/>
                                </a:lnTo>
                                <a:lnTo>
                                  <a:pt x="9" y="326"/>
                                </a:lnTo>
                                <a:lnTo>
                                  <a:pt x="75" y="416"/>
                                </a:lnTo>
                                <a:lnTo>
                                  <a:pt x="130" y="454"/>
                                </a:lnTo>
                                <a:lnTo>
                                  <a:pt x="196" y="488"/>
                                </a:lnTo>
                                <a:lnTo>
                                  <a:pt x="274" y="515"/>
                                </a:lnTo>
                                <a:lnTo>
                                  <a:pt x="360" y="536"/>
                                </a:lnTo>
                                <a:lnTo>
                                  <a:pt x="453" y="548"/>
                                </a:lnTo>
                                <a:lnTo>
                                  <a:pt x="553" y="553"/>
                                </a:lnTo>
                                <a:lnTo>
                                  <a:pt x="652" y="548"/>
                                </a:lnTo>
                                <a:lnTo>
                                  <a:pt x="746" y="536"/>
                                </a:lnTo>
                                <a:lnTo>
                                  <a:pt x="832" y="515"/>
                                </a:lnTo>
                                <a:lnTo>
                                  <a:pt x="909" y="488"/>
                                </a:lnTo>
                                <a:lnTo>
                                  <a:pt x="976" y="454"/>
                                </a:lnTo>
                                <a:lnTo>
                                  <a:pt x="1030" y="416"/>
                                </a:lnTo>
                                <a:lnTo>
                                  <a:pt x="1097" y="326"/>
                                </a:lnTo>
                                <a:lnTo>
                                  <a:pt x="1106" y="276"/>
                                </a:lnTo>
                                <a:lnTo>
                                  <a:pt x="1097" y="227"/>
                                </a:lnTo>
                                <a:lnTo>
                                  <a:pt x="1030" y="137"/>
                                </a:lnTo>
                                <a:lnTo>
                                  <a:pt x="976" y="98"/>
                                </a:lnTo>
                                <a:lnTo>
                                  <a:pt x="909" y="65"/>
                                </a:lnTo>
                                <a:lnTo>
                                  <a:pt x="832" y="38"/>
                                </a:lnTo>
                                <a:lnTo>
                                  <a:pt x="746" y="17"/>
                                </a:lnTo>
                                <a:lnTo>
                                  <a:pt x="652" y="4"/>
                                </a:lnTo>
                                <a:lnTo>
                                  <a:pt x="55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AutoShape 232"/>
                        <wps:cNvSpPr>
                          <a:spLocks/>
                        </wps:cNvSpPr>
                        <wps:spPr bwMode="auto">
                          <a:xfrm>
                            <a:off x="7263" y="2040"/>
                            <a:ext cx="1571" cy="1887"/>
                          </a:xfrm>
                          <a:custGeom>
                            <a:avLst/>
                            <a:gdLst>
                              <a:gd name="T0" fmla="+- 0 7264 7264"/>
                              <a:gd name="T1" fmla="*/ T0 w 1571"/>
                              <a:gd name="T2" fmla="+- 0 2317 2041"/>
                              <a:gd name="T3" fmla="*/ 2317 h 1887"/>
                              <a:gd name="T4" fmla="+- 0 7273 7264"/>
                              <a:gd name="T5" fmla="*/ T4 w 1571"/>
                              <a:gd name="T6" fmla="+- 0 2268 2041"/>
                              <a:gd name="T7" fmla="*/ 2268 h 1887"/>
                              <a:gd name="T8" fmla="+- 0 7298 7264"/>
                              <a:gd name="T9" fmla="*/ T8 w 1571"/>
                              <a:gd name="T10" fmla="+- 0 2221 2041"/>
                              <a:gd name="T11" fmla="*/ 2221 h 1887"/>
                              <a:gd name="T12" fmla="+- 0 7339 7264"/>
                              <a:gd name="T13" fmla="*/ T12 w 1571"/>
                              <a:gd name="T14" fmla="+- 0 2178 2041"/>
                              <a:gd name="T15" fmla="*/ 2178 h 1887"/>
                              <a:gd name="T16" fmla="+- 0 7394 7264"/>
                              <a:gd name="T17" fmla="*/ T16 w 1571"/>
                              <a:gd name="T18" fmla="+- 0 2139 2041"/>
                              <a:gd name="T19" fmla="*/ 2139 h 1887"/>
                              <a:gd name="T20" fmla="+- 0 7460 7264"/>
                              <a:gd name="T21" fmla="*/ T20 w 1571"/>
                              <a:gd name="T22" fmla="+- 0 2106 2041"/>
                              <a:gd name="T23" fmla="*/ 2106 h 1887"/>
                              <a:gd name="T24" fmla="+- 0 7538 7264"/>
                              <a:gd name="T25" fmla="*/ T24 w 1571"/>
                              <a:gd name="T26" fmla="+- 0 2079 2041"/>
                              <a:gd name="T27" fmla="*/ 2079 h 1887"/>
                              <a:gd name="T28" fmla="+- 0 7624 7264"/>
                              <a:gd name="T29" fmla="*/ T28 w 1571"/>
                              <a:gd name="T30" fmla="+- 0 2058 2041"/>
                              <a:gd name="T31" fmla="*/ 2058 h 1887"/>
                              <a:gd name="T32" fmla="+- 0 7717 7264"/>
                              <a:gd name="T33" fmla="*/ T32 w 1571"/>
                              <a:gd name="T34" fmla="+- 0 2045 2041"/>
                              <a:gd name="T35" fmla="*/ 2045 h 1887"/>
                              <a:gd name="T36" fmla="+- 0 7817 7264"/>
                              <a:gd name="T37" fmla="*/ T36 w 1571"/>
                              <a:gd name="T38" fmla="+- 0 2041 2041"/>
                              <a:gd name="T39" fmla="*/ 2041 h 1887"/>
                              <a:gd name="T40" fmla="+- 0 7916 7264"/>
                              <a:gd name="T41" fmla="*/ T40 w 1571"/>
                              <a:gd name="T42" fmla="+- 0 2045 2041"/>
                              <a:gd name="T43" fmla="*/ 2045 h 1887"/>
                              <a:gd name="T44" fmla="+- 0 8010 7264"/>
                              <a:gd name="T45" fmla="*/ T44 w 1571"/>
                              <a:gd name="T46" fmla="+- 0 2058 2041"/>
                              <a:gd name="T47" fmla="*/ 2058 h 1887"/>
                              <a:gd name="T48" fmla="+- 0 8096 7264"/>
                              <a:gd name="T49" fmla="*/ T48 w 1571"/>
                              <a:gd name="T50" fmla="+- 0 2079 2041"/>
                              <a:gd name="T51" fmla="*/ 2079 h 1887"/>
                              <a:gd name="T52" fmla="+- 0 8173 7264"/>
                              <a:gd name="T53" fmla="*/ T52 w 1571"/>
                              <a:gd name="T54" fmla="+- 0 2106 2041"/>
                              <a:gd name="T55" fmla="*/ 2106 h 1887"/>
                              <a:gd name="T56" fmla="+- 0 8240 7264"/>
                              <a:gd name="T57" fmla="*/ T56 w 1571"/>
                              <a:gd name="T58" fmla="+- 0 2139 2041"/>
                              <a:gd name="T59" fmla="*/ 2139 h 1887"/>
                              <a:gd name="T60" fmla="+- 0 8294 7264"/>
                              <a:gd name="T61" fmla="*/ T60 w 1571"/>
                              <a:gd name="T62" fmla="+- 0 2178 2041"/>
                              <a:gd name="T63" fmla="*/ 2178 h 1887"/>
                              <a:gd name="T64" fmla="+- 0 8335 7264"/>
                              <a:gd name="T65" fmla="*/ T64 w 1571"/>
                              <a:gd name="T66" fmla="+- 0 2221 2041"/>
                              <a:gd name="T67" fmla="*/ 2221 h 1887"/>
                              <a:gd name="T68" fmla="+- 0 8361 7264"/>
                              <a:gd name="T69" fmla="*/ T68 w 1571"/>
                              <a:gd name="T70" fmla="+- 0 2268 2041"/>
                              <a:gd name="T71" fmla="*/ 2268 h 1887"/>
                              <a:gd name="T72" fmla="+- 0 8370 7264"/>
                              <a:gd name="T73" fmla="*/ T72 w 1571"/>
                              <a:gd name="T74" fmla="+- 0 2317 2041"/>
                              <a:gd name="T75" fmla="*/ 2317 h 1887"/>
                              <a:gd name="T76" fmla="+- 0 8370 7264"/>
                              <a:gd name="T77" fmla="*/ T76 w 1571"/>
                              <a:gd name="T78" fmla="+- 0 2317 2041"/>
                              <a:gd name="T79" fmla="*/ 2317 h 1887"/>
                              <a:gd name="T80" fmla="+- 0 8370 7264"/>
                              <a:gd name="T81" fmla="*/ T80 w 1571"/>
                              <a:gd name="T82" fmla="+- 0 2317 2041"/>
                              <a:gd name="T83" fmla="*/ 2317 h 1887"/>
                              <a:gd name="T84" fmla="+- 0 8370 7264"/>
                              <a:gd name="T85" fmla="*/ T84 w 1571"/>
                              <a:gd name="T86" fmla="+- 0 2317 2041"/>
                              <a:gd name="T87" fmla="*/ 2317 h 1887"/>
                              <a:gd name="T88" fmla="+- 0 8361 7264"/>
                              <a:gd name="T89" fmla="*/ T88 w 1571"/>
                              <a:gd name="T90" fmla="+- 0 2367 2041"/>
                              <a:gd name="T91" fmla="*/ 2367 h 1887"/>
                              <a:gd name="T92" fmla="+- 0 8335 7264"/>
                              <a:gd name="T93" fmla="*/ T92 w 1571"/>
                              <a:gd name="T94" fmla="+- 0 2414 2041"/>
                              <a:gd name="T95" fmla="*/ 2414 h 1887"/>
                              <a:gd name="T96" fmla="+- 0 8294 7264"/>
                              <a:gd name="T97" fmla="*/ T96 w 1571"/>
                              <a:gd name="T98" fmla="+- 0 2457 2041"/>
                              <a:gd name="T99" fmla="*/ 2457 h 1887"/>
                              <a:gd name="T100" fmla="+- 0 8240 7264"/>
                              <a:gd name="T101" fmla="*/ T100 w 1571"/>
                              <a:gd name="T102" fmla="+- 0 2495 2041"/>
                              <a:gd name="T103" fmla="*/ 2495 h 1887"/>
                              <a:gd name="T104" fmla="+- 0 8173 7264"/>
                              <a:gd name="T105" fmla="*/ T104 w 1571"/>
                              <a:gd name="T106" fmla="+- 0 2529 2041"/>
                              <a:gd name="T107" fmla="*/ 2529 h 1887"/>
                              <a:gd name="T108" fmla="+- 0 8096 7264"/>
                              <a:gd name="T109" fmla="*/ T108 w 1571"/>
                              <a:gd name="T110" fmla="+- 0 2556 2041"/>
                              <a:gd name="T111" fmla="*/ 2556 h 1887"/>
                              <a:gd name="T112" fmla="+- 0 8010 7264"/>
                              <a:gd name="T113" fmla="*/ T112 w 1571"/>
                              <a:gd name="T114" fmla="+- 0 2577 2041"/>
                              <a:gd name="T115" fmla="*/ 2577 h 1887"/>
                              <a:gd name="T116" fmla="+- 0 7916 7264"/>
                              <a:gd name="T117" fmla="*/ T116 w 1571"/>
                              <a:gd name="T118" fmla="+- 0 2589 2041"/>
                              <a:gd name="T119" fmla="*/ 2589 h 1887"/>
                              <a:gd name="T120" fmla="+- 0 7817 7264"/>
                              <a:gd name="T121" fmla="*/ T120 w 1571"/>
                              <a:gd name="T122" fmla="+- 0 2594 2041"/>
                              <a:gd name="T123" fmla="*/ 2594 h 1887"/>
                              <a:gd name="T124" fmla="+- 0 7717 7264"/>
                              <a:gd name="T125" fmla="*/ T124 w 1571"/>
                              <a:gd name="T126" fmla="+- 0 2589 2041"/>
                              <a:gd name="T127" fmla="*/ 2589 h 1887"/>
                              <a:gd name="T128" fmla="+- 0 7624 7264"/>
                              <a:gd name="T129" fmla="*/ T128 w 1571"/>
                              <a:gd name="T130" fmla="+- 0 2577 2041"/>
                              <a:gd name="T131" fmla="*/ 2577 h 1887"/>
                              <a:gd name="T132" fmla="+- 0 7538 7264"/>
                              <a:gd name="T133" fmla="*/ T132 w 1571"/>
                              <a:gd name="T134" fmla="+- 0 2556 2041"/>
                              <a:gd name="T135" fmla="*/ 2556 h 1887"/>
                              <a:gd name="T136" fmla="+- 0 7460 7264"/>
                              <a:gd name="T137" fmla="*/ T136 w 1571"/>
                              <a:gd name="T138" fmla="+- 0 2529 2041"/>
                              <a:gd name="T139" fmla="*/ 2529 h 1887"/>
                              <a:gd name="T140" fmla="+- 0 7394 7264"/>
                              <a:gd name="T141" fmla="*/ T140 w 1571"/>
                              <a:gd name="T142" fmla="+- 0 2495 2041"/>
                              <a:gd name="T143" fmla="*/ 2495 h 1887"/>
                              <a:gd name="T144" fmla="+- 0 7339 7264"/>
                              <a:gd name="T145" fmla="*/ T144 w 1571"/>
                              <a:gd name="T146" fmla="+- 0 2457 2041"/>
                              <a:gd name="T147" fmla="*/ 2457 h 1887"/>
                              <a:gd name="T148" fmla="+- 0 7298 7264"/>
                              <a:gd name="T149" fmla="*/ T148 w 1571"/>
                              <a:gd name="T150" fmla="+- 0 2414 2041"/>
                              <a:gd name="T151" fmla="*/ 2414 h 1887"/>
                              <a:gd name="T152" fmla="+- 0 7273 7264"/>
                              <a:gd name="T153" fmla="*/ T152 w 1571"/>
                              <a:gd name="T154" fmla="+- 0 2367 2041"/>
                              <a:gd name="T155" fmla="*/ 2367 h 1887"/>
                              <a:gd name="T156" fmla="+- 0 7264 7264"/>
                              <a:gd name="T157" fmla="*/ T156 w 1571"/>
                              <a:gd name="T158" fmla="+- 0 2317 2041"/>
                              <a:gd name="T159" fmla="*/ 2317 h 1887"/>
                              <a:gd name="T160" fmla="+- 0 8835 7264"/>
                              <a:gd name="T161" fmla="*/ T160 w 1571"/>
                              <a:gd name="T162" fmla="+- 0 3927 2041"/>
                              <a:gd name="T163" fmla="*/ 3927 h 1887"/>
                              <a:gd name="T164" fmla="+- 0 7817 7264"/>
                              <a:gd name="T165" fmla="*/ T164 w 1571"/>
                              <a:gd name="T166" fmla="+- 0 2594 2041"/>
                              <a:gd name="T167" fmla="*/ 2594 h 18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571" h="1887">
                                <a:moveTo>
                                  <a:pt x="0" y="276"/>
                                </a:moveTo>
                                <a:lnTo>
                                  <a:pt x="9" y="227"/>
                                </a:lnTo>
                                <a:lnTo>
                                  <a:pt x="34" y="180"/>
                                </a:lnTo>
                                <a:lnTo>
                                  <a:pt x="75" y="137"/>
                                </a:lnTo>
                                <a:lnTo>
                                  <a:pt x="130" y="98"/>
                                </a:lnTo>
                                <a:lnTo>
                                  <a:pt x="196" y="65"/>
                                </a:lnTo>
                                <a:lnTo>
                                  <a:pt x="274" y="38"/>
                                </a:lnTo>
                                <a:lnTo>
                                  <a:pt x="360" y="17"/>
                                </a:lnTo>
                                <a:lnTo>
                                  <a:pt x="453" y="4"/>
                                </a:lnTo>
                                <a:lnTo>
                                  <a:pt x="553" y="0"/>
                                </a:lnTo>
                                <a:lnTo>
                                  <a:pt x="652" y="4"/>
                                </a:lnTo>
                                <a:lnTo>
                                  <a:pt x="746" y="17"/>
                                </a:lnTo>
                                <a:lnTo>
                                  <a:pt x="832" y="38"/>
                                </a:lnTo>
                                <a:lnTo>
                                  <a:pt x="909" y="65"/>
                                </a:lnTo>
                                <a:lnTo>
                                  <a:pt x="976" y="98"/>
                                </a:lnTo>
                                <a:lnTo>
                                  <a:pt x="1030" y="137"/>
                                </a:lnTo>
                                <a:lnTo>
                                  <a:pt x="1071" y="180"/>
                                </a:lnTo>
                                <a:lnTo>
                                  <a:pt x="1097" y="227"/>
                                </a:lnTo>
                                <a:lnTo>
                                  <a:pt x="1106" y="276"/>
                                </a:lnTo>
                                <a:lnTo>
                                  <a:pt x="1097" y="326"/>
                                </a:lnTo>
                                <a:lnTo>
                                  <a:pt x="1071" y="373"/>
                                </a:lnTo>
                                <a:lnTo>
                                  <a:pt x="1030" y="416"/>
                                </a:lnTo>
                                <a:lnTo>
                                  <a:pt x="976" y="454"/>
                                </a:lnTo>
                                <a:lnTo>
                                  <a:pt x="909" y="488"/>
                                </a:lnTo>
                                <a:lnTo>
                                  <a:pt x="832" y="515"/>
                                </a:lnTo>
                                <a:lnTo>
                                  <a:pt x="746" y="536"/>
                                </a:lnTo>
                                <a:lnTo>
                                  <a:pt x="652" y="548"/>
                                </a:lnTo>
                                <a:lnTo>
                                  <a:pt x="553" y="553"/>
                                </a:lnTo>
                                <a:lnTo>
                                  <a:pt x="453" y="548"/>
                                </a:lnTo>
                                <a:lnTo>
                                  <a:pt x="360" y="536"/>
                                </a:lnTo>
                                <a:lnTo>
                                  <a:pt x="274" y="515"/>
                                </a:lnTo>
                                <a:lnTo>
                                  <a:pt x="196" y="488"/>
                                </a:lnTo>
                                <a:lnTo>
                                  <a:pt x="130" y="454"/>
                                </a:lnTo>
                                <a:lnTo>
                                  <a:pt x="75" y="416"/>
                                </a:lnTo>
                                <a:lnTo>
                                  <a:pt x="34" y="373"/>
                                </a:lnTo>
                                <a:lnTo>
                                  <a:pt x="9" y="326"/>
                                </a:lnTo>
                                <a:lnTo>
                                  <a:pt x="0" y="276"/>
                                </a:lnTo>
                                <a:close/>
                                <a:moveTo>
                                  <a:pt x="1571" y="1886"/>
                                </a:moveTo>
                                <a:lnTo>
                                  <a:pt x="553" y="553"/>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233"/>
                        <wps:cNvSpPr>
                          <a:spLocks/>
                        </wps:cNvSpPr>
                        <wps:spPr bwMode="auto">
                          <a:xfrm>
                            <a:off x="6547" y="2612"/>
                            <a:ext cx="905" cy="604"/>
                          </a:xfrm>
                          <a:custGeom>
                            <a:avLst/>
                            <a:gdLst>
                              <a:gd name="T0" fmla="+- 0 7000 6548"/>
                              <a:gd name="T1" fmla="*/ T0 w 905"/>
                              <a:gd name="T2" fmla="+- 0 2613 2613"/>
                              <a:gd name="T3" fmla="*/ 2613 h 604"/>
                              <a:gd name="T4" fmla="+- 0 6909 6548"/>
                              <a:gd name="T5" fmla="*/ T4 w 905"/>
                              <a:gd name="T6" fmla="+- 0 2619 2613"/>
                              <a:gd name="T7" fmla="*/ 2619 h 604"/>
                              <a:gd name="T8" fmla="+- 0 6824 6548"/>
                              <a:gd name="T9" fmla="*/ T8 w 905"/>
                              <a:gd name="T10" fmla="+- 0 2636 2613"/>
                              <a:gd name="T11" fmla="*/ 2636 h 604"/>
                              <a:gd name="T12" fmla="+- 0 6747 6548"/>
                              <a:gd name="T13" fmla="*/ T12 w 905"/>
                              <a:gd name="T14" fmla="+- 0 2664 2613"/>
                              <a:gd name="T15" fmla="*/ 2664 h 604"/>
                              <a:gd name="T16" fmla="+- 0 6680 6548"/>
                              <a:gd name="T17" fmla="*/ T16 w 905"/>
                              <a:gd name="T18" fmla="+- 0 2701 2613"/>
                              <a:gd name="T19" fmla="*/ 2701 h 604"/>
                              <a:gd name="T20" fmla="+- 0 6625 6548"/>
                              <a:gd name="T21" fmla="*/ T20 w 905"/>
                              <a:gd name="T22" fmla="+- 0 2746 2613"/>
                              <a:gd name="T23" fmla="*/ 2746 h 604"/>
                              <a:gd name="T24" fmla="+- 0 6583 6548"/>
                              <a:gd name="T25" fmla="*/ T24 w 905"/>
                              <a:gd name="T26" fmla="+- 0 2797 2613"/>
                              <a:gd name="T27" fmla="*/ 2797 h 604"/>
                              <a:gd name="T28" fmla="+- 0 6557 6548"/>
                              <a:gd name="T29" fmla="*/ T28 w 905"/>
                              <a:gd name="T30" fmla="+- 0 2854 2613"/>
                              <a:gd name="T31" fmla="*/ 2854 h 604"/>
                              <a:gd name="T32" fmla="+- 0 6548 6548"/>
                              <a:gd name="T33" fmla="*/ T32 w 905"/>
                              <a:gd name="T34" fmla="+- 0 2914 2613"/>
                              <a:gd name="T35" fmla="*/ 2914 h 604"/>
                              <a:gd name="T36" fmla="+- 0 6557 6548"/>
                              <a:gd name="T37" fmla="*/ T36 w 905"/>
                              <a:gd name="T38" fmla="+- 0 2975 2613"/>
                              <a:gd name="T39" fmla="*/ 2975 h 604"/>
                              <a:gd name="T40" fmla="+- 0 6583 6548"/>
                              <a:gd name="T41" fmla="*/ T40 w 905"/>
                              <a:gd name="T42" fmla="+- 0 3032 2613"/>
                              <a:gd name="T43" fmla="*/ 3032 h 604"/>
                              <a:gd name="T44" fmla="+- 0 6625 6548"/>
                              <a:gd name="T45" fmla="*/ T44 w 905"/>
                              <a:gd name="T46" fmla="+- 0 3083 2613"/>
                              <a:gd name="T47" fmla="*/ 3083 h 604"/>
                              <a:gd name="T48" fmla="+- 0 6680 6548"/>
                              <a:gd name="T49" fmla="*/ T48 w 905"/>
                              <a:gd name="T50" fmla="+- 0 3128 2613"/>
                              <a:gd name="T51" fmla="*/ 3128 h 604"/>
                              <a:gd name="T52" fmla="+- 0 6747 6548"/>
                              <a:gd name="T53" fmla="*/ T52 w 905"/>
                              <a:gd name="T54" fmla="+- 0 3164 2613"/>
                              <a:gd name="T55" fmla="*/ 3164 h 604"/>
                              <a:gd name="T56" fmla="+- 0 6824 6548"/>
                              <a:gd name="T57" fmla="*/ T56 w 905"/>
                              <a:gd name="T58" fmla="+- 0 3192 2613"/>
                              <a:gd name="T59" fmla="*/ 3192 h 604"/>
                              <a:gd name="T60" fmla="+- 0 6909 6548"/>
                              <a:gd name="T61" fmla="*/ T60 w 905"/>
                              <a:gd name="T62" fmla="+- 0 3210 2613"/>
                              <a:gd name="T63" fmla="*/ 3210 h 604"/>
                              <a:gd name="T64" fmla="+- 0 7000 6548"/>
                              <a:gd name="T65" fmla="*/ T64 w 905"/>
                              <a:gd name="T66" fmla="+- 0 3216 2613"/>
                              <a:gd name="T67" fmla="*/ 3216 h 604"/>
                              <a:gd name="T68" fmla="+- 0 7091 6548"/>
                              <a:gd name="T69" fmla="*/ T68 w 905"/>
                              <a:gd name="T70" fmla="+- 0 3210 2613"/>
                              <a:gd name="T71" fmla="*/ 3210 h 604"/>
                              <a:gd name="T72" fmla="+- 0 7176 6548"/>
                              <a:gd name="T73" fmla="*/ T72 w 905"/>
                              <a:gd name="T74" fmla="+- 0 3192 2613"/>
                              <a:gd name="T75" fmla="*/ 3192 h 604"/>
                              <a:gd name="T76" fmla="+- 0 7253 6548"/>
                              <a:gd name="T77" fmla="*/ T76 w 905"/>
                              <a:gd name="T78" fmla="+- 0 3164 2613"/>
                              <a:gd name="T79" fmla="*/ 3164 h 604"/>
                              <a:gd name="T80" fmla="+- 0 7320 6548"/>
                              <a:gd name="T81" fmla="*/ T80 w 905"/>
                              <a:gd name="T82" fmla="+- 0 3128 2613"/>
                              <a:gd name="T83" fmla="*/ 3128 h 604"/>
                              <a:gd name="T84" fmla="+- 0 7375 6548"/>
                              <a:gd name="T85" fmla="*/ T84 w 905"/>
                              <a:gd name="T86" fmla="+- 0 3083 2613"/>
                              <a:gd name="T87" fmla="*/ 3083 h 604"/>
                              <a:gd name="T88" fmla="+- 0 7417 6548"/>
                              <a:gd name="T89" fmla="*/ T88 w 905"/>
                              <a:gd name="T90" fmla="+- 0 3032 2613"/>
                              <a:gd name="T91" fmla="*/ 3032 h 604"/>
                              <a:gd name="T92" fmla="+- 0 7443 6548"/>
                              <a:gd name="T93" fmla="*/ T92 w 905"/>
                              <a:gd name="T94" fmla="+- 0 2975 2613"/>
                              <a:gd name="T95" fmla="*/ 2975 h 604"/>
                              <a:gd name="T96" fmla="+- 0 7452 6548"/>
                              <a:gd name="T97" fmla="*/ T96 w 905"/>
                              <a:gd name="T98" fmla="+- 0 2914 2613"/>
                              <a:gd name="T99" fmla="*/ 2914 h 604"/>
                              <a:gd name="T100" fmla="+- 0 7443 6548"/>
                              <a:gd name="T101" fmla="*/ T100 w 905"/>
                              <a:gd name="T102" fmla="+- 0 2854 2613"/>
                              <a:gd name="T103" fmla="*/ 2854 h 604"/>
                              <a:gd name="T104" fmla="+- 0 7417 6548"/>
                              <a:gd name="T105" fmla="*/ T104 w 905"/>
                              <a:gd name="T106" fmla="+- 0 2797 2613"/>
                              <a:gd name="T107" fmla="*/ 2797 h 604"/>
                              <a:gd name="T108" fmla="+- 0 7375 6548"/>
                              <a:gd name="T109" fmla="*/ T108 w 905"/>
                              <a:gd name="T110" fmla="+- 0 2746 2613"/>
                              <a:gd name="T111" fmla="*/ 2746 h 604"/>
                              <a:gd name="T112" fmla="+- 0 7320 6548"/>
                              <a:gd name="T113" fmla="*/ T112 w 905"/>
                              <a:gd name="T114" fmla="+- 0 2701 2613"/>
                              <a:gd name="T115" fmla="*/ 2701 h 604"/>
                              <a:gd name="T116" fmla="+- 0 7253 6548"/>
                              <a:gd name="T117" fmla="*/ T116 w 905"/>
                              <a:gd name="T118" fmla="+- 0 2664 2613"/>
                              <a:gd name="T119" fmla="*/ 2664 h 604"/>
                              <a:gd name="T120" fmla="+- 0 7176 6548"/>
                              <a:gd name="T121" fmla="*/ T120 w 905"/>
                              <a:gd name="T122" fmla="+- 0 2636 2613"/>
                              <a:gd name="T123" fmla="*/ 2636 h 604"/>
                              <a:gd name="T124" fmla="+- 0 7091 6548"/>
                              <a:gd name="T125" fmla="*/ T124 w 905"/>
                              <a:gd name="T126" fmla="+- 0 2619 2613"/>
                              <a:gd name="T127" fmla="*/ 2619 h 604"/>
                              <a:gd name="T128" fmla="+- 0 7000 6548"/>
                              <a:gd name="T129" fmla="*/ T128 w 905"/>
                              <a:gd name="T130" fmla="+- 0 2613 2613"/>
                              <a:gd name="T131" fmla="*/ 2613 h 60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Lst>
                            <a:rect l="0" t="0" r="r" b="b"/>
                            <a:pathLst>
                              <a:path w="905" h="604">
                                <a:moveTo>
                                  <a:pt x="452" y="0"/>
                                </a:moveTo>
                                <a:lnTo>
                                  <a:pt x="361" y="6"/>
                                </a:lnTo>
                                <a:lnTo>
                                  <a:pt x="276" y="23"/>
                                </a:lnTo>
                                <a:lnTo>
                                  <a:pt x="199" y="51"/>
                                </a:lnTo>
                                <a:lnTo>
                                  <a:pt x="132" y="88"/>
                                </a:lnTo>
                                <a:lnTo>
                                  <a:pt x="77" y="133"/>
                                </a:lnTo>
                                <a:lnTo>
                                  <a:pt x="35" y="184"/>
                                </a:lnTo>
                                <a:lnTo>
                                  <a:pt x="9" y="241"/>
                                </a:lnTo>
                                <a:lnTo>
                                  <a:pt x="0" y="301"/>
                                </a:lnTo>
                                <a:lnTo>
                                  <a:pt x="9" y="362"/>
                                </a:lnTo>
                                <a:lnTo>
                                  <a:pt x="35" y="419"/>
                                </a:lnTo>
                                <a:lnTo>
                                  <a:pt x="77" y="470"/>
                                </a:lnTo>
                                <a:lnTo>
                                  <a:pt x="132" y="515"/>
                                </a:lnTo>
                                <a:lnTo>
                                  <a:pt x="199" y="551"/>
                                </a:lnTo>
                                <a:lnTo>
                                  <a:pt x="276" y="579"/>
                                </a:lnTo>
                                <a:lnTo>
                                  <a:pt x="361" y="597"/>
                                </a:lnTo>
                                <a:lnTo>
                                  <a:pt x="452" y="603"/>
                                </a:lnTo>
                                <a:lnTo>
                                  <a:pt x="543" y="597"/>
                                </a:lnTo>
                                <a:lnTo>
                                  <a:pt x="628" y="579"/>
                                </a:lnTo>
                                <a:lnTo>
                                  <a:pt x="705" y="551"/>
                                </a:lnTo>
                                <a:lnTo>
                                  <a:pt x="772" y="515"/>
                                </a:lnTo>
                                <a:lnTo>
                                  <a:pt x="827" y="470"/>
                                </a:lnTo>
                                <a:lnTo>
                                  <a:pt x="869" y="419"/>
                                </a:lnTo>
                                <a:lnTo>
                                  <a:pt x="895" y="362"/>
                                </a:lnTo>
                                <a:lnTo>
                                  <a:pt x="904" y="301"/>
                                </a:lnTo>
                                <a:lnTo>
                                  <a:pt x="895" y="241"/>
                                </a:lnTo>
                                <a:lnTo>
                                  <a:pt x="869" y="184"/>
                                </a:lnTo>
                                <a:lnTo>
                                  <a:pt x="827" y="133"/>
                                </a:lnTo>
                                <a:lnTo>
                                  <a:pt x="772" y="88"/>
                                </a:lnTo>
                                <a:lnTo>
                                  <a:pt x="705" y="51"/>
                                </a:lnTo>
                                <a:lnTo>
                                  <a:pt x="628" y="23"/>
                                </a:lnTo>
                                <a:lnTo>
                                  <a:pt x="543" y="6"/>
                                </a:lnTo>
                                <a:lnTo>
                                  <a:pt x="45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AutoShape 234"/>
                        <wps:cNvSpPr>
                          <a:spLocks/>
                        </wps:cNvSpPr>
                        <wps:spPr bwMode="auto">
                          <a:xfrm>
                            <a:off x="6547" y="2612"/>
                            <a:ext cx="2288" cy="1315"/>
                          </a:xfrm>
                          <a:custGeom>
                            <a:avLst/>
                            <a:gdLst>
                              <a:gd name="T0" fmla="+- 0 6548 6548"/>
                              <a:gd name="T1" fmla="*/ T0 w 2288"/>
                              <a:gd name="T2" fmla="+- 0 2914 2613"/>
                              <a:gd name="T3" fmla="*/ 2914 h 1315"/>
                              <a:gd name="T4" fmla="+- 0 6557 6548"/>
                              <a:gd name="T5" fmla="*/ T4 w 2288"/>
                              <a:gd name="T6" fmla="+- 0 2854 2613"/>
                              <a:gd name="T7" fmla="*/ 2854 h 1315"/>
                              <a:gd name="T8" fmla="+- 0 6583 6548"/>
                              <a:gd name="T9" fmla="*/ T8 w 2288"/>
                              <a:gd name="T10" fmla="+- 0 2797 2613"/>
                              <a:gd name="T11" fmla="*/ 2797 h 1315"/>
                              <a:gd name="T12" fmla="+- 0 6625 6548"/>
                              <a:gd name="T13" fmla="*/ T12 w 2288"/>
                              <a:gd name="T14" fmla="+- 0 2746 2613"/>
                              <a:gd name="T15" fmla="*/ 2746 h 1315"/>
                              <a:gd name="T16" fmla="+- 0 6680 6548"/>
                              <a:gd name="T17" fmla="*/ T16 w 2288"/>
                              <a:gd name="T18" fmla="+- 0 2701 2613"/>
                              <a:gd name="T19" fmla="*/ 2701 h 1315"/>
                              <a:gd name="T20" fmla="+- 0 6747 6548"/>
                              <a:gd name="T21" fmla="*/ T20 w 2288"/>
                              <a:gd name="T22" fmla="+- 0 2664 2613"/>
                              <a:gd name="T23" fmla="*/ 2664 h 1315"/>
                              <a:gd name="T24" fmla="+- 0 6824 6548"/>
                              <a:gd name="T25" fmla="*/ T24 w 2288"/>
                              <a:gd name="T26" fmla="+- 0 2636 2613"/>
                              <a:gd name="T27" fmla="*/ 2636 h 1315"/>
                              <a:gd name="T28" fmla="+- 0 6909 6548"/>
                              <a:gd name="T29" fmla="*/ T28 w 2288"/>
                              <a:gd name="T30" fmla="+- 0 2619 2613"/>
                              <a:gd name="T31" fmla="*/ 2619 h 1315"/>
                              <a:gd name="T32" fmla="+- 0 7000 6548"/>
                              <a:gd name="T33" fmla="*/ T32 w 2288"/>
                              <a:gd name="T34" fmla="+- 0 2613 2613"/>
                              <a:gd name="T35" fmla="*/ 2613 h 1315"/>
                              <a:gd name="T36" fmla="+- 0 7091 6548"/>
                              <a:gd name="T37" fmla="*/ T36 w 2288"/>
                              <a:gd name="T38" fmla="+- 0 2619 2613"/>
                              <a:gd name="T39" fmla="*/ 2619 h 1315"/>
                              <a:gd name="T40" fmla="+- 0 7176 6548"/>
                              <a:gd name="T41" fmla="*/ T40 w 2288"/>
                              <a:gd name="T42" fmla="+- 0 2636 2613"/>
                              <a:gd name="T43" fmla="*/ 2636 h 1315"/>
                              <a:gd name="T44" fmla="+- 0 7253 6548"/>
                              <a:gd name="T45" fmla="*/ T44 w 2288"/>
                              <a:gd name="T46" fmla="+- 0 2664 2613"/>
                              <a:gd name="T47" fmla="*/ 2664 h 1315"/>
                              <a:gd name="T48" fmla="+- 0 7320 6548"/>
                              <a:gd name="T49" fmla="*/ T48 w 2288"/>
                              <a:gd name="T50" fmla="+- 0 2701 2613"/>
                              <a:gd name="T51" fmla="*/ 2701 h 1315"/>
                              <a:gd name="T52" fmla="+- 0 7375 6548"/>
                              <a:gd name="T53" fmla="*/ T52 w 2288"/>
                              <a:gd name="T54" fmla="+- 0 2746 2613"/>
                              <a:gd name="T55" fmla="*/ 2746 h 1315"/>
                              <a:gd name="T56" fmla="+- 0 7417 6548"/>
                              <a:gd name="T57" fmla="*/ T56 w 2288"/>
                              <a:gd name="T58" fmla="+- 0 2797 2613"/>
                              <a:gd name="T59" fmla="*/ 2797 h 1315"/>
                              <a:gd name="T60" fmla="+- 0 7443 6548"/>
                              <a:gd name="T61" fmla="*/ T60 w 2288"/>
                              <a:gd name="T62" fmla="+- 0 2854 2613"/>
                              <a:gd name="T63" fmla="*/ 2854 h 1315"/>
                              <a:gd name="T64" fmla="+- 0 7452 6548"/>
                              <a:gd name="T65" fmla="*/ T64 w 2288"/>
                              <a:gd name="T66" fmla="+- 0 2914 2613"/>
                              <a:gd name="T67" fmla="*/ 2914 h 1315"/>
                              <a:gd name="T68" fmla="+- 0 7452 6548"/>
                              <a:gd name="T69" fmla="*/ T68 w 2288"/>
                              <a:gd name="T70" fmla="+- 0 2914 2613"/>
                              <a:gd name="T71" fmla="*/ 2914 h 1315"/>
                              <a:gd name="T72" fmla="+- 0 7452 6548"/>
                              <a:gd name="T73" fmla="*/ T72 w 2288"/>
                              <a:gd name="T74" fmla="+- 0 2914 2613"/>
                              <a:gd name="T75" fmla="*/ 2914 h 1315"/>
                              <a:gd name="T76" fmla="+- 0 7452 6548"/>
                              <a:gd name="T77" fmla="*/ T76 w 2288"/>
                              <a:gd name="T78" fmla="+- 0 2914 2613"/>
                              <a:gd name="T79" fmla="*/ 2914 h 1315"/>
                              <a:gd name="T80" fmla="+- 0 7443 6548"/>
                              <a:gd name="T81" fmla="*/ T80 w 2288"/>
                              <a:gd name="T82" fmla="+- 0 2975 2613"/>
                              <a:gd name="T83" fmla="*/ 2975 h 1315"/>
                              <a:gd name="T84" fmla="+- 0 7417 6548"/>
                              <a:gd name="T85" fmla="*/ T84 w 2288"/>
                              <a:gd name="T86" fmla="+- 0 3032 2613"/>
                              <a:gd name="T87" fmla="*/ 3032 h 1315"/>
                              <a:gd name="T88" fmla="+- 0 7375 6548"/>
                              <a:gd name="T89" fmla="*/ T88 w 2288"/>
                              <a:gd name="T90" fmla="+- 0 3083 2613"/>
                              <a:gd name="T91" fmla="*/ 3083 h 1315"/>
                              <a:gd name="T92" fmla="+- 0 7320 6548"/>
                              <a:gd name="T93" fmla="*/ T92 w 2288"/>
                              <a:gd name="T94" fmla="+- 0 3128 2613"/>
                              <a:gd name="T95" fmla="*/ 3128 h 1315"/>
                              <a:gd name="T96" fmla="+- 0 7253 6548"/>
                              <a:gd name="T97" fmla="*/ T96 w 2288"/>
                              <a:gd name="T98" fmla="+- 0 3164 2613"/>
                              <a:gd name="T99" fmla="*/ 3164 h 1315"/>
                              <a:gd name="T100" fmla="+- 0 7176 6548"/>
                              <a:gd name="T101" fmla="*/ T100 w 2288"/>
                              <a:gd name="T102" fmla="+- 0 3192 2613"/>
                              <a:gd name="T103" fmla="*/ 3192 h 1315"/>
                              <a:gd name="T104" fmla="+- 0 7091 6548"/>
                              <a:gd name="T105" fmla="*/ T104 w 2288"/>
                              <a:gd name="T106" fmla="+- 0 3210 2613"/>
                              <a:gd name="T107" fmla="*/ 3210 h 1315"/>
                              <a:gd name="T108" fmla="+- 0 7000 6548"/>
                              <a:gd name="T109" fmla="*/ T108 w 2288"/>
                              <a:gd name="T110" fmla="+- 0 3216 2613"/>
                              <a:gd name="T111" fmla="*/ 3216 h 1315"/>
                              <a:gd name="T112" fmla="+- 0 6909 6548"/>
                              <a:gd name="T113" fmla="*/ T112 w 2288"/>
                              <a:gd name="T114" fmla="+- 0 3210 2613"/>
                              <a:gd name="T115" fmla="*/ 3210 h 1315"/>
                              <a:gd name="T116" fmla="+- 0 6824 6548"/>
                              <a:gd name="T117" fmla="*/ T116 w 2288"/>
                              <a:gd name="T118" fmla="+- 0 3192 2613"/>
                              <a:gd name="T119" fmla="*/ 3192 h 1315"/>
                              <a:gd name="T120" fmla="+- 0 6747 6548"/>
                              <a:gd name="T121" fmla="*/ T120 w 2288"/>
                              <a:gd name="T122" fmla="+- 0 3164 2613"/>
                              <a:gd name="T123" fmla="*/ 3164 h 1315"/>
                              <a:gd name="T124" fmla="+- 0 6680 6548"/>
                              <a:gd name="T125" fmla="*/ T124 w 2288"/>
                              <a:gd name="T126" fmla="+- 0 3128 2613"/>
                              <a:gd name="T127" fmla="*/ 3128 h 1315"/>
                              <a:gd name="T128" fmla="+- 0 6625 6548"/>
                              <a:gd name="T129" fmla="*/ T128 w 2288"/>
                              <a:gd name="T130" fmla="+- 0 3083 2613"/>
                              <a:gd name="T131" fmla="*/ 3083 h 1315"/>
                              <a:gd name="T132" fmla="+- 0 6583 6548"/>
                              <a:gd name="T133" fmla="*/ T132 w 2288"/>
                              <a:gd name="T134" fmla="+- 0 3032 2613"/>
                              <a:gd name="T135" fmla="*/ 3032 h 1315"/>
                              <a:gd name="T136" fmla="+- 0 6557 6548"/>
                              <a:gd name="T137" fmla="*/ T136 w 2288"/>
                              <a:gd name="T138" fmla="+- 0 2975 2613"/>
                              <a:gd name="T139" fmla="*/ 2975 h 1315"/>
                              <a:gd name="T140" fmla="+- 0 6548 6548"/>
                              <a:gd name="T141" fmla="*/ T140 w 2288"/>
                              <a:gd name="T142" fmla="+- 0 2914 2613"/>
                              <a:gd name="T143" fmla="*/ 2914 h 1315"/>
                              <a:gd name="T144" fmla="+- 0 8835 6548"/>
                              <a:gd name="T145" fmla="*/ T144 w 2288"/>
                              <a:gd name="T146" fmla="+- 0 3927 2613"/>
                              <a:gd name="T147" fmla="*/ 3927 h 1315"/>
                              <a:gd name="T148" fmla="+- 0 7320 6548"/>
                              <a:gd name="T149" fmla="*/ T148 w 2288"/>
                              <a:gd name="T150" fmla="+- 0 3128 2613"/>
                              <a:gd name="T151" fmla="*/ 3128 h 13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2288" h="1315">
                                <a:moveTo>
                                  <a:pt x="0" y="301"/>
                                </a:moveTo>
                                <a:lnTo>
                                  <a:pt x="9" y="241"/>
                                </a:lnTo>
                                <a:lnTo>
                                  <a:pt x="35" y="184"/>
                                </a:lnTo>
                                <a:lnTo>
                                  <a:pt x="77" y="133"/>
                                </a:lnTo>
                                <a:lnTo>
                                  <a:pt x="132" y="88"/>
                                </a:lnTo>
                                <a:lnTo>
                                  <a:pt x="199" y="51"/>
                                </a:lnTo>
                                <a:lnTo>
                                  <a:pt x="276" y="23"/>
                                </a:lnTo>
                                <a:lnTo>
                                  <a:pt x="361" y="6"/>
                                </a:lnTo>
                                <a:lnTo>
                                  <a:pt x="452" y="0"/>
                                </a:lnTo>
                                <a:lnTo>
                                  <a:pt x="543" y="6"/>
                                </a:lnTo>
                                <a:lnTo>
                                  <a:pt x="628" y="23"/>
                                </a:lnTo>
                                <a:lnTo>
                                  <a:pt x="705" y="51"/>
                                </a:lnTo>
                                <a:lnTo>
                                  <a:pt x="772" y="88"/>
                                </a:lnTo>
                                <a:lnTo>
                                  <a:pt x="827" y="133"/>
                                </a:lnTo>
                                <a:lnTo>
                                  <a:pt x="869" y="184"/>
                                </a:lnTo>
                                <a:lnTo>
                                  <a:pt x="895" y="241"/>
                                </a:lnTo>
                                <a:lnTo>
                                  <a:pt x="904" y="301"/>
                                </a:lnTo>
                                <a:lnTo>
                                  <a:pt x="895" y="362"/>
                                </a:lnTo>
                                <a:lnTo>
                                  <a:pt x="869" y="419"/>
                                </a:lnTo>
                                <a:lnTo>
                                  <a:pt x="827" y="470"/>
                                </a:lnTo>
                                <a:lnTo>
                                  <a:pt x="772" y="515"/>
                                </a:lnTo>
                                <a:lnTo>
                                  <a:pt x="705" y="551"/>
                                </a:lnTo>
                                <a:lnTo>
                                  <a:pt x="628" y="579"/>
                                </a:lnTo>
                                <a:lnTo>
                                  <a:pt x="543" y="597"/>
                                </a:lnTo>
                                <a:lnTo>
                                  <a:pt x="452" y="603"/>
                                </a:lnTo>
                                <a:lnTo>
                                  <a:pt x="361" y="597"/>
                                </a:lnTo>
                                <a:lnTo>
                                  <a:pt x="276" y="579"/>
                                </a:lnTo>
                                <a:lnTo>
                                  <a:pt x="199" y="551"/>
                                </a:lnTo>
                                <a:lnTo>
                                  <a:pt x="132" y="515"/>
                                </a:lnTo>
                                <a:lnTo>
                                  <a:pt x="77" y="470"/>
                                </a:lnTo>
                                <a:lnTo>
                                  <a:pt x="35" y="419"/>
                                </a:lnTo>
                                <a:lnTo>
                                  <a:pt x="9" y="362"/>
                                </a:lnTo>
                                <a:lnTo>
                                  <a:pt x="0" y="301"/>
                                </a:lnTo>
                                <a:close/>
                                <a:moveTo>
                                  <a:pt x="2287" y="1314"/>
                                </a:moveTo>
                                <a:lnTo>
                                  <a:pt x="772" y="515"/>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235"/>
                        <wps:cNvSpPr>
                          <a:spLocks/>
                        </wps:cNvSpPr>
                        <wps:spPr bwMode="auto">
                          <a:xfrm>
                            <a:off x="9688" y="2939"/>
                            <a:ext cx="981" cy="981"/>
                          </a:xfrm>
                          <a:custGeom>
                            <a:avLst/>
                            <a:gdLst>
                              <a:gd name="T0" fmla="+- 0 10179 9689"/>
                              <a:gd name="T1" fmla="*/ T0 w 981"/>
                              <a:gd name="T2" fmla="+- 0 2939 2939"/>
                              <a:gd name="T3" fmla="*/ 2939 h 981"/>
                              <a:gd name="T4" fmla="+- 0 10106 9689"/>
                              <a:gd name="T5" fmla="*/ T4 w 981"/>
                              <a:gd name="T6" fmla="+- 0 2945 2939"/>
                              <a:gd name="T7" fmla="*/ 2945 h 981"/>
                              <a:gd name="T8" fmla="+- 0 10037 9689"/>
                              <a:gd name="T9" fmla="*/ T8 w 981"/>
                              <a:gd name="T10" fmla="+- 0 2960 2939"/>
                              <a:gd name="T11" fmla="*/ 2960 h 981"/>
                              <a:gd name="T12" fmla="+- 0 9972 9689"/>
                              <a:gd name="T13" fmla="*/ T12 w 981"/>
                              <a:gd name="T14" fmla="+- 0 2985 2939"/>
                              <a:gd name="T15" fmla="*/ 2985 h 981"/>
                              <a:gd name="T16" fmla="+- 0 9912 9689"/>
                              <a:gd name="T17" fmla="*/ T16 w 981"/>
                              <a:gd name="T18" fmla="+- 0 3018 2939"/>
                              <a:gd name="T19" fmla="*/ 3018 h 981"/>
                              <a:gd name="T20" fmla="+- 0 9857 9689"/>
                              <a:gd name="T21" fmla="*/ T20 w 981"/>
                              <a:gd name="T22" fmla="+- 0 3060 2939"/>
                              <a:gd name="T23" fmla="*/ 3060 h 981"/>
                              <a:gd name="T24" fmla="+- 0 9809 9689"/>
                              <a:gd name="T25" fmla="*/ T24 w 981"/>
                              <a:gd name="T26" fmla="+- 0 3108 2939"/>
                              <a:gd name="T27" fmla="*/ 3108 h 981"/>
                              <a:gd name="T28" fmla="+- 0 9768 9689"/>
                              <a:gd name="T29" fmla="*/ T28 w 981"/>
                              <a:gd name="T30" fmla="+- 0 3163 2939"/>
                              <a:gd name="T31" fmla="*/ 3163 h 981"/>
                              <a:gd name="T32" fmla="+- 0 9734 9689"/>
                              <a:gd name="T33" fmla="*/ T32 w 981"/>
                              <a:gd name="T34" fmla="+- 0 3223 2939"/>
                              <a:gd name="T35" fmla="*/ 3223 h 981"/>
                              <a:gd name="T36" fmla="+- 0 9709 9689"/>
                              <a:gd name="T37" fmla="*/ T36 w 981"/>
                              <a:gd name="T38" fmla="+- 0 3288 2939"/>
                              <a:gd name="T39" fmla="*/ 3288 h 981"/>
                              <a:gd name="T40" fmla="+- 0 9694 9689"/>
                              <a:gd name="T41" fmla="*/ T40 w 981"/>
                              <a:gd name="T42" fmla="+- 0 3357 2939"/>
                              <a:gd name="T43" fmla="*/ 3357 h 981"/>
                              <a:gd name="T44" fmla="+- 0 9689 9689"/>
                              <a:gd name="T45" fmla="*/ T44 w 981"/>
                              <a:gd name="T46" fmla="+- 0 3430 2939"/>
                              <a:gd name="T47" fmla="*/ 3430 h 981"/>
                              <a:gd name="T48" fmla="+- 0 9694 9689"/>
                              <a:gd name="T49" fmla="*/ T48 w 981"/>
                              <a:gd name="T50" fmla="+- 0 3502 2939"/>
                              <a:gd name="T51" fmla="*/ 3502 h 981"/>
                              <a:gd name="T52" fmla="+- 0 9709 9689"/>
                              <a:gd name="T53" fmla="*/ T52 w 981"/>
                              <a:gd name="T54" fmla="+- 0 3571 2939"/>
                              <a:gd name="T55" fmla="*/ 3571 h 981"/>
                              <a:gd name="T56" fmla="+- 0 9734 9689"/>
                              <a:gd name="T57" fmla="*/ T56 w 981"/>
                              <a:gd name="T58" fmla="+- 0 3636 2939"/>
                              <a:gd name="T59" fmla="*/ 3636 h 981"/>
                              <a:gd name="T60" fmla="+- 0 9768 9689"/>
                              <a:gd name="T61" fmla="*/ T60 w 981"/>
                              <a:gd name="T62" fmla="+- 0 3697 2939"/>
                              <a:gd name="T63" fmla="*/ 3697 h 981"/>
                              <a:gd name="T64" fmla="+- 0 9809 9689"/>
                              <a:gd name="T65" fmla="*/ T64 w 981"/>
                              <a:gd name="T66" fmla="+- 0 3751 2939"/>
                              <a:gd name="T67" fmla="*/ 3751 h 981"/>
                              <a:gd name="T68" fmla="+- 0 9857 9689"/>
                              <a:gd name="T69" fmla="*/ T68 w 981"/>
                              <a:gd name="T70" fmla="+- 0 3800 2939"/>
                              <a:gd name="T71" fmla="*/ 3800 h 981"/>
                              <a:gd name="T72" fmla="+- 0 9912 9689"/>
                              <a:gd name="T73" fmla="*/ T72 w 981"/>
                              <a:gd name="T74" fmla="+- 0 3841 2939"/>
                              <a:gd name="T75" fmla="*/ 3841 h 981"/>
                              <a:gd name="T76" fmla="+- 0 9972 9689"/>
                              <a:gd name="T77" fmla="*/ T76 w 981"/>
                              <a:gd name="T78" fmla="+- 0 3874 2939"/>
                              <a:gd name="T79" fmla="*/ 3874 h 981"/>
                              <a:gd name="T80" fmla="+- 0 10037 9689"/>
                              <a:gd name="T81" fmla="*/ T80 w 981"/>
                              <a:gd name="T82" fmla="+- 0 3899 2939"/>
                              <a:gd name="T83" fmla="*/ 3899 h 981"/>
                              <a:gd name="T84" fmla="+- 0 10106 9689"/>
                              <a:gd name="T85" fmla="*/ T84 w 981"/>
                              <a:gd name="T86" fmla="+- 0 3915 2939"/>
                              <a:gd name="T87" fmla="*/ 3915 h 981"/>
                              <a:gd name="T88" fmla="+- 0 10179 9689"/>
                              <a:gd name="T89" fmla="*/ T88 w 981"/>
                              <a:gd name="T90" fmla="+- 0 3920 2939"/>
                              <a:gd name="T91" fmla="*/ 3920 h 981"/>
                              <a:gd name="T92" fmla="+- 0 10251 9689"/>
                              <a:gd name="T93" fmla="*/ T92 w 981"/>
                              <a:gd name="T94" fmla="+- 0 3915 2939"/>
                              <a:gd name="T95" fmla="*/ 3915 h 981"/>
                              <a:gd name="T96" fmla="+- 0 10321 9689"/>
                              <a:gd name="T97" fmla="*/ T96 w 981"/>
                              <a:gd name="T98" fmla="+- 0 3899 2939"/>
                              <a:gd name="T99" fmla="*/ 3899 h 981"/>
                              <a:gd name="T100" fmla="+- 0 10386 9689"/>
                              <a:gd name="T101" fmla="*/ T100 w 981"/>
                              <a:gd name="T102" fmla="+- 0 3874 2939"/>
                              <a:gd name="T103" fmla="*/ 3874 h 981"/>
                              <a:gd name="T104" fmla="+- 0 10446 9689"/>
                              <a:gd name="T105" fmla="*/ T104 w 981"/>
                              <a:gd name="T106" fmla="+- 0 3841 2939"/>
                              <a:gd name="T107" fmla="*/ 3841 h 981"/>
                              <a:gd name="T108" fmla="+- 0 10501 9689"/>
                              <a:gd name="T109" fmla="*/ T108 w 981"/>
                              <a:gd name="T110" fmla="+- 0 3800 2939"/>
                              <a:gd name="T111" fmla="*/ 3800 h 981"/>
                              <a:gd name="T112" fmla="+- 0 10549 9689"/>
                              <a:gd name="T113" fmla="*/ T112 w 981"/>
                              <a:gd name="T114" fmla="+- 0 3751 2939"/>
                              <a:gd name="T115" fmla="*/ 3751 h 981"/>
                              <a:gd name="T116" fmla="+- 0 10590 9689"/>
                              <a:gd name="T117" fmla="*/ T116 w 981"/>
                              <a:gd name="T118" fmla="+- 0 3697 2939"/>
                              <a:gd name="T119" fmla="*/ 3697 h 981"/>
                              <a:gd name="T120" fmla="+- 0 10624 9689"/>
                              <a:gd name="T121" fmla="*/ T120 w 981"/>
                              <a:gd name="T122" fmla="+- 0 3636 2939"/>
                              <a:gd name="T123" fmla="*/ 3636 h 981"/>
                              <a:gd name="T124" fmla="+- 0 10648 9689"/>
                              <a:gd name="T125" fmla="*/ T124 w 981"/>
                              <a:gd name="T126" fmla="+- 0 3571 2939"/>
                              <a:gd name="T127" fmla="*/ 3571 h 981"/>
                              <a:gd name="T128" fmla="+- 0 10664 9689"/>
                              <a:gd name="T129" fmla="*/ T128 w 981"/>
                              <a:gd name="T130" fmla="+- 0 3502 2939"/>
                              <a:gd name="T131" fmla="*/ 3502 h 981"/>
                              <a:gd name="T132" fmla="+- 0 10669 9689"/>
                              <a:gd name="T133" fmla="*/ T132 w 981"/>
                              <a:gd name="T134" fmla="+- 0 3430 2939"/>
                              <a:gd name="T135" fmla="*/ 3430 h 981"/>
                              <a:gd name="T136" fmla="+- 0 10664 9689"/>
                              <a:gd name="T137" fmla="*/ T136 w 981"/>
                              <a:gd name="T138" fmla="+- 0 3357 2939"/>
                              <a:gd name="T139" fmla="*/ 3357 h 981"/>
                              <a:gd name="T140" fmla="+- 0 10648 9689"/>
                              <a:gd name="T141" fmla="*/ T140 w 981"/>
                              <a:gd name="T142" fmla="+- 0 3288 2939"/>
                              <a:gd name="T143" fmla="*/ 3288 h 981"/>
                              <a:gd name="T144" fmla="+- 0 10624 9689"/>
                              <a:gd name="T145" fmla="*/ T144 w 981"/>
                              <a:gd name="T146" fmla="+- 0 3223 2939"/>
                              <a:gd name="T147" fmla="*/ 3223 h 981"/>
                              <a:gd name="T148" fmla="+- 0 10590 9689"/>
                              <a:gd name="T149" fmla="*/ T148 w 981"/>
                              <a:gd name="T150" fmla="+- 0 3163 2939"/>
                              <a:gd name="T151" fmla="*/ 3163 h 981"/>
                              <a:gd name="T152" fmla="+- 0 10549 9689"/>
                              <a:gd name="T153" fmla="*/ T152 w 981"/>
                              <a:gd name="T154" fmla="+- 0 3108 2939"/>
                              <a:gd name="T155" fmla="*/ 3108 h 981"/>
                              <a:gd name="T156" fmla="+- 0 10501 9689"/>
                              <a:gd name="T157" fmla="*/ T156 w 981"/>
                              <a:gd name="T158" fmla="+- 0 3060 2939"/>
                              <a:gd name="T159" fmla="*/ 3060 h 981"/>
                              <a:gd name="T160" fmla="+- 0 10446 9689"/>
                              <a:gd name="T161" fmla="*/ T160 w 981"/>
                              <a:gd name="T162" fmla="+- 0 3018 2939"/>
                              <a:gd name="T163" fmla="*/ 3018 h 981"/>
                              <a:gd name="T164" fmla="+- 0 10386 9689"/>
                              <a:gd name="T165" fmla="*/ T164 w 981"/>
                              <a:gd name="T166" fmla="+- 0 2985 2939"/>
                              <a:gd name="T167" fmla="*/ 2985 h 981"/>
                              <a:gd name="T168" fmla="+- 0 10321 9689"/>
                              <a:gd name="T169" fmla="*/ T168 w 981"/>
                              <a:gd name="T170" fmla="+- 0 2960 2939"/>
                              <a:gd name="T171" fmla="*/ 2960 h 981"/>
                              <a:gd name="T172" fmla="+- 0 10251 9689"/>
                              <a:gd name="T173" fmla="*/ T172 w 981"/>
                              <a:gd name="T174" fmla="+- 0 2945 2939"/>
                              <a:gd name="T175" fmla="*/ 2945 h 981"/>
                              <a:gd name="T176" fmla="+- 0 10179 9689"/>
                              <a:gd name="T177" fmla="*/ T176 w 981"/>
                              <a:gd name="T178" fmla="+- 0 2939 2939"/>
                              <a:gd name="T179" fmla="*/ 2939 h 98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981" h="981">
                                <a:moveTo>
                                  <a:pt x="490" y="0"/>
                                </a:moveTo>
                                <a:lnTo>
                                  <a:pt x="417" y="6"/>
                                </a:lnTo>
                                <a:lnTo>
                                  <a:pt x="348" y="21"/>
                                </a:lnTo>
                                <a:lnTo>
                                  <a:pt x="283" y="46"/>
                                </a:lnTo>
                                <a:lnTo>
                                  <a:pt x="223" y="79"/>
                                </a:lnTo>
                                <a:lnTo>
                                  <a:pt x="168" y="121"/>
                                </a:lnTo>
                                <a:lnTo>
                                  <a:pt x="120" y="169"/>
                                </a:lnTo>
                                <a:lnTo>
                                  <a:pt x="79" y="224"/>
                                </a:lnTo>
                                <a:lnTo>
                                  <a:pt x="45" y="284"/>
                                </a:lnTo>
                                <a:lnTo>
                                  <a:pt x="20" y="349"/>
                                </a:lnTo>
                                <a:lnTo>
                                  <a:pt x="5" y="418"/>
                                </a:lnTo>
                                <a:lnTo>
                                  <a:pt x="0" y="491"/>
                                </a:lnTo>
                                <a:lnTo>
                                  <a:pt x="5" y="563"/>
                                </a:lnTo>
                                <a:lnTo>
                                  <a:pt x="20" y="632"/>
                                </a:lnTo>
                                <a:lnTo>
                                  <a:pt x="45" y="697"/>
                                </a:lnTo>
                                <a:lnTo>
                                  <a:pt x="79" y="758"/>
                                </a:lnTo>
                                <a:lnTo>
                                  <a:pt x="120" y="812"/>
                                </a:lnTo>
                                <a:lnTo>
                                  <a:pt x="168" y="861"/>
                                </a:lnTo>
                                <a:lnTo>
                                  <a:pt x="223" y="902"/>
                                </a:lnTo>
                                <a:lnTo>
                                  <a:pt x="283" y="935"/>
                                </a:lnTo>
                                <a:lnTo>
                                  <a:pt x="348" y="960"/>
                                </a:lnTo>
                                <a:lnTo>
                                  <a:pt x="417" y="976"/>
                                </a:lnTo>
                                <a:lnTo>
                                  <a:pt x="490" y="981"/>
                                </a:lnTo>
                                <a:lnTo>
                                  <a:pt x="562" y="976"/>
                                </a:lnTo>
                                <a:lnTo>
                                  <a:pt x="632" y="960"/>
                                </a:lnTo>
                                <a:lnTo>
                                  <a:pt x="697" y="935"/>
                                </a:lnTo>
                                <a:lnTo>
                                  <a:pt x="757" y="902"/>
                                </a:lnTo>
                                <a:lnTo>
                                  <a:pt x="812" y="861"/>
                                </a:lnTo>
                                <a:lnTo>
                                  <a:pt x="860" y="812"/>
                                </a:lnTo>
                                <a:lnTo>
                                  <a:pt x="901" y="758"/>
                                </a:lnTo>
                                <a:lnTo>
                                  <a:pt x="935" y="697"/>
                                </a:lnTo>
                                <a:lnTo>
                                  <a:pt x="959" y="632"/>
                                </a:lnTo>
                                <a:lnTo>
                                  <a:pt x="975" y="563"/>
                                </a:lnTo>
                                <a:lnTo>
                                  <a:pt x="980" y="491"/>
                                </a:lnTo>
                                <a:lnTo>
                                  <a:pt x="975" y="418"/>
                                </a:lnTo>
                                <a:lnTo>
                                  <a:pt x="959" y="349"/>
                                </a:lnTo>
                                <a:lnTo>
                                  <a:pt x="935" y="284"/>
                                </a:lnTo>
                                <a:lnTo>
                                  <a:pt x="901" y="224"/>
                                </a:lnTo>
                                <a:lnTo>
                                  <a:pt x="860" y="169"/>
                                </a:lnTo>
                                <a:lnTo>
                                  <a:pt x="812" y="121"/>
                                </a:lnTo>
                                <a:lnTo>
                                  <a:pt x="757" y="79"/>
                                </a:lnTo>
                                <a:lnTo>
                                  <a:pt x="697" y="46"/>
                                </a:lnTo>
                                <a:lnTo>
                                  <a:pt x="632" y="21"/>
                                </a:lnTo>
                                <a:lnTo>
                                  <a:pt x="562" y="6"/>
                                </a:lnTo>
                                <a:lnTo>
                                  <a:pt x="49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AutoShape 236"/>
                        <wps:cNvSpPr>
                          <a:spLocks/>
                        </wps:cNvSpPr>
                        <wps:spPr bwMode="auto">
                          <a:xfrm>
                            <a:off x="4838" y="2477"/>
                            <a:ext cx="5831" cy="1450"/>
                          </a:xfrm>
                          <a:custGeom>
                            <a:avLst/>
                            <a:gdLst>
                              <a:gd name="T0" fmla="+- 0 9689 4839"/>
                              <a:gd name="T1" fmla="*/ T0 w 5831"/>
                              <a:gd name="T2" fmla="+- 0 3430 2477"/>
                              <a:gd name="T3" fmla="*/ 3430 h 1450"/>
                              <a:gd name="T4" fmla="+- 0 9694 4839"/>
                              <a:gd name="T5" fmla="*/ T4 w 5831"/>
                              <a:gd name="T6" fmla="+- 0 3357 2477"/>
                              <a:gd name="T7" fmla="*/ 3357 h 1450"/>
                              <a:gd name="T8" fmla="+- 0 9709 4839"/>
                              <a:gd name="T9" fmla="*/ T8 w 5831"/>
                              <a:gd name="T10" fmla="+- 0 3288 2477"/>
                              <a:gd name="T11" fmla="*/ 3288 h 1450"/>
                              <a:gd name="T12" fmla="+- 0 9734 4839"/>
                              <a:gd name="T13" fmla="*/ T12 w 5831"/>
                              <a:gd name="T14" fmla="+- 0 3223 2477"/>
                              <a:gd name="T15" fmla="*/ 3223 h 1450"/>
                              <a:gd name="T16" fmla="+- 0 9768 4839"/>
                              <a:gd name="T17" fmla="*/ T16 w 5831"/>
                              <a:gd name="T18" fmla="+- 0 3163 2477"/>
                              <a:gd name="T19" fmla="*/ 3163 h 1450"/>
                              <a:gd name="T20" fmla="+- 0 9809 4839"/>
                              <a:gd name="T21" fmla="*/ T20 w 5831"/>
                              <a:gd name="T22" fmla="+- 0 3108 2477"/>
                              <a:gd name="T23" fmla="*/ 3108 h 1450"/>
                              <a:gd name="T24" fmla="+- 0 9857 4839"/>
                              <a:gd name="T25" fmla="*/ T24 w 5831"/>
                              <a:gd name="T26" fmla="+- 0 3060 2477"/>
                              <a:gd name="T27" fmla="*/ 3060 h 1450"/>
                              <a:gd name="T28" fmla="+- 0 9912 4839"/>
                              <a:gd name="T29" fmla="*/ T28 w 5831"/>
                              <a:gd name="T30" fmla="+- 0 3018 2477"/>
                              <a:gd name="T31" fmla="*/ 3018 h 1450"/>
                              <a:gd name="T32" fmla="+- 0 9972 4839"/>
                              <a:gd name="T33" fmla="*/ T32 w 5831"/>
                              <a:gd name="T34" fmla="+- 0 2985 2477"/>
                              <a:gd name="T35" fmla="*/ 2985 h 1450"/>
                              <a:gd name="T36" fmla="+- 0 10037 4839"/>
                              <a:gd name="T37" fmla="*/ T36 w 5831"/>
                              <a:gd name="T38" fmla="+- 0 2960 2477"/>
                              <a:gd name="T39" fmla="*/ 2960 h 1450"/>
                              <a:gd name="T40" fmla="+- 0 10106 4839"/>
                              <a:gd name="T41" fmla="*/ T40 w 5831"/>
                              <a:gd name="T42" fmla="+- 0 2945 2477"/>
                              <a:gd name="T43" fmla="*/ 2945 h 1450"/>
                              <a:gd name="T44" fmla="+- 0 10179 4839"/>
                              <a:gd name="T45" fmla="*/ T44 w 5831"/>
                              <a:gd name="T46" fmla="+- 0 2939 2477"/>
                              <a:gd name="T47" fmla="*/ 2939 h 1450"/>
                              <a:gd name="T48" fmla="+- 0 10251 4839"/>
                              <a:gd name="T49" fmla="*/ T48 w 5831"/>
                              <a:gd name="T50" fmla="+- 0 2945 2477"/>
                              <a:gd name="T51" fmla="*/ 2945 h 1450"/>
                              <a:gd name="T52" fmla="+- 0 10321 4839"/>
                              <a:gd name="T53" fmla="*/ T52 w 5831"/>
                              <a:gd name="T54" fmla="+- 0 2960 2477"/>
                              <a:gd name="T55" fmla="*/ 2960 h 1450"/>
                              <a:gd name="T56" fmla="+- 0 10386 4839"/>
                              <a:gd name="T57" fmla="*/ T56 w 5831"/>
                              <a:gd name="T58" fmla="+- 0 2985 2477"/>
                              <a:gd name="T59" fmla="*/ 2985 h 1450"/>
                              <a:gd name="T60" fmla="+- 0 10446 4839"/>
                              <a:gd name="T61" fmla="*/ T60 w 5831"/>
                              <a:gd name="T62" fmla="+- 0 3018 2477"/>
                              <a:gd name="T63" fmla="*/ 3018 h 1450"/>
                              <a:gd name="T64" fmla="+- 0 10501 4839"/>
                              <a:gd name="T65" fmla="*/ T64 w 5831"/>
                              <a:gd name="T66" fmla="+- 0 3060 2477"/>
                              <a:gd name="T67" fmla="*/ 3060 h 1450"/>
                              <a:gd name="T68" fmla="+- 0 10549 4839"/>
                              <a:gd name="T69" fmla="*/ T68 w 5831"/>
                              <a:gd name="T70" fmla="+- 0 3108 2477"/>
                              <a:gd name="T71" fmla="*/ 3108 h 1450"/>
                              <a:gd name="T72" fmla="+- 0 10590 4839"/>
                              <a:gd name="T73" fmla="*/ T72 w 5831"/>
                              <a:gd name="T74" fmla="+- 0 3163 2477"/>
                              <a:gd name="T75" fmla="*/ 3163 h 1450"/>
                              <a:gd name="T76" fmla="+- 0 10624 4839"/>
                              <a:gd name="T77" fmla="*/ T76 w 5831"/>
                              <a:gd name="T78" fmla="+- 0 3223 2477"/>
                              <a:gd name="T79" fmla="*/ 3223 h 1450"/>
                              <a:gd name="T80" fmla="+- 0 10648 4839"/>
                              <a:gd name="T81" fmla="*/ T80 w 5831"/>
                              <a:gd name="T82" fmla="+- 0 3288 2477"/>
                              <a:gd name="T83" fmla="*/ 3288 h 1450"/>
                              <a:gd name="T84" fmla="+- 0 10664 4839"/>
                              <a:gd name="T85" fmla="*/ T84 w 5831"/>
                              <a:gd name="T86" fmla="+- 0 3357 2477"/>
                              <a:gd name="T87" fmla="*/ 3357 h 1450"/>
                              <a:gd name="T88" fmla="+- 0 10669 4839"/>
                              <a:gd name="T89" fmla="*/ T88 w 5831"/>
                              <a:gd name="T90" fmla="+- 0 3430 2477"/>
                              <a:gd name="T91" fmla="*/ 3430 h 1450"/>
                              <a:gd name="T92" fmla="+- 0 10669 4839"/>
                              <a:gd name="T93" fmla="*/ T92 w 5831"/>
                              <a:gd name="T94" fmla="+- 0 3430 2477"/>
                              <a:gd name="T95" fmla="*/ 3430 h 1450"/>
                              <a:gd name="T96" fmla="+- 0 10669 4839"/>
                              <a:gd name="T97" fmla="*/ T96 w 5831"/>
                              <a:gd name="T98" fmla="+- 0 3430 2477"/>
                              <a:gd name="T99" fmla="*/ 3430 h 1450"/>
                              <a:gd name="T100" fmla="+- 0 10669 4839"/>
                              <a:gd name="T101" fmla="*/ T100 w 5831"/>
                              <a:gd name="T102" fmla="+- 0 3430 2477"/>
                              <a:gd name="T103" fmla="*/ 3430 h 1450"/>
                              <a:gd name="T104" fmla="+- 0 10664 4839"/>
                              <a:gd name="T105" fmla="*/ T104 w 5831"/>
                              <a:gd name="T106" fmla="+- 0 3502 2477"/>
                              <a:gd name="T107" fmla="*/ 3502 h 1450"/>
                              <a:gd name="T108" fmla="+- 0 10648 4839"/>
                              <a:gd name="T109" fmla="*/ T108 w 5831"/>
                              <a:gd name="T110" fmla="+- 0 3571 2477"/>
                              <a:gd name="T111" fmla="*/ 3571 h 1450"/>
                              <a:gd name="T112" fmla="+- 0 10624 4839"/>
                              <a:gd name="T113" fmla="*/ T112 w 5831"/>
                              <a:gd name="T114" fmla="+- 0 3636 2477"/>
                              <a:gd name="T115" fmla="*/ 3636 h 1450"/>
                              <a:gd name="T116" fmla="+- 0 10590 4839"/>
                              <a:gd name="T117" fmla="*/ T116 w 5831"/>
                              <a:gd name="T118" fmla="+- 0 3697 2477"/>
                              <a:gd name="T119" fmla="*/ 3697 h 1450"/>
                              <a:gd name="T120" fmla="+- 0 10549 4839"/>
                              <a:gd name="T121" fmla="*/ T120 w 5831"/>
                              <a:gd name="T122" fmla="+- 0 3751 2477"/>
                              <a:gd name="T123" fmla="*/ 3751 h 1450"/>
                              <a:gd name="T124" fmla="+- 0 10501 4839"/>
                              <a:gd name="T125" fmla="*/ T124 w 5831"/>
                              <a:gd name="T126" fmla="+- 0 3800 2477"/>
                              <a:gd name="T127" fmla="*/ 3800 h 1450"/>
                              <a:gd name="T128" fmla="+- 0 10446 4839"/>
                              <a:gd name="T129" fmla="*/ T128 w 5831"/>
                              <a:gd name="T130" fmla="+- 0 3841 2477"/>
                              <a:gd name="T131" fmla="*/ 3841 h 1450"/>
                              <a:gd name="T132" fmla="+- 0 10386 4839"/>
                              <a:gd name="T133" fmla="*/ T132 w 5831"/>
                              <a:gd name="T134" fmla="+- 0 3874 2477"/>
                              <a:gd name="T135" fmla="*/ 3874 h 1450"/>
                              <a:gd name="T136" fmla="+- 0 10321 4839"/>
                              <a:gd name="T137" fmla="*/ T136 w 5831"/>
                              <a:gd name="T138" fmla="+- 0 3899 2477"/>
                              <a:gd name="T139" fmla="*/ 3899 h 1450"/>
                              <a:gd name="T140" fmla="+- 0 10251 4839"/>
                              <a:gd name="T141" fmla="*/ T140 w 5831"/>
                              <a:gd name="T142" fmla="+- 0 3915 2477"/>
                              <a:gd name="T143" fmla="*/ 3915 h 1450"/>
                              <a:gd name="T144" fmla="+- 0 10179 4839"/>
                              <a:gd name="T145" fmla="*/ T144 w 5831"/>
                              <a:gd name="T146" fmla="+- 0 3920 2477"/>
                              <a:gd name="T147" fmla="*/ 3920 h 1450"/>
                              <a:gd name="T148" fmla="+- 0 10106 4839"/>
                              <a:gd name="T149" fmla="*/ T148 w 5831"/>
                              <a:gd name="T150" fmla="+- 0 3915 2477"/>
                              <a:gd name="T151" fmla="*/ 3915 h 1450"/>
                              <a:gd name="T152" fmla="+- 0 10037 4839"/>
                              <a:gd name="T153" fmla="*/ T152 w 5831"/>
                              <a:gd name="T154" fmla="+- 0 3899 2477"/>
                              <a:gd name="T155" fmla="*/ 3899 h 1450"/>
                              <a:gd name="T156" fmla="+- 0 9972 4839"/>
                              <a:gd name="T157" fmla="*/ T156 w 5831"/>
                              <a:gd name="T158" fmla="+- 0 3874 2477"/>
                              <a:gd name="T159" fmla="*/ 3874 h 1450"/>
                              <a:gd name="T160" fmla="+- 0 9912 4839"/>
                              <a:gd name="T161" fmla="*/ T160 w 5831"/>
                              <a:gd name="T162" fmla="+- 0 3841 2477"/>
                              <a:gd name="T163" fmla="*/ 3841 h 1450"/>
                              <a:gd name="T164" fmla="+- 0 9857 4839"/>
                              <a:gd name="T165" fmla="*/ T164 w 5831"/>
                              <a:gd name="T166" fmla="+- 0 3800 2477"/>
                              <a:gd name="T167" fmla="*/ 3800 h 1450"/>
                              <a:gd name="T168" fmla="+- 0 9809 4839"/>
                              <a:gd name="T169" fmla="*/ T168 w 5831"/>
                              <a:gd name="T170" fmla="+- 0 3751 2477"/>
                              <a:gd name="T171" fmla="*/ 3751 h 1450"/>
                              <a:gd name="T172" fmla="+- 0 9768 4839"/>
                              <a:gd name="T173" fmla="*/ T172 w 5831"/>
                              <a:gd name="T174" fmla="+- 0 3697 2477"/>
                              <a:gd name="T175" fmla="*/ 3697 h 1450"/>
                              <a:gd name="T176" fmla="+- 0 9734 4839"/>
                              <a:gd name="T177" fmla="*/ T176 w 5831"/>
                              <a:gd name="T178" fmla="+- 0 3636 2477"/>
                              <a:gd name="T179" fmla="*/ 3636 h 1450"/>
                              <a:gd name="T180" fmla="+- 0 9709 4839"/>
                              <a:gd name="T181" fmla="*/ T180 w 5831"/>
                              <a:gd name="T182" fmla="+- 0 3571 2477"/>
                              <a:gd name="T183" fmla="*/ 3571 h 1450"/>
                              <a:gd name="T184" fmla="+- 0 9694 4839"/>
                              <a:gd name="T185" fmla="*/ T184 w 5831"/>
                              <a:gd name="T186" fmla="+- 0 3502 2477"/>
                              <a:gd name="T187" fmla="*/ 3502 h 1450"/>
                              <a:gd name="T188" fmla="+- 0 9689 4839"/>
                              <a:gd name="T189" fmla="*/ T188 w 5831"/>
                              <a:gd name="T190" fmla="+- 0 3430 2477"/>
                              <a:gd name="T191" fmla="*/ 3430 h 1450"/>
                              <a:gd name="T192" fmla="+- 0 8835 4839"/>
                              <a:gd name="T193" fmla="*/ T192 w 5831"/>
                              <a:gd name="T194" fmla="+- 0 3927 2477"/>
                              <a:gd name="T195" fmla="*/ 3927 h 1450"/>
                              <a:gd name="T196" fmla="+- 0 9689 4839"/>
                              <a:gd name="T197" fmla="*/ T196 w 5831"/>
                              <a:gd name="T198" fmla="+- 0 3430 2477"/>
                              <a:gd name="T199" fmla="*/ 3430 h 1450"/>
                              <a:gd name="T200" fmla="+- 0 5376 4839"/>
                              <a:gd name="T201" fmla="*/ T200 w 5831"/>
                              <a:gd name="T202" fmla="+- 0 2477 2477"/>
                              <a:gd name="T203" fmla="*/ 2477 h 1450"/>
                              <a:gd name="T204" fmla="+- 0 4839 4839"/>
                              <a:gd name="T205" fmla="*/ T204 w 5831"/>
                              <a:gd name="T206" fmla="+- 0 3920 2477"/>
                              <a:gd name="T207" fmla="*/ 3920 h 145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Lst>
                            <a:rect l="0" t="0" r="r" b="b"/>
                            <a:pathLst>
                              <a:path w="5831" h="1450">
                                <a:moveTo>
                                  <a:pt x="4850" y="953"/>
                                </a:moveTo>
                                <a:lnTo>
                                  <a:pt x="4855" y="880"/>
                                </a:lnTo>
                                <a:lnTo>
                                  <a:pt x="4870" y="811"/>
                                </a:lnTo>
                                <a:lnTo>
                                  <a:pt x="4895" y="746"/>
                                </a:lnTo>
                                <a:lnTo>
                                  <a:pt x="4929" y="686"/>
                                </a:lnTo>
                                <a:lnTo>
                                  <a:pt x="4970" y="631"/>
                                </a:lnTo>
                                <a:lnTo>
                                  <a:pt x="5018" y="583"/>
                                </a:lnTo>
                                <a:lnTo>
                                  <a:pt x="5073" y="541"/>
                                </a:lnTo>
                                <a:lnTo>
                                  <a:pt x="5133" y="508"/>
                                </a:lnTo>
                                <a:lnTo>
                                  <a:pt x="5198" y="483"/>
                                </a:lnTo>
                                <a:lnTo>
                                  <a:pt x="5267" y="468"/>
                                </a:lnTo>
                                <a:lnTo>
                                  <a:pt x="5340" y="462"/>
                                </a:lnTo>
                                <a:lnTo>
                                  <a:pt x="5412" y="468"/>
                                </a:lnTo>
                                <a:lnTo>
                                  <a:pt x="5482" y="483"/>
                                </a:lnTo>
                                <a:lnTo>
                                  <a:pt x="5547" y="508"/>
                                </a:lnTo>
                                <a:lnTo>
                                  <a:pt x="5607" y="541"/>
                                </a:lnTo>
                                <a:lnTo>
                                  <a:pt x="5662" y="583"/>
                                </a:lnTo>
                                <a:lnTo>
                                  <a:pt x="5710" y="631"/>
                                </a:lnTo>
                                <a:lnTo>
                                  <a:pt x="5751" y="686"/>
                                </a:lnTo>
                                <a:lnTo>
                                  <a:pt x="5785" y="746"/>
                                </a:lnTo>
                                <a:lnTo>
                                  <a:pt x="5809" y="811"/>
                                </a:lnTo>
                                <a:lnTo>
                                  <a:pt x="5825" y="880"/>
                                </a:lnTo>
                                <a:lnTo>
                                  <a:pt x="5830" y="953"/>
                                </a:lnTo>
                                <a:lnTo>
                                  <a:pt x="5825" y="1025"/>
                                </a:lnTo>
                                <a:lnTo>
                                  <a:pt x="5809" y="1094"/>
                                </a:lnTo>
                                <a:lnTo>
                                  <a:pt x="5785" y="1159"/>
                                </a:lnTo>
                                <a:lnTo>
                                  <a:pt x="5751" y="1220"/>
                                </a:lnTo>
                                <a:lnTo>
                                  <a:pt x="5710" y="1274"/>
                                </a:lnTo>
                                <a:lnTo>
                                  <a:pt x="5662" y="1323"/>
                                </a:lnTo>
                                <a:lnTo>
                                  <a:pt x="5607" y="1364"/>
                                </a:lnTo>
                                <a:lnTo>
                                  <a:pt x="5547" y="1397"/>
                                </a:lnTo>
                                <a:lnTo>
                                  <a:pt x="5482" y="1422"/>
                                </a:lnTo>
                                <a:lnTo>
                                  <a:pt x="5412" y="1438"/>
                                </a:lnTo>
                                <a:lnTo>
                                  <a:pt x="5340" y="1443"/>
                                </a:lnTo>
                                <a:lnTo>
                                  <a:pt x="5267" y="1438"/>
                                </a:lnTo>
                                <a:lnTo>
                                  <a:pt x="5198" y="1422"/>
                                </a:lnTo>
                                <a:lnTo>
                                  <a:pt x="5133" y="1397"/>
                                </a:lnTo>
                                <a:lnTo>
                                  <a:pt x="5073" y="1364"/>
                                </a:lnTo>
                                <a:lnTo>
                                  <a:pt x="5018" y="1323"/>
                                </a:lnTo>
                                <a:lnTo>
                                  <a:pt x="4970" y="1274"/>
                                </a:lnTo>
                                <a:lnTo>
                                  <a:pt x="4929" y="1220"/>
                                </a:lnTo>
                                <a:lnTo>
                                  <a:pt x="4895" y="1159"/>
                                </a:lnTo>
                                <a:lnTo>
                                  <a:pt x="4870" y="1094"/>
                                </a:lnTo>
                                <a:lnTo>
                                  <a:pt x="4855" y="1025"/>
                                </a:lnTo>
                                <a:lnTo>
                                  <a:pt x="4850" y="953"/>
                                </a:lnTo>
                                <a:close/>
                                <a:moveTo>
                                  <a:pt x="3996" y="1450"/>
                                </a:moveTo>
                                <a:lnTo>
                                  <a:pt x="4850" y="953"/>
                                </a:lnTo>
                                <a:moveTo>
                                  <a:pt x="537" y="0"/>
                                </a:moveTo>
                                <a:lnTo>
                                  <a:pt x="0" y="1443"/>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237"/>
                        <wps:cNvSpPr>
                          <a:spLocks/>
                        </wps:cNvSpPr>
                        <wps:spPr bwMode="auto">
                          <a:xfrm>
                            <a:off x="4907" y="2009"/>
                            <a:ext cx="937" cy="469"/>
                          </a:xfrm>
                          <a:custGeom>
                            <a:avLst/>
                            <a:gdLst>
                              <a:gd name="T0" fmla="+- 0 5376 4908"/>
                              <a:gd name="T1" fmla="*/ T0 w 937"/>
                              <a:gd name="T2" fmla="+- 0 2009 2009"/>
                              <a:gd name="T3" fmla="*/ 2009 h 469"/>
                              <a:gd name="T4" fmla="+- 0 5282 4908"/>
                              <a:gd name="T5" fmla="*/ T4 w 937"/>
                              <a:gd name="T6" fmla="+- 0 2014 2009"/>
                              <a:gd name="T7" fmla="*/ 2014 h 469"/>
                              <a:gd name="T8" fmla="+- 0 5194 4908"/>
                              <a:gd name="T9" fmla="*/ T8 w 937"/>
                              <a:gd name="T10" fmla="+- 0 2028 2009"/>
                              <a:gd name="T11" fmla="*/ 2028 h 469"/>
                              <a:gd name="T12" fmla="+- 0 5114 4908"/>
                              <a:gd name="T13" fmla="*/ T12 w 937"/>
                              <a:gd name="T14" fmla="+- 0 2049 2009"/>
                              <a:gd name="T15" fmla="*/ 2049 h 469"/>
                              <a:gd name="T16" fmla="+- 0 5045 4908"/>
                              <a:gd name="T17" fmla="*/ T16 w 937"/>
                              <a:gd name="T18" fmla="+- 0 2078 2009"/>
                              <a:gd name="T19" fmla="*/ 2078 h 469"/>
                              <a:gd name="T20" fmla="+- 0 4988 4908"/>
                              <a:gd name="T21" fmla="*/ T20 w 937"/>
                              <a:gd name="T22" fmla="+- 0 2112 2009"/>
                              <a:gd name="T23" fmla="*/ 2112 h 469"/>
                              <a:gd name="T24" fmla="+- 0 4917 4908"/>
                              <a:gd name="T25" fmla="*/ T24 w 937"/>
                              <a:gd name="T26" fmla="+- 0 2196 2009"/>
                              <a:gd name="T27" fmla="*/ 2196 h 469"/>
                              <a:gd name="T28" fmla="+- 0 4908 4908"/>
                              <a:gd name="T29" fmla="*/ T28 w 937"/>
                              <a:gd name="T30" fmla="+- 0 2243 2009"/>
                              <a:gd name="T31" fmla="*/ 2243 h 469"/>
                              <a:gd name="T32" fmla="+- 0 4917 4908"/>
                              <a:gd name="T33" fmla="*/ T32 w 937"/>
                              <a:gd name="T34" fmla="+- 0 2291 2009"/>
                              <a:gd name="T35" fmla="*/ 2291 h 469"/>
                              <a:gd name="T36" fmla="+- 0 4988 4908"/>
                              <a:gd name="T37" fmla="*/ T36 w 937"/>
                              <a:gd name="T38" fmla="+- 0 2374 2009"/>
                              <a:gd name="T39" fmla="*/ 2374 h 469"/>
                              <a:gd name="T40" fmla="+- 0 5045 4908"/>
                              <a:gd name="T41" fmla="*/ T40 w 937"/>
                              <a:gd name="T42" fmla="+- 0 2409 2009"/>
                              <a:gd name="T43" fmla="*/ 2409 h 469"/>
                              <a:gd name="T44" fmla="+- 0 5114 4908"/>
                              <a:gd name="T45" fmla="*/ T44 w 937"/>
                              <a:gd name="T46" fmla="+- 0 2437 2009"/>
                              <a:gd name="T47" fmla="*/ 2437 h 469"/>
                              <a:gd name="T48" fmla="+- 0 5194 4908"/>
                              <a:gd name="T49" fmla="*/ T48 w 937"/>
                              <a:gd name="T50" fmla="+- 0 2459 2009"/>
                              <a:gd name="T51" fmla="*/ 2459 h 469"/>
                              <a:gd name="T52" fmla="+- 0 5282 4908"/>
                              <a:gd name="T53" fmla="*/ T52 w 937"/>
                              <a:gd name="T54" fmla="+- 0 2473 2009"/>
                              <a:gd name="T55" fmla="*/ 2473 h 469"/>
                              <a:gd name="T56" fmla="+- 0 5376 4908"/>
                              <a:gd name="T57" fmla="*/ T56 w 937"/>
                              <a:gd name="T58" fmla="+- 0 2477 2009"/>
                              <a:gd name="T59" fmla="*/ 2477 h 469"/>
                              <a:gd name="T60" fmla="+- 0 5470 4908"/>
                              <a:gd name="T61" fmla="*/ T60 w 937"/>
                              <a:gd name="T62" fmla="+- 0 2473 2009"/>
                              <a:gd name="T63" fmla="*/ 2473 h 469"/>
                              <a:gd name="T64" fmla="+- 0 5558 4908"/>
                              <a:gd name="T65" fmla="*/ T64 w 937"/>
                              <a:gd name="T66" fmla="+- 0 2459 2009"/>
                              <a:gd name="T67" fmla="*/ 2459 h 469"/>
                              <a:gd name="T68" fmla="+- 0 5638 4908"/>
                              <a:gd name="T69" fmla="*/ T68 w 937"/>
                              <a:gd name="T70" fmla="+- 0 2437 2009"/>
                              <a:gd name="T71" fmla="*/ 2437 h 469"/>
                              <a:gd name="T72" fmla="+- 0 5707 4908"/>
                              <a:gd name="T73" fmla="*/ T72 w 937"/>
                              <a:gd name="T74" fmla="+- 0 2409 2009"/>
                              <a:gd name="T75" fmla="*/ 2409 h 469"/>
                              <a:gd name="T76" fmla="+- 0 5764 4908"/>
                              <a:gd name="T77" fmla="*/ T76 w 937"/>
                              <a:gd name="T78" fmla="+- 0 2374 2009"/>
                              <a:gd name="T79" fmla="*/ 2374 h 469"/>
                              <a:gd name="T80" fmla="+- 0 5834 4908"/>
                              <a:gd name="T81" fmla="*/ T80 w 937"/>
                              <a:gd name="T82" fmla="+- 0 2291 2009"/>
                              <a:gd name="T83" fmla="*/ 2291 h 469"/>
                              <a:gd name="T84" fmla="+- 0 5844 4908"/>
                              <a:gd name="T85" fmla="*/ T84 w 937"/>
                              <a:gd name="T86" fmla="+- 0 2243 2009"/>
                              <a:gd name="T87" fmla="*/ 2243 h 469"/>
                              <a:gd name="T88" fmla="+- 0 5834 4908"/>
                              <a:gd name="T89" fmla="*/ T88 w 937"/>
                              <a:gd name="T90" fmla="+- 0 2196 2009"/>
                              <a:gd name="T91" fmla="*/ 2196 h 469"/>
                              <a:gd name="T92" fmla="+- 0 5764 4908"/>
                              <a:gd name="T93" fmla="*/ T92 w 937"/>
                              <a:gd name="T94" fmla="+- 0 2112 2009"/>
                              <a:gd name="T95" fmla="*/ 2112 h 469"/>
                              <a:gd name="T96" fmla="+- 0 5707 4908"/>
                              <a:gd name="T97" fmla="*/ T96 w 937"/>
                              <a:gd name="T98" fmla="+- 0 2078 2009"/>
                              <a:gd name="T99" fmla="*/ 2078 h 469"/>
                              <a:gd name="T100" fmla="+- 0 5638 4908"/>
                              <a:gd name="T101" fmla="*/ T100 w 937"/>
                              <a:gd name="T102" fmla="+- 0 2049 2009"/>
                              <a:gd name="T103" fmla="*/ 2049 h 469"/>
                              <a:gd name="T104" fmla="+- 0 5558 4908"/>
                              <a:gd name="T105" fmla="*/ T104 w 937"/>
                              <a:gd name="T106" fmla="+- 0 2028 2009"/>
                              <a:gd name="T107" fmla="*/ 2028 h 469"/>
                              <a:gd name="T108" fmla="+- 0 5470 4908"/>
                              <a:gd name="T109" fmla="*/ T108 w 937"/>
                              <a:gd name="T110" fmla="+- 0 2014 2009"/>
                              <a:gd name="T111" fmla="*/ 2014 h 469"/>
                              <a:gd name="T112" fmla="+- 0 5376 4908"/>
                              <a:gd name="T113" fmla="*/ T112 w 937"/>
                              <a:gd name="T114" fmla="+- 0 2009 2009"/>
                              <a:gd name="T115" fmla="*/ 2009 h 4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937" h="469">
                                <a:moveTo>
                                  <a:pt x="468" y="0"/>
                                </a:moveTo>
                                <a:lnTo>
                                  <a:pt x="374" y="5"/>
                                </a:lnTo>
                                <a:lnTo>
                                  <a:pt x="286" y="19"/>
                                </a:lnTo>
                                <a:lnTo>
                                  <a:pt x="206" y="40"/>
                                </a:lnTo>
                                <a:lnTo>
                                  <a:pt x="137" y="69"/>
                                </a:lnTo>
                                <a:lnTo>
                                  <a:pt x="80" y="103"/>
                                </a:lnTo>
                                <a:lnTo>
                                  <a:pt x="9" y="187"/>
                                </a:lnTo>
                                <a:lnTo>
                                  <a:pt x="0" y="234"/>
                                </a:lnTo>
                                <a:lnTo>
                                  <a:pt x="9" y="282"/>
                                </a:lnTo>
                                <a:lnTo>
                                  <a:pt x="80" y="365"/>
                                </a:lnTo>
                                <a:lnTo>
                                  <a:pt x="137" y="400"/>
                                </a:lnTo>
                                <a:lnTo>
                                  <a:pt x="206" y="428"/>
                                </a:lnTo>
                                <a:lnTo>
                                  <a:pt x="286" y="450"/>
                                </a:lnTo>
                                <a:lnTo>
                                  <a:pt x="374" y="464"/>
                                </a:lnTo>
                                <a:lnTo>
                                  <a:pt x="468" y="468"/>
                                </a:lnTo>
                                <a:lnTo>
                                  <a:pt x="562" y="464"/>
                                </a:lnTo>
                                <a:lnTo>
                                  <a:pt x="650" y="450"/>
                                </a:lnTo>
                                <a:lnTo>
                                  <a:pt x="730" y="428"/>
                                </a:lnTo>
                                <a:lnTo>
                                  <a:pt x="799" y="400"/>
                                </a:lnTo>
                                <a:lnTo>
                                  <a:pt x="856" y="365"/>
                                </a:lnTo>
                                <a:lnTo>
                                  <a:pt x="926" y="282"/>
                                </a:lnTo>
                                <a:lnTo>
                                  <a:pt x="936" y="234"/>
                                </a:lnTo>
                                <a:lnTo>
                                  <a:pt x="926" y="187"/>
                                </a:lnTo>
                                <a:lnTo>
                                  <a:pt x="856" y="103"/>
                                </a:lnTo>
                                <a:lnTo>
                                  <a:pt x="799" y="69"/>
                                </a:lnTo>
                                <a:lnTo>
                                  <a:pt x="730" y="40"/>
                                </a:lnTo>
                                <a:lnTo>
                                  <a:pt x="650" y="19"/>
                                </a:lnTo>
                                <a:lnTo>
                                  <a:pt x="562" y="5"/>
                                </a:lnTo>
                                <a:lnTo>
                                  <a:pt x="46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238"/>
                        <wps:cNvSpPr>
                          <a:spLocks/>
                        </wps:cNvSpPr>
                        <wps:spPr bwMode="auto">
                          <a:xfrm>
                            <a:off x="4907" y="2009"/>
                            <a:ext cx="937" cy="469"/>
                          </a:xfrm>
                          <a:custGeom>
                            <a:avLst/>
                            <a:gdLst>
                              <a:gd name="T0" fmla="+- 0 4908 4908"/>
                              <a:gd name="T1" fmla="*/ T0 w 937"/>
                              <a:gd name="T2" fmla="+- 0 2243 2009"/>
                              <a:gd name="T3" fmla="*/ 2243 h 469"/>
                              <a:gd name="T4" fmla="+- 0 4945 4908"/>
                              <a:gd name="T5" fmla="*/ T4 w 937"/>
                              <a:gd name="T6" fmla="+- 0 2152 2009"/>
                              <a:gd name="T7" fmla="*/ 2152 h 469"/>
                              <a:gd name="T8" fmla="+- 0 5045 4908"/>
                              <a:gd name="T9" fmla="*/ T8 w 937"/>
                              <a:gd name="T10" fmla="+- 0 2078 2009"/>
                              <a:gd name="T11" fmla="*/ 2078 h 469"/>
                              <a:gd name="T12" fmla="+- 0 5114 4908"/>
                              <a:gd name="T13" fmla="*/ T12 w 937"/>
                              <a:gd name="T14" fmla="+- 0 2049 2009"/>
                              <a:gd name="T15" fmla="*/ 2049 h 469"/>
                              <a:gd name="T16" fmla="+- 0 5194 4908"/>
                              <a:gd name="T17" fmla="*/ T16 w 937"/>
                              <a:gd name="T18" fmla="+- 0 2028 2009"/>
                              <a:gd name="T19" fmla="*/ 2028 h 469"/>
                              <a:gd name="T20" fmla="+- 0 5282 4908"/>
                              <a:gd name="T21" fmla="*/ T20 w 937"/>
                              <a:gd name="T22" fmla="+- 0 2014 2009"/>
                              <a:gd name="T23" fmla="*/ 2014 h 469"/>
                              <a:gd name="T24" fmla="+- 0 5376 4908"/>
                              <a:gd name="T25" fmla="*/ T24 w 937"/>
                              <a:gd name="T26" fmla="+- 0 2009 2009"/>
                              <a:gd name="T27" fmla="*/ 2009 h 469"/>
                              <a:gd name="T28" fmla="+- 0 5470 4908"/>
                              <a:gd name="T29" fmla="*/ T28 w 937"/>
                              <a:gd name="T30" fmla="+- 0 2014 2009"/>
                              <a:gd name="T31" fmla="*/ 2014 h 469"/>
                              <a:gd name="T32" fmla="+- 0 5558 4908"/>
                              <a:gd name="T33" fmla="*/ T32 w 937"/>
                              <a:gd name="T34" fmla="+- 0 2028 2009"/>
                              <a:gd name="T35" fmla="*/ 2028 h 469"/>
                              <a:gd name="T36" fmla="+- 0 5638 4908"/>
                              <a:gd name="T37" fmla="*/ T36 w 937"/>
                              <a:gd name="T38" fmla="+- 0 2049 2009"/>
                              <a:gd name="T39" fmla="*/ 2049 h 469"/>
                              <a:gd name="T40" fmla="+- 0 5707 4908"/>
                              <a:gd name="T41" fmla="*/ T40 w 937"/>
                              <a:gd name="T42" fmla="+- 0 2078 2009"/>
                              <a:gd name="T43" fmla="*/ 2078 h 469"/>
                              <a:gd name="T44" fmla="+- 0 5764 4908"/>
                              <a:gd name="T45" fmla="*/ T44 w 937"/>
                              <a:gd name="T46" fmla="+- 0 2112 2009"/>
                              <a:gd name="T47" fmla="*/ 2112 h 469"/>
                              <a:gd name="T48" fmla="+- 0 5834 4908"/>
                              <a:gd name="T49" fmla="*/ T48 w 937"/>
                              <a:gd name="T50" fmla="+- 0 2196 2009"/>
                              <a:gd name="T51" fmla="*/ 2196 h 469"/>
                              <a:gd name="T52" fmla="+- 0 5844 4908"/>
                              <a:gd name="T53" fmla="*/ T52 w 937"/>
                              <a:gd name="T54" fmla="+- 0 2243 2009"/>
                              <a:gd name="T55" fmla="*/ 2243 h 469"/>
                              <a:gd name="T56" fmla="+- 0 5834 4908"/>
                              <a:gd name="T57" fmla="*/ T56 w 937"/>
                              <a:gd name="T58" fmla="+- 0 2291 2009"/>
                              <a:gd name="T59" fmla="*/ 2291 h 469"/>
                              <a:gd name="T60" fmla="+- 0 5807 4908"/>
                              <a:gd name="T61" fmla="*/ T60 w 937"/>
                              <a:gd name="T62" fmla="+- 0 2334 2009"/>
                              <a:gd name="T63" fmla="*/ 2334 h 469"/>
                              <a:gd name="T64" fmla="+- 0 5707 4908"/>
                              <a:gd name="T65" fmla="*/ T64 w 937"/>
                              <a:gd name="T66" fmla="+- 0 2409 2009"/>
                              <a:gd name="T67" fmla="*/ 2409 h 469"/>
                              <a:gd name="T68" fmla="+- 0 5638 4908"/>
                              <a:gd name="T69" fmla="*/ T68 w 937"/>
                              <a:gd name="T70" fmla="+- 0 2437 2009"/>
                              <a:gd name="T71" fmla="*/ 2437 h 469"/>
                              <a:gd name="T72" fmla="+- 0 5558 4908"/>
                              <a:gd name="T73" fmla="*/ T72 w 937"/>
                              <a:gd name="T74" fmla="+- 0 2459 2009"/>
                              <a:gd name="T75" fmla="*/ 2459 h 469"/>
                              <a:gd name="T76" fmla="+- 0 5470 4908"/>
                              <a:gd name="T77" fmla="*/ T76 w 937"/>
                              <a:gd name="T78" fmla="+- 0 2473 2009"/>
                              <a:gd name="T79" fmla="*/ 2473 h 469"/>
                              <a:gd name="T80" fmla="+- 0 5376 4908"/>
                              <a:gd name="T81" fmla="*/ T80 w 937"/>
                              <a:gd name="T82" fmla="+- 0 2477 2009"/>
                              <a:gd name="T83" fmla="*/ 2477 h 469"/>
                              <a:gd name="T84" fmla="+- 0 5282 4908"/>
                              <a:gd name="T85" fmla="*/ T84 w 937"/>
                              <a:gd name="T86" fmla="+- 0 2473 2009"/>
                              <a:gd name="T87" fmla="*/ 2473 h 469"/>
                              <a:gd name="T88" fmla="+- 0 5194 4908"/>
                              <a:gd name="T89" fmla="*/ T88 w 937"/>
                              <a:gd name="T90" fmla="+- 0 2459 2009"/>
                              <a:gd name="T91" fmla="*/ 2459 h 469"/>
                              <a:gd name="T92" fmla="+- 0 5114 4908"/>
                              <a:gd name="T93" fmla="*/ T92 w 937"/>
                              <a:gd name="T94" fmla="+- 0 2437 2009"/>
                              <a:gd name="T95" fmla="*/ 2437 h 469"/>
                              <a:gd name="T96" fmla="+- 0 5045 4908"/>
                              <a:gd name="T97" fmla="*/ T96 w 937"/>
                              <a:gd name="T98" fmla="+- 0 2409 2009"/>
                              <a:gd name="T99" fmla="*/ 2409 h 469"/>
                              <a:gd name="T100" fmla="+- 0 4988 4908"/>
                              <a:gd name="T101" fmla="*/ T100 w 937"/>
                              <a:gd name="T102" fmla="+- 0 2374 2009"/>
                              <a:gd name="T103" fmla="*/ 2374 h 469"/>
                              <a:gd name="T104" fmla="+- 0 4917 4908"/>
                              <a:gd name="T105" fmla="*/ T104 w 937"/>
                              <a:gd name="T106" fmla="+- 0 2291 2009"/>
                              <a:gd name="T107" fmla="*/ 2291 h 469"/>
                              <a:gd name="T108" fmla="+- 0 4908 4908"/>
                              <a:gd name="T109" fmla="*/ T108 w 937"/>
                              <a:gd name="T110" fmla="+- 0 2243 2009"/>
                              <a:gd name="T111" fmla="*/ 2243 h 4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937" h="469">
                                <a:moveTo>
                                  <a:pt x="0" y="234"/>
                                </a:moveTo>
                                <a:lnTo>
                                  <a:pt x="37" y="143"/>
                                </a:lnTo>
                                <a:lnTo>
                                  <a:pt x="137" y="69"/>
                                </a:lnTo>
                                <a:lnTo>
                                  <a:pt x="206" y="40"/>
                                </a:lnTo>
                                <a:lnTo>
                                  <a:pt x="286" y="19"/>
                                </a:lnTo>
                                <a:lnTo>
                                  <a:pt x="374" y="5"/>
                                </a:lnTo>
                                <a:lnTo>
                                  <a:pt x="468" y="0"/>
                                </a:lnTo>
                                <a:lnTo>
                                  <a:pt x="562" y="5"/>
                                </a:lnTo>
                                <a:lnTo>
                                  <a:pt x="650" y="19"/>
                                </a:lnTo>
                                <a:lnTo>
                                  <a:pt x="730" y="40"/>
                                </a:lnTo>
                                <a:lnTo>
                                  <a:pt x="799" y="69"/>
                                </a:lnTo>
                                <a:lnTo>
                                  <a:pt x="856" y="103"/>
                                </a:lnTo>
                                <a:lnTo>
                                  <a:pt x="926" y="187"/>
                                </a:lnTo>
                                <a:lnTo>
                                  <a:pt x="936" y="234"/>
                                </a:lnTo>
                                <a:lnTo>
                                  <a:pt x="926" y="282"/>
                                </a:lnTo>
                                <a:lnTo>
                                  <a:pt x="899" y="325"/>
                                </a:lnTo>
                                <a:lnTo>
                                  <a:pt x="799" y="400"/>
                                </a:lnTo>
                                <a:lnTo>
                                  <a:pt x="730" y="428"/>
                                </a:lnTo>
                                <a:lnTo>
                                  <a:pt x="650" y="450"/>
                                </a:lnTo>
                                <a:lnTo>
                                  <a:pt x="562" y="464"/>
                                </a:lnTo>
                                <a:lnTo>
                                  <a:pt x="468" y="468"/>
                                </a:lnTo>
                                <a:lnTo>
                                  <a:pt x="374" y="464"/>
                                </a:lnTo>
                                <a:lnTo>
                                  <a:pt x="286" y="450"/>
                                </a:lnTo>
                                <a:lnTo>
                                  <a:pt x="206" y="428"/>
                                </a:lnTo>
                                <a:lnTo>
                                  <a:pt x="137" y="400"/>
                                </a:lnTo>
                                <a:lnTo>
                                  <a:pt x="80" y="365"/>
                                </a:lnTo>
                                <a:lnTo>
                                  <a:pt x="9" y="282"/>
                                </a:lnTo>
                                <a:lnTo>
                                  <a:pt x="0" y="234"/>
                                </a:lnTo>
                                <a:close/>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239"/>
                        <wps:cNvSpPr>
                          <a:spLocks/>
                        </wps:cNvSpPr>
                        <wps:spPr bwMode="auto">
                          <a:xfrm>
                            <a:off x="5900" y="2009"/>
                            <a:ext cx="905" cy="604"/>
                          </a:xfrm>
                          <a:custGeom>
                            <a:avLst/>
                            <a:gdLst>
                              <a:gd name="T0" fmla="+- 0 6353 5900"/>
                              <a:gd name="T1" fmla="*/ T0 w 905"/>
                              <a:gd name="T2" fmla="+- 0 2009 2009"/>
                              <a:gd name="T3" fmla="*/ 2009 h 604"/>
                              <a:gd name="T4" fmla="+- 0 6262 5900"/>
                              <a:gd name="T5" fmla="*/ T4 w 905"/>
                              <a:gd name="T6" fmla="+- 0 2015 2009"/>
                              <a:gd name="T7" fmla="*/ 2015 h 604"/>
                              <a:gd name="T8" fmla="+- 0 6177 5900"/>
                              <a:gd name="T9" fmla="*/ T8 w 905"/>
                              <a:gd name="T10" fmla="+- 0 2033 2009"/>
                              <a:gd name="T11" fmla="*/ 2033 h 604"/>
                              <a:gd name="T12" fmla="+- 0 6100 5900"/>
                              <a:gd name="T13" fmla="*/ T12 w 905"/>
                              <a:gd name="T14" fmla="+- 0 2061 2009"/>
                              <a:gd name="T15" fmla="*/ 2061 h 604"/>
                              <a:gd name="T16" fmla="+- 0 6033 5900"/>
                              <a:gd name="T17" fmla="*/ T16 w 905"/>
                              <a:gd name="T18" fmla="+- 0 2098 2009"/>
                              <a:gd name="T19" fmla="*/ 2098 h 604"/>
                              <a:gd name="T20" fmla="+- 0 5978 5900"/>
                              <a:gd name="T21" fmla="*/ T20 w 905"/>
                              <a:gd name="T22" fmla="+- 0 2142 2009"/>
                              <a:gd name="T23" fmla="*/ 2142 h 604"/>
                              <a:gd name="T24" fmla="+- 0 5936 5900"/>
                              <a:gd name="T25" fmla="*/ T24 w 905"/>
                              <a:gd name="T26" fmla="+- 0 2194 2009"/>
                              <a:gd name="T27" fmla="*/ 2194 h 604"/>
                              <a:gd name="T28" fmla="+- 0 5910 5900"/>
                              <a:gd name="T29" fmla="*/ T28 w 905"/>
                              <a:gd name="T30" fmla="+- 0 2250 2009"/>
                              <a:gd name="T31" fmla="*/ 2250 h 604"/>
                              <a:gd name="T32" fmla="+- 0 5900 5900"/>
                              <a:gd name="T33" fmla="*/ T32 w 905"/>
                              <a:gd name="T34" fmla="+- 0 2311 2009"/>
                              <a:gd name="T35" fmla="*/ 2311 h 604"/>
                              <a:gd name="T36" fmla="+- 0 5910 5900"/>
                              <a:gd name="T37" fmla="*/ T36 w 905"/>
                              <a:gd name="T38" fmla="+- 0 2372 2009"/>
                              <a:gd name="T39" fmla="*/ 2372 h 604"/>
                              <a:gd name="T40" fmla="+- 0 5936 5900"/>
                              <a:gd name="T41" fmla="*/ T40 w 905"/>
                              <a:gd name="T42" fmla="+- 0 2428 2009"/>
                              <a:gd name="T43" fmla="*/ 2428 h 604"/>
                              <a:gd name="T44" fmla="+- 0 5978 5900"/>
                              <a:gd name="T45" fmla="*/ T44 w 905"/>
                              <a:gd name="T46" fmla="+- 0 2480 2009"/>
                              <a:gd name="T47" fmla="*/ 2480 h 604"/>
                              <a:gd name="T48" fmla="+- 0 6033 5900"/>
                              <a:gd name="T49" fmla="*/ T48 w 905"/>
                              <a:gd name="T50" fmla="+- 0 2524 2009"/>
                              <a:gd name="T51" fmla="*/ 2524 h 604"/>
                              <a:gd name="T52" fmla="+- 0 6100 5900"/>
                              <a:gd name="T53" fmla="*/ T52 w 905"/>
                              <a:gd name="T54" fmla="+- 0 2561 2009"/>
                              <a:gd name="T55" fmla="*/ 2561 h 604"/>
                              <a:gd name="T56" fmla="+- 0 6177 5900"/>
                              <a:gd name="T57" fmla="*/ T56 w 905"/>
                              <a:gd name="T58" fmla="+- 0 2589 2009"/>
                              <a:gd name="T59" fmla="*/ 2589 h 604"/>
                              <a:gd name="T60" fmla="+- 0 6262 5900"/>
                              <a:gd name="T61" fmla="*/ T60 w 905"/>
                              <a:gd name="T62" fmla="+- 0 2606 2009"/>
                              <a:gd name="T63" fmla="*/ 2606 h 604"/>
                              <a:gd name="T64" fmla="+- 0 6353 5900"/>
                              <a:gd name="T65" fmla="*/ T64 w 905"/>
                              <a:gd name="T66" fmla="+- 0 2613 2009"/>
                              <a:gd name="T67" fmla="*/ 2613 h 604"/>
                              <a:gd name="T68" fmla="+- 0 6444 5900"/>
                              <a:gd name="T69" fmla="*/ T68 w 905"/>
                              <a:gd name="T70" fmla="+- 0 2606 2009"/>
                              <a:gd name="T71" fmla="*/ 2606 h 604"/>
                              <a:gd name="T72" fmla="+- 0 6529 5900"/>
                              <a:gd name="T73" fmla="*/ T72 w 905"/>
                              <a:gd name="T74" fmla="+- 0 2589 2009"/>
                              <a:gd name="T75" fmla="*/ 2589 h 604"/>
                              <a:gd name="T76" fmla="+- 0 6606 5900"/>
                              <a:gd name="T77" fmla="*/ T76 w 905"/>
                              <a:gd name="T78" fmla="+- 0 2561 2009"/>
                              <a:gd name="T79" fmla="*/ 2561 h 604"/>
                              <a:gd name="T80" fmla="+- 0 6673 5900"/>
                              <a:gd name="T81" fmla="*/ T80 w 905"/>
                              <a:gd name="T82" fmla="+- 0 2524 2009"/>
                              <a:gd name="T83" fmla="*/ 2524 h 604"/>
                              <a:gd name="T84" fmla="+- 0 6728 5900"/>
                              <a:gd name="T85" fmla="*/ T84 w 905"/>
                              <a:gd name="T86" fmla="+- 0 2480 2009"/>
                              <a:gd name="T87" fmla="*/ 2480 h 604"/>
                              <a:gd name="T88" fmla="+- 0 6770 5900"/>
                              <a:gd name="T89" fmla="*/ T88 w 905"/>
                              <a:gd name="T90" fmla="+- 0 2428 2009"/>
                              <a:gd name="T91" fmla="*/ 2428 h 604"/>
                              <a:gd name="T92" fmla="+- 0 6796 5900"/>
                              <a:gd name="T93" fmla="*/ T92 w 905"/>
                              <a:gd name="T94" fmla="+- 0 2372 2009"/>
                              <a:gd name="T95" fmla="*/ 2372 h 604"/>
                              <a:gd name="T96" fmla="+- 0 6805 5900"/>
                              <a:gd name="T97" fmla="*/ T96 w 905"/>
                              <a:gd name="T98" fmla="+- 0 2311 2009"/>
                              <a:gd name="T99" fmla="*/ 2311 h 604"/>
                              <a:gd name="T100" fmla="+- 0 6796 5900"/>
                              <a:gd name="T101" fmla="*/ T100 w 905"/>
                              <a:gd name="T102" fmla="+- 0 2250 2009"/>
                              <a:gd name="T103" fmla="*/ 2250 h 604"/>
                              <a:gd name="T104" fmla="+- 0 6770 5900"/>
                              <a:gd name="T105" fmla="*/ T104 w 905"/>
                              <a:gd name="T106" fmla="+- 0 2194 2009"/>
                              <a:gd name="T107" fmla="*/ 2194 h 604"/>
                              <a:gd name="T108" fmla="+- 0 6728 5900"/>
                              <a:gd name="T109" fmla="*/ T108 w 905"/>
                              <a:gd name="T110" fmla="+- 0 2142 2009"/>
                              <a:gd name="T111" fmla="*/ 2142 h 604"/>
                              <a:gd name="T112" fmla="+- 0 6673 5900"/>
                              <a:gd name="T113" fmla="*/ T112 w 905"/>
                              <a:gd name="T114" fmla="+- 0 2098 2009"/>
                              <a:gd name="T115" fmla="*/ 2098 h 604"/>
                              <a:gd name="T116" fmla="+- 0 6606 5900"/>
                              <a:gd name="T117" fmla="*/ T116 w 905"/>
                              <a:gd name="T118" fmla="+- 0 2061 2009"/>
                              <a:gd name="T119" fmla="*/ 2061 h 604"/>
                              <a:gd name="T120" fmla="+- 0 6529 5900"/>
                              <a:gd name="T121" fmla="*/ T120 w 905"/>
                              <a:gd name="T122" fmla="+- 0 2033 2009"/>
                              <a:gd name="T123" fmla="*/ 2033 h 604"/>
                              <a:gd name="T124" fmla="+- 0 6444 5900"/>
                              <a:gd name="T125" fmla="*/ T124 w 905"/>
                              <a:gd name="T126" fmla="+- 0 2015 2009"/>
                              <a:gd name="T127" fmla="*/ 2015 h 604"/>
                              <a:gd name="T128" fmla="+- 0 6353 5900"/>
                              <a:gd name="T129" fmla="*/ T128 w 905"/>
                              <a:gd name="T130" fmla="+- 0 2009 2009"/>
                              <a:gd name="T131" fmla="*/ 2009 h 60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Lst>
                            <a:rect l="0" t="0" r="r" b="b"/>
                            <a:pathLst>
                              <a:path w="905" h="604">
                                <a:moveTo>
                                  <a:pt x="453" y="0"/>
                                </a:moveTo>
                                <a:lnTo>
                                  <a:pt x="362" y="6"/>
                                </a:lnTo>
                                <a:lnTo>
                                  <a:pt x="277" y="24"/>
                                </a:lnTo>
                                <a:lnTo>
                                  <a:pt x="200" y="52"/>
                                </a:lnTo>
                                <a:lnTo>
                                  <a:pt x="133" y="89"/>
                                </a:lnTo>
                                <a:lnTo>
                                  <a:pt x="78" y="133"/>
                                </a:lnTo>
                                <a:lnTo>
                                  <a:pt x="36" y="185"/>
                                </a:lnTo>
                                <a:lnTo>
                                  <a:pt x="10" y="241"/>
                                </a:lnTo>
                                <a:lnTo>
                                  <a:pt x="0" y="302"/>
                                </a:lnTo>
                                <a:lnTo>
                                  <a:pt x="10" y="363"/>
                                </a:lnTo>
                                <a:lnTo>
                                  <a:pt x="36" y="419"/>
                                </a:lnTo>
                                <a:lnTo>
                                  <a:pt x="78" y="471"/>
                                </a:lnTo>
                                <a:lnTo>
                                  <a:pt x="133" y="515"/>
                                </a:lnTo>
                                <a:lnTo>
                                  <a:pt x="200" y="552"/>
                                </a:lnTo>
                                <a:lnTo>
                                  <a:pt x="277" y="580"/>
                                </a:lnTo>
                                <a:lnTo>
                                  <a:pt x="362" y="597"/>
                                </a:lnTo>
                                <a:lnTo>
                                  <a:pt x="453" y="604"/>
                                </a:lnTo>
                                <a:lnTo>
                                  <a:pt x="544" y="597"/>
                                </a:lnTo>
                                <a:lnTo>
                                  <a:pt x="629" y="580"/>
                                </a:lnTo>
                                <a:lnTo>
                                  <a:pt x="706" y="552"/>
                                </a:lnTo>
                                <a:lnTo>
                                  <a:pt x="773" y="515"/>
                                </a:lnTo>
                                <a:lnTo>
                                  <a:pt x="828" y="471"/>
                                </a:lnTo>
                                <a:lnTo>
                                  <a:pt x="870" y="419"/>
                                </a:lnTo>
                                <a:lnTo>
                                  <a:pt x="896" y="363"/>
                                </a:lnTo>
                                <a:lnTo>
                                  <a:pt x="905" y="302"/>
                                </a:lnTo>
                                <a:lnTo>
                                  <a:pt x="896" y="241"/>
                                </a:lnTo>
                                <a:lnTo>
                                  <a:pt x="870" y="185"/>
                                </a:lnTo>
                                <a:lnTo>
                                  <a:pt x="828" y="133"/>
                                </a:lnTo>
                                <a:lnTo>
                                  <a:pt x="773" y="89"/>
                                </a:lnTo>
                                <a:lnTo>
                                  <a:pt x="706" y="52"/>
                                </a:lnTo>
                                <a:lnTo>
                                  <a:pt x="629" y="24"/>
                                </a:lnTo>
                                <a:lnTo>
                                  <a:pt x="544" y="6"/>
                                </a:lnTo>
                                <a:lnTo>
                                  <a:pt x="45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AutoShape 240"/>
                        <wps:cNvSpPr>
                          <a:spLocks/>
                        </wps:cNvSpPr>
                        <wps:spPr bwMode="auto">
                          <a:xfrm>
                            <a:off x="4838" y="2009"/>
                            <a:ext cx="1967" cy="1911"/>
                          </a:xfrm>
                          <a:custGeom>
                            <a:avLst/>
                            <a:gdLst>
                              <a:gd name="T0" fmla="+- 0 5900 4839"/>
                              <a:gd name="T1" fmla="*/ T0 w 1967"/>
                              <a:gd name="T2" fmla="+- 0 2311 2009"/>
                              <a:gd name="T3" fmla="*/ 2311 h 1911"/>
                              <a:gd name="T4" fmla="+- 0 5910 4839"/>
                              <a:gd name="T5" fmla="*/ T4 w 1967"/>
                              <a:gd name="T6" fmla="+- 0 2250 2009"/>
                              <a:gd name="T7" fmla="*/ 2250 h 1911"/>
                              <a:gd name="T8" fmla="+- 0 5936 4839"/>
                              <a:gd name="T9" fmla="*/ T8 w 1967"/>
                              <a:gd name="T10" fmla="+- 0 2194 2009"/>
                              <a:gd name="T11" fmla="*/ 2194 h 1911"/>
                              <a:gd name="T12" fmla="+- 0 5978 4839"/>
                              <a:gd name="T13" fmla="*/ T12 w 1967"/>
                              <a:gd name="T14" fmla="+- 0 2142 2009"/>
                              <a:gd name="T15" fmla="*/ 2142 h 1911"/>
                              <a:gd name="T16" fmla="+- 0 6033 4839"/>
                              <a:gd name="T17" fmla="*/ T16 w 1967"/>
                              <a:gd name="T18" fmla="+- 0 2098 2009"/>
                              <a:gd name="T19" fmla="*/ 2098 h 1911"/>
                              <a:gd name="T20" fmla="+- 0 6100 4839"/>
                              <a:gd name="T21" fmla="*/ T20 w 1967"/>
                              <a:gd name="T22" fmla="+- 0 2061 2009"/>
                              <a:gd name="T23" fmla="*/ 2061 h 1911"/>
                              <a:gd name="T24" fmla="+- 0 6177 4839"/>
                              <a:gd name="T25" fmla="*/ T24 w 1967"/>
                              <a:gd name="T26" fmla="+- 0 2033 2009"/>
                              <a:gd name="T27" fmla="*/ 2033 h 1911"/>
                              <a:gd name="T28" fmla="+- 0 6262 4839"/>
                              <a:gd name="T29" fmla="*/ T28 w 1967"/>
                              <a:gd name="T30" fmla="+- 0 2015 2009"/>
                              <a:gd name="T31" fmla="*/ 2015 h 1911"/>
                              <a:gd name="T32" fmla="+- 0 6353 4839"/>
                              <a:gd name="T33" fmla="*/ T32 w 1967"/>
                              <a:gd name="T34" fmla="+- 0 2009 2009"/>
                              <a:gd name="T35" fmla="*/ 2009 h 1911"/>
                              <a:gd name="T36" fmla="+- 0 6444 4839"/>
                              <a:gd name="T37" fmla="*/ T36 w 1967"/>
                              <a:gd name="T38" fmla="+- 0 2015 2009"/>
                              <a:gd name="T39" fmla="*/ 2015 h 1911"/>
                              <a:gd name="T40" fmla="+- 0 6529 4839"/>
                              <a:gd name="T41" fmla="*/ T40 w 1967"/>
                              <a:gd name="T42" fmla="+- 0 2033 2009"/>
                              <a:gd name="T43" fmla="*/ 2033 h 1911"/>
                              <a:gd name="T44" fmla="+- 0 6606 4839"/>
                              <a:gd name="T45" fmla="*/ T44 w 1967"/>
                              <a:gd name="T46" fmla="+- 0 2061 2009"/>
                              <a:gd name="T47" fmla="*/ 2061 h 1911"/>
                              <a:gd name="T48" fmla="+- 0 6673 4839"/>
                              <a:gd name="T49" fmla="*/ T48 w 1967"/>
                              <a:gd name="T50" fmla="+- 0 2098 2009"/>
                              <a:gd name="T51" fmla="*/ 2098 h 1911"/>
                              <a:gd name="T52" fmla="+- 0 6728 4839"/>
                              <a:gd name="T53" fmla="*/ T52 w 1967"/>
                              <a:gd name="T54" fmla="+- 0 2142 2009"/>
                              <a:gd name="T55" fmla="*/ 2142 h 1911"/>
                              <a:gd name="T56" fmla="+- 0 6770 4839"/>
                              <a:gd name="T57" fmla="*/ T56 w 1967"/>
                              <a:gd name="T58" fmla="+- 0 2194 2009"/>
                              <a:gd name="T59" fmla="*/ 2194 h 1911"/>
                              <a:gd name="T60" fmla="+- 0 6796 4839"/>
                              <a:gd name="T61" fmla="*/ T60 w 1967"/>
                              <a:gd name="T62" fmla="+- 0 2250 2009"/>
                              <a:gd name="T63" fmla="*/ 2250 h 1911"/>
                              <a:gd name="T64" fmla="+- 0 6805 4839"/>
                              <a:gd name="T65" fmla="*/ T64 w 1967"/>
                              <a:gd name="T66" fmla="+- 0 2311 2009"/>
                              <a:gd name="T67" fmla="*/ 2311 h 1911"/>
                              <a:gd name="T68" fmla="+- 0 6805 4839"/>
                              <a:gd name="T69" fmla="*/ T68 w 1967"/>
                              <a:gd name="T70" fmla="+- 0 2311 2009"/>
                              <a:gd name="T71" fmla="*/ 2311 h 1911"/>
                              <a:gd name="T72" fmla="+- 0 6805 4839"/>
                              <a:gd name="T73" fmla="*/ T72 w 1967"/>
                              <a:gd name="T74" fmla="+- 0 2311 2009"/>
                              <a:gd name="T75" fmla="*/ 2311 h 1911"/>
                              <a:gd name="T76" fmla="+- 0 6805 4839"/>
                              <a:gd name="T77" fmla="*/ T76 w 1967"/>
                              <a:gd name="T78" fmla="+- 0 2311 2009"/>
                              <a:gd name="T79" fmla="*/ 2311 h 1911"/>
                              <a:gd name="T80" fmla="+- 0 6796 4839"/>
                              <a:gd name="T81" fmla="*/ T80 w 1967"/>
                              <a:gd name="T82" fmla="+- 0 2372 2009"/>
                              <a:gd name="T83" fmla="*/ 2372 h 1911"/>
                              <a:gd name="T84" fmla="+- 0 6770 4839"/>
                              <a:gd name="T85" fmla="*/ T84 w 1967"/>
                              <a:gd name="T86" fmla="+- 0 2428 2009"/>
                              <a:gd name="T87" fmla="*/ 2428 h 1911"/>
                              <a:gd name="T88" fmla="+- 0 6728 4839"/>
                              <a:gd name="T89" fmla="*/ T88 w 1967"/>
                              <a:gd name="T90" fmla="+- 0 2480 2009"/>
                              <a:gd name="T91" fmla="*/ 2480 h 1911"/>
                              <a:gd name="T92" fmla="+- 0 6673 4839"/>
                              <a:gd name="T93" fmla="*/ T92 w 1967"/>
                              <a:gd name="T94" fmla="+- 0 2524 2009"/>
                              <a:gd name="T95" fmla="*/ 2524 h 1911"/>
                              <a:gd name="T96" fmla="+- 0 6606 4839"/>
                              <a:gd name="T97" fmla="*/ T96 w 1967"/>
                              <a:gd name="T98" fmla="+- 0 2561 2009"/>
                              <a:gd name="T99" fmla="*/ 2561 h 1911"/>
                              <a:gd name="T100" fmla="+- 0 6529 4839"/>
                              <a:gd name="T101" fmla="*/ T100 w 1967"/>
                              <a:gd name="T102" fmla="+- 0 2589 2009"/>
                              <a:gd name="T103" fmla="*/ 2589 h 1911"/>
                              <a:gd name="T104" fmla="+- 0 6444 4839"/>
                              <a:gd name="T105" fmla="*/ T104 w 1967"/>
                              <a:gd name="T106" fmla="+- 0 2606 2009"/>
                              <a:gd name="T107" fmla="*/ 2606 h 1911"/>
                              <a:gd name="T108" fmla="+- 0 6353 4839"/>
                              <a:gd name="T109" fmla="*/ T108 w 1967"/>
                              <a:gd name="T110" fmla="+- 0 2613 2009"/>
                              <a:gd name="T111" fmla="*/ 2613 h 1911"/>
                              <a:gd name="T112" fmla="+- 0 6262 4839"/>
                              <a:gd name="T113" fmla="*/ T112 w 1967"/>
                              <a:gd name="T114" fmla="+- 0 2606 2009"/>
                              <a:gd name="T115" fmla="*/ 2606 h 1911"/>
                              <a:gd name="T116" fmla="+- 0 6177 4839"/>
                              <a:gd name="T117" fmla="*/ T116 w 1967"/>
                              <a:gd name="T118" fmla="+- 0 2589 2009"/>
                              <a:gd name="T119" fmla="*/ 2589 h 1911"/>
                              <a:gd name="T120" fmla="+- 0 6100 4839"/>
                              <a:gd name="T121" fmla="*/ T120 w 1967"/>
                              <a:gd name="T122" fmla="+- 0 2561 2009"/>
                              <a:gd name="T123" fmla="*/ 2561 h 1911"/>
                              <a:gd name="T124" fmla="+- 0 6033 4839"/>
                              <a:gd name="T125" fmla="*/ T124 w 1967"/>
                              <a:gd name="T126" fmla="+- 0 2524 2009"/>
                              <a:gd name="T127" fmla="*/ 2524 h 1911"/>
                              <a:gd name="T128" fmla="+- 0 5978 4839"/>
                              <a:gd name="T129" fmla="*/ T128 w 1967"/>
                              <a:gd name="T130" fmla="+- 0 2480 2009"/>
                              <a:gd name="T131" fmla="*/ 2480 h 1911"/>
                              <a:gd name="T132" fmla="+- 0 5936 4839"/>
                              <a:gd name="T133" fmla="*/ T132 w 1967"/>
                              <a:gd name="T134" fmla="+- 0 2428 2009"/>
                              <a:gd name="T135" fmla="*/ 2428 h 1911"/>
                              <a:gd name="T136" fmla="+- 0 5910 4839"/>
                              <a:gd name="T137" fmla="*/ T136 w 1967"/>
                              <a:gd name="T138" fmla="+- 0 2372 2009"/>
                              <a:gd name="T139" fmla="*/ 2372 h 1911"/>
                              <a:gd name="T140" fmla="+- 0 5900 4839"/>
                              <a:gd name="T141" fmla="*/ T140 w 1967"/>
                              <a:gd name="T142" fmla="+- 0 2311 2009"/>
                              <a:gd name="T143" fmla="*/ 2311 h 1911"/>
                              <a:gd name="T144" fmla="+- 0 4839 4839"/>
                              <a:gd name="T145" fmla="*/ T144 w 1967"/>
                              <a:gd name="T146" fmla="+- 0 3920 2009"/>
                              <a:gd name="T147" fmla="*/ 3920 h 1911"/>
                              <a:gd name="T148" fmla="+- 0 6033 4839"/>
                              <a:gd name="T149" fmla="*/ T148 w 1967"/>
                              <a:gd name="T150" fmla="+- 0 2524 2009"/>
                              <a:gd name="T151" fmla="*/ 2524 h 19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1967" h="1911">
                                <a:moveTo>
                                  <a:pt x="1061" y="302"/>
                                </a:moveTo>
                                <a:lnTo>
                                  <a:pt x="1071" y="241"/>
                                </a:lnTo>
                                <a:lnTo>
                                  <a:pt x="1097" y="185"/>
                                </a:lnTo>
                                <a:lnTo>
                                  <a:pt x="1139" y="133"/>
                                </a:lnTo>
                                <a:lnTo>
                                  <a:pt x="1194" y="89"/>
                                </a:lnTo>
                                <a:lnTo>
                                  <a:pt x="1261" y="52"/>
                                </a:lnTo>
                                <a:lnTo>
                                  <a:pt x="1338" y="24"/>
                                </a:lnTo>
                                <a:lnTo>
                                  <a:pt x="1423" y="6"/>
                                </a:lnTo>
                                <a:lnTo>
                                  <a:pt x="1514" y="0"/>
                                </a:lnTo>
                                <a:lnTo>
                                  <a:pt x="1605" y="6"/>
                                </a:lnTo>
                                <a:lnTo>
                                  <a:pt x="1690" y="24"/>
                                </a:lnTo>
                                <a:lnTo>
                                  <a:pt x="1767" y="52"/>
                                </a:lnTo>
                                <a:lnTo>
                                  <a:pt x="1834" y="89"/>
                                </a:lnTo>
                                <a:lnTo>
                                  <a:pt x="1889" y="133"/>
                                </a:lnTo>
                                <a:lnTo>
                                  <a:pt x="1931" y="185"/>
                                </a:lnTo>
                                <a:lnTo>
                                  <a:pt x="1957" y="241"/>
                                </a:lnTo>
                                <a:lnTo>
                                  <a:pt x="1966" y="302"/>
                                </a:lnTo>
                                <a:lnTo>
                                  <a:pt x="1957" y="363"/>
                                </a:lnTo>
                                <a:lnTo>
                                  <a:pt x="1931" y="419"/>
                                </a:lnTo>
                                <a:lnTo>
                                  <a:pt x="1889" y="471"/>
                                </a:lnTo>
                                <a:lnTo>
                                  <a:pt x="1834" y="515"/>
                                </a:lnTo>
                                <a:lnTo>
                                  <a:pt x="1767" y="552"/>
                                </a:lnTo>
                                <a:lnTo>
                                  <a:pt x="1690" y="580"/>
                                </a:lnTo>
                                <a:lnTo>
                                  <a:pt x="1605" y="597"/>
                                </a:lnTo>
                                <a:lnTo>
                                  <a:pt x="1514" y="604"/>
                                </a:lnTo>
                                <a:lnTo>
                                  <a:pt x="1423" y="597"/>
                                </a:lnTo>
                                <a:lnTo>
                                  <a:pt x="1338" y="580"/>
                                </a:lnTo>
                                <a:lnTo>
                                  <a:pt x="1261" y="552"/>
                                </a:lnTo>
                                <a:lnTo>
                                  <a:pt x="1194" y="515"/>
                                </a:lnTo>
                                <a:lnTo>
                                  <a:pt x="1139" y="471"/>
                                </a:lnTo>
                                <a:lnTo>
                                  <a:pt x="1097" y="419"/>
                                </a:lnTo>
                                <a:lnTo>
                                  <a:pt x="1071" y="363"/>
                                </a:lnTo>
                                <a:lnTo>
                                  <a:pt x="1061" y="302"/>
                                </a:lnTo>
                                <a:close/>
                                <a:moveTo>
                                  <a:pt x="0" y="1911"/>
                                </a:moveTo>
                                <a:lnTo>
                                  <a:pt x="1194" y="515"/>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241"/>
                        <wps:cNvSpPr>
                          <a:spLocks/>
                        </wps:cNvSpPr>
                        <wps:spPr bwMode="auto">
                          <a:xfrm>
                            <a:off x="3688" y="1928"/>
                            <a:ext cx="849" cy="554"/>
                          </a:xfrm>
                          <a:custGeom>
                            <a:avLst/>
                            <a:gdLst>
                              <a:gd name="T0" fmla="+- 0 4113 3689"/>
                              <a:gd name="T1" fmla="*/ T0 w 849"/>
                              <a:gd name="T2" fmla="+- 0 1929 1929"/>
                              <a:gd name="T3" fmla="*/ 1929 h 554"/>
                              <a:gd name="T4" fmla="+- 0 4027 3689"/>
                              <a:gd name="T5" fmla="*/ T4 w 849"/>
                              <a:gd name="T6" fmla="+- 0 1934 1929"/>
                              <a:gd name="T7" fmla="*/ 1934 h 554"/>
                              <a:gd name="T8" fmla="+- 0 3948 3689"/>
                              <a:gd name="T9" fmla="*/ T8 w 849"/>
                              <a:gd name="T10" fmla="+- 0 1950 1929"/>
                              <a:gd name="T11" fmla="*/ 1950 h 554"/>
                              <a:gd name="T12" fmla="+- 0 3876 3689"/>
                              <a:gd name="T13" fmla="*/ T12 w 849"/>
                              <a:gd name="T14" fmla="+- 0 1976 1929"/>
                              <a:gd name="T15" fmla="*/ 1976 h 554"/>
                              <a:gd name="T16" fmla="+- 0 3813 3689"/>
                              <a:gd name="T17" fmla="*/ T16 w 849"/>
                              <a:gd name="T18" fmla="+- 0 2010 1929"/>
                              <a:gd name="T19" fmla="*/ 2010 h 554"/>
                              <a:gd name="T20" fmla="+- 0 3761 3689"/>
                              <a:gd name="T21" fmla="*/ T20 w 849"/>
                              <a:gd name="T22" fmla="+- 0 2050 1929"/>
                              <a:gd name="T23" fmla="*/ 2050 h 554"/>
                              <a:gd name="T24" fmla="+- 0 3722 3689"/>
                              <a:gd name="T25" fmla="*/ T24 w 849"/>
                              <a:gd name="T26" fmla="+- 0 2097 1929"/>
                              <a:gd name="T27" fmla="*/ 2097 h 554"/>
                              <a:gd name="T28" fmla="+- 0 3689 3689"/>
                              <a:gd name="T29" fmla="*/ T28 w 849"/>
                              <a:gd name="T30" fmla="+- 0 2205 1929"/>
                              <a:gd name="T31" fmla="*/ 2205 h 554"/>
                              <a:gd name="T32" fmla="+- 0 3697 3689"/>
                              <a:gd name="T33" fmla="*/ T32 w 849"/>
                              <a:gd name="T34" fmla="+- 0 2261 1929"/>
                              <a:gd name="T35" fmla="*/ 2261 h 554"/>
                              <a:gd name="T36" fmla="+- 0 3761 3689"/>
                              <a:gd name="T37" fmla="*/ T36 w 849"/>
                              <a:gd name="T38" fmla="+- 0 2360 1929"/>
                              <a:gd name="T39" fmla="*/ 2360 h 554"/>
                              <a:gd name="T40" fmla="+- 0 3813 3689"/>
                              <a:gd name="T41" fmla="*/ T40 w 849"/>
                              <a:gd name="T42" fmla="+- 0 2401 1929"/>
                              <a:gd name="T43" fmla="*/ 2401 h 554"/>
                              <a:gd name="T44" fmla="+- 0 3876 3689"/>
                              <a:gd name="T45" fmla="*/ T44 w 849"/>
                              <a:gd name="T46" fmla="+- 0 2434 1929"/>
                              <a:gd name="T47" fmla="*/ 2434 h 554"/>
                              <a:gd name="T48" fmla="+- 0 3948 3689"/>
                              <a:gd name="T49" fmla="*/ T48 w 849"/>
                              <a:gd name="T50" fmla="+- 0 2460 1929"/>
                              <a:gd name="T51" fmla="*/ 2460 h 554"/>
                              <a:gd name="T52" fmla="+- 0 4027 3689"/>
                              <a:gd name="T53" fmla="*/ T52 w 849"/>
                              <a:gd name="T54" fmla="+- 0 2476 1929"/>
                              <a:gd name="T55" fmla="*/ 2476 h 554"/>
                              <a:gd name="T56" fmla="+- 0 4113 3689"/>
                              <a:gd name="T57" fmla="*/ T56 w 849"/>
                              <a:gd name="T58" fmla="+- 0 2482 1929"/>
                              <a:gd name="T59" fmla="*/ 2482 h 554"/>
                              <a:gd name="T60" fmla="+- 0 4198 3689"/>
                              <a:gd name="T61" fmla="*/ T60 w 849"/>
                              <a:gd name="T62" fmla="+- 0 2476 1929"/>
                              <a:gd name="T63" fmla="*/ 2476 h 554"/>
                              <a:gd name="T64" fmla="+- 0 4278 3689"/>
                              <a:gd name="T65" fmla="*/ T64 w 849"/>
                              <a:gd name="T66" fmla="+- 0 2460 1929"/>
                              <a:gd name="T67" fmla="*/ 2460 h 554"/>
                              <a:gd name="T68" fmla="+- 0 4350 3689"/>
                              <a:gd name="T69" fmla="*/ T68 w 849"/>
                              <a:gd name="T70" fmla="+- 0 2434 1929"/>
                              <a:gd name="T71" fmla="*/ 2434 h 554"/>
                              <a:gd name="T72" fmla="+- 0 4413 3689"/>
                              <a:gd name="T73" fmla="*/ T72 w 849"/>
                              <a:gd name="T74" fmla="+- 0 2401 1929"/>
                              <a:gd name="T75" fmla="*/ 2401 h 554"/>
                              <a:gd name="T76" fmla="+- 0 4465 3689"/>
                              <a:gd name="T77" fmla="*/ T76 w 849"/>
                              <a:gd name="T78" fmla="+- 0 2360 1929"/>
                              <a:gd name="T79" fmla="*/ 2360 h 554"/>
                              <a:gd name="T80" fmla="+- 0 4504 3689"/>
                              <a:gd name="T81" fmla="*/ T80 w 849"/>
                              <a:gd name="T82" fmla="+- 0 2313 1929"/>
                              <a:gd name="T83" fmla="*/ 2313 h 554"/>
                              <a:gd name="T84" fmla="+- 0 4537 3689"/>
                              <a:gd name="T85" fmla="*/ T84 w 849"/>
                              <a:gd name="T86" fmla="+- 0 2205 1929"/>
                              <a:gd name="T87" fmla="*/ 2205 h 554"/>
                              <a:gd name="T88" fmla="+- 0 4528 3689"/>
                              <a:gd name="T89" fmla="*/ T88 w 849"/>
                              <a:gd name="T90" fmla="+- 0 2149 1929"/>
                              <a:gd name="T91" fmla="*/ 2149 h 554"/>
                              <a:gd name="T92" fmla="+- 0 4465 3689"/>
                              <a:gd name="T93" fmla="*/ T92 w 849"/>
                              <a:gd name="T94" fmla="+- 0 2050 1929"/>
                              <a:gd name="T95" fmla="*/ 2050 h 554"/>
                              <a:gd name="T96" fmla="+- 0 4413 3689"/>
                              <a:gd name="T97" fmla="*/ T96 w 849"/>
                              <a:gd name="T98" fmla="+- 0 2010 1929"/>
                              <a:gd name="T99" fmla="*/ 2010 h 554"/>
                              <a:gd name="T100" fmla="+- 0 4350 3689"/>
                              <a:gd name="T101" fmla="*/ T100 w 849"/>
                              <a:gd name="T102" fmla="+- 0 1976 1929"/>
                              <a:gd name="T103" fmla="*/ 1976 h 554"/>
                              <a:gd name="T104" fmla="+- 0 4278 3689"/>
                              <a:gd name="T105" fmla="*/ T104 w 849"/>
                              <a:gd name="T106" fmla="+- 0 1950 1929"/>
                              <a:gd name="T107" fmla="*/ 1950 h 554"/>
                              <a:gd name="T108" fmla="+- 0 4198 3689"/>
                              <a:gd name="T109" fmla="*/ T108 w 849"/>
                              <a:gd name="T110" fmla="+- 0 1934 1929"/>
                              <a:gd name="T111" fmla="*/ 1934 h 554"/>
                              <a:gd name="T112" fmla="+- 0 4113 3689"/>
                              <a:gd name="T113" fmla="*/ T112 w 849"/>
                              <a:gd name="T114" fmla="+- 0 1929 1929"/>
                              <a:gd name="T115" fmla="*/ 1929 h 5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849" h="554">
                                <a:moveTo>
                                  <a:pt x="424" y="0"/>
                                </a:moveTo>
                                <a:lnTo>
                                  <a:pt x="338" y="5"/>
                                </a:lnTo>
                                <a:lnTo>
                                  <a:pt x="259" y="21"/>
                                </a:lnTo>
                                <a:lnTo>
                                  <a:pt x="187" y="47"/>
                                </a:lnTo>
                                <a:lnTo>
                                  <a:pt x="124" y="81"/>
                                </a:lnTo>
                                <a:lnTo>
                                  <a:pt x="72" y="121"/>
                                </a:lnTo>
                                <a:lnTo>
                                  <a:pt x="33" y="168"/>
                                </a:lnTo>
                                <a:lnTo>
                                  <a:pt x="0" y="276"/>
                                </a:lnTo>
                                <a:lnTo>
                                  <a:pt x="8" y="332"/>
                                </a:lnTo>
                                <a:lnTo>
                                  <a:pt x="72" y="431"/>
                                </a:lnTo>
                                <a:lnTo>
                                  <a:pt x="124" y="472"/>
                                </a:lnTo>
                                <a:lnTo>
                                  <a:pt x="187" y="505"/>
                                </a:lnTo>
                                <a:lnTo>
                                  <a:pt x="259" y="531"/>
                                </a:lnTo>
                                <a:lnTo>
                                  <a:pt x="338" y="547"/>
                                </a:lnTo>
                                <a:lnTo>
                                  <a:pt x="424" y="553"/>
                                </a:lnTo>
                                <a:lnTo>
                                  <a:pt x="509" y="547"/>
                                </a:lnTo>
                                <a:lnTo>
                                  <a:pt x="589" y="531"/>
                                </a:lnTo>
                                <a:lnTo>
                                  <a:pt x="661" y="505"/>
                                </a:lnTo>
                                <a:lnTo>
                                  <a:pt x="724" y="472"/>
                                </a:lnTo>
                                <a:lnTo>
                                  <a:pt x="776" y="431"/>
                                </a:lnTo>
                                <a:lnTo>
                                  <a:pt x="815" y="384"/>
                                </a:lnTo>
                                <a:lnTo>
                                  <a:pt x="848" y="276"/>
                                </a:lnTo>
                                <a:lnTo>
                                  <a:pt x="839" y="220"/>
                                </a:lnTo>
                                <a:lnTo>
                                  <a:pt x="776" y="121"/>
                                </a:lnTo>
                                <a:lnTo>
                                  <a:pt x="724" y="81"/>
                                </a:lnTo>
                                <a:lnTo>
                                  <a:pt x="661" y="47"/>
                                </a:lnTo>
                                <a:lnTo>
                                  <a:pt x="589" y="21"/>
                                </a:lnTo>
                                <a:lnTo>
                                  <a:pt x="509" y="5"/>
                                </a:lnTo>
                                <a:lnTo>
                                  <a:pt x="4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AutoShape 242"/>
                        <wps:cNvSpPr>
                          <a:spLocks/>
                        </wps:cNvSpPr>
                        <wps:spPr bwMode="auto">
                          <a:xfrm>
                            <a:off x="3688" y="1928"/>
                            <a:ext cx="1150" cy="1992"/>
                          </a:xfrm>
                          <a:custGeom>
                            <a:avLst/>
                            <a:gdLst>
                              <a:gd name="T0" fmla="+- 0 3689 3689"/>
                              <a:gd name="T1" fmla="*/ T0 w 1150"/>
                              <a:gd name="T2" fmla="+- 0 2205 1929"/>
                              <a:gd name="T3" fmla="*/ 2205 h 1992"/>
                              <a:gd name="T4" fmla="+- 0 3697 3689"/>
                              <a:gd name="T5" fmla="*/ T4 w 1150"/>
                              <a:gd name="T6" fmla="+- 0 2149 1929"/>
                              <a:gd name="T7" fmla="*/ 2149 h 1992"/>
                              <a:gd name="T8" fmla="+- 0 3722 3689"/>
                              <a:gd name="T9" fmla="*/ T8 w 1150"/>
                              <a:gd name="T10" fmla="+- 0 2097 1929"/>
                              <a:gd name="T11" fmla="*/ 2097 h 1992"/>
                              <a:gd name="T12" fmla="+- 0 3761 3689"/>
                              <a:gd name="T13" fmla="*/ T12 w 1150"/>
                              <a:gd name="T14" fmla="+- 0 2050 1929"/>
                              <a:gd name="T15" fmla="*/ 2050 h 1992"/>
                              <a:gd name="T16" fmla="+- 0 3813 3689"/>
                              <a:gd name="T17" fmla="*/ T16 w 1150"/>
                              <a:gd name="T18" fmla="+- 0 2010 1929"/>
                              <a:gd name="T19" fmla="*/ 2010 h 1992"/>
                              <a:gd name="T20" fmla="+- 0 3876 3689"/>
                              <a:gd name="T21" fmla="*/ T20 w 1150"/>
                              <a:gd name="T22" fmla="+- 0 1976 1929"/>
                              <a:gd name="T23" fmla="*/ 1976 h 1992"/>
                              <a:gd name="T24" fmla="+- 0 3948 3689"/>
                              <a:gd name="T25" fmla="*/ T24 w 1150"/>
                              <a:gd name="T26" fmla="+- 0 1950 1929"/>
                              <a:gd name="T27" fmla="*/ 1950 h 1992"/>
                              <a:gd name="T28" fmla="+- 0 4027 3689"/>
                              <a:gd name="T29" fmla="*/ T28 w 1150"/>
                              <a:gd name="T30" fmla="+- 0 1934 1929"/>
                              <a:gd name="T31" fmla="*/ 1934 h 1992"/>
                              <a:gd name="T32" fmla="+- 0 4113 3689"/>
                              <a:gd name="T33" fmla="*/ T32 w 1150"/>
                              <a:gd name="T34" fmla="+- 0 1929 1929"/>
                              <a:gd name="T35" fmla="*/ 1929 h 1992"/>
                              <a:gd name="T36" fmla="+- 0 4198 3689"/>
                              <a:gd name="T37" fmla="*/ T36 w 1150"/>
                              <a:gd name="T38" fmla="+- 0 1934 1929"/>
                              <a:gd name="T39" fmla="*/ 1934 h 1992"/>
                              <a:gd name="T40" fmla="+- 0 4278 3689"/>
                              <a:gd name="T41" fmla="*/ T40 w 1150"/>
                              <a:gd name="T42" fmla="+- 0 1950 1929"/>
                              <a:gd name="T43" fmla="*/ 1950 h 1992"/>
                              <a:gd name="T44" fmla="+- 0 4350 3689"/>
                              <a:gd name="T45" fmla="*/ T44 w 1150"/>
                              <a:gd name="T46" fmla="+- 0 1976 1929"/>
                              <a:gd name="T47" fmla="*/ 1976 h 1992"/>
                              <a:gd name="T48" fmla="+- 0 4413 3689"/>
                              <a:gd name="T49" fmla="*/ T48 w 1150"/>
                              <a:gd name="T50" fmla="+- 0 2010 1929"/>
                              <a:gd name="T51" fmla="*/ 2010 h 1992"/>
                              <a:gd name="T52" fmla="+- 0 4465 3689"/>
                              <a:gd name="T53" fmla="*/ T52 w 1150"/>
                              <a:gd name="T54" fmla="+- 0 2050 1929"/>
                              <a:gd name="T55" fmla="*/ 2050 h 1992"/>
                              <a:gd name="T56" fmla="+- 0 4504 3689"/>
                              <a:gd name="T57" fmla="*/ T56 w 1150"/>
                              <a:gd name="T58" fmla="+- 0 2097 1929"/>
                              <a:gd name="T59" fmla="*/ 2097 h 1992"/>
                              <a:gd name="T60" fmla="+- 0 4528 3689"/>
                              <a:gd name="T61" fmla="*/ T60 w 1150"/>
                              <a:gd name="T62" fmla="+- 0 2149 1929"/>
                              <a:gd name="T63" fmla="*/ 2149 h 1992"/>
                              <a:gd name="T64" fmla="+- 0 4537 3689"/>
                              <a:gd name="T65" fmla="*/ T64 w 1150"/>
                              <a:gd name="T66" fmla="+- 0 2205 1929"/>
                              <a:gd name="T67" fmla="*/ 2205 h 1992"/>
                              <a:gd name="T68" fmla="+- 0 4537 3689"/>
                              <a:gd name="T69" fmla="*/ T68 w 1150"/>
                              <a:gd name="T70" fmla="+- 0 2205 1929"/>
                              <a:gd name="T71" fmla="*/ 2205 h 1992"/>
                              <a:gd name="T72" fmla="+- 0 4537 3689"/>
                              <a:gd name="T73" fmla="*/ T72 w 1150"/>
                              <a:gd name="T74" fmla="+- 0 2205 1929"/>
                              <a:gd name="T75" fmla="*/ 2205 h 1992"/>
                              <a:gd name="T76" fmla="+- 0 4537 3689"/>
                              <a:gd name="T77" fmla="*/ T76 w 1150"/>
                              <a:gd name="T78" fmla="+- 0 2205 1929"/>
                              <a:gd name="T79" fmla="*/ 2205 h 1992"/>
                              <a:gd name="T80" fmla="+- 0 4528 3689"/>
                              <a:gd name="T81" fmla="*/ T80 w 1150"/>
                              <a:gd name="T82" fmla="+- 0 2261 1929"/>
                              <a:gd name="T83" fmla="*/ 2261 h 1992"/>
                              <a:gd name="T84" fmla="+- 0 4504 3689"/>
                              <a:gd name="T85" fmla="*/ T84 w 1150"/>
                              <a:gd name="T86" fmla="+- 0 2313 1929"/>
                              <a:gd name="T87" fmla="*/ 2313 h 1992"/>
                              <a:gd name="T88" fmla="+- 0 4465 3689"/>
                              <a:gd name="T89" fmla="*/ T88 w 1150"/>
                              <a:gd name="T90" fmla="+- 0 2360 1929"/>
                              <a:gd name="T91" fmla="*/ 2360 h 1992"/>
                              <a:gd name="T92" fmla="+- 0 4413 3689"/>
                              <a:gd name="T93" fmla="*/ T92 w 1150"/>
                              <a:gd name="T94" fmla="+- 0 2401 1929"/>
                              <a:gd name="T95" fmla="*/ 2401 h 1992"/>
                              <a:gd name="T96" fmla="+- 0 4350 3689"/>
                              <a:gd name="T97" fmla="*/ T96 w 1150"/>
                              <a:gd name="T98" fmla="+- 0 2434 1929"/>
                              <a:gd name="T99" fmla="*/ 2434 h 1992"/>
                              <a:gd name="T100" fmla="+- 0 4278 3689"/>
                              <a:gd name="T101" fmla="*/ T100 w 1150"/>
                              <a:gd name="T102" fmla="+- 0 2460 1929"/>
                              <a:gd name="T103" fmla="*/ 2460 h 1992"/>
                              <a:gd name="T104" fmla="+- 0 4198 3689"/>
                              <a:gd name="T105" fmla="*/ T104 w 1150"/>
                              <a:gd name="T106" fmla="+- 0 2476 1929"/>
                              <a:gd name="T107" fmla="*/ 2476 h 1992"/>
                              <a:gd name="T108" fmla="+- 0 4113 3689"/>
                              <a:gd name="T109" fmla="*/ T108 w 1150"/>
                              <a:gd name="T110" fmla="+- 0 2482 1929"/>
                              <a:gd name="T111" fmla="*/ 2482 h 1992"/>
                              <a:gd name="T112" fmla="+- 0 4027 3689"/>
                              <a:gd name="T113" fmla="*/ T112 w 1150"/>
                              <a:gd name="T114" fmla="+- 0 2476 1929"/>
                              <a:gd name="T115" fmla="*/ 2476 h 1992"/>
                              <a:gd name="T116" fmla="+- 0 3948 3689"/>
                              <a:gd name="T117" fmla="*/ T116 w 1150"/>
                              <a:gd name="T118" fmla="+- 0 2460 1929"/>
                              <a:gd name="T119" fmla="*/ 2460 h 1992"/>
                              <a:gd name="T120" fmla="+- 0 3876 3689"/>
                              <a:gd name="T121" fmla="*/ T120 w 1150"/>
                              <a:gd name="T122" fmla="+- 0 2434 1929"/>
                              <a:gd name="T123" fmla="*/ 2434 h 1992"/>
                              <a:gd name="T124" fmla="+- 0 3813 3689"/>
                              <a:gd name="T125" fmla="*/ T124 w 1150"/>
                              <a:gd name="T126" fmla="+- 0 2401 1929"/>
                              <a:gd name="T127" fmla="*/ 2401 h 1992"/>
                              <a:gd name="T128" fmla="+- 0 3761 3689"/>
                              <a:gd name="T129" fmla="*/ T128 w 1150"/>
                              <a:gd name="T130" fmla="+- 0 2360 1929"/>
                              <a:gd name="T131" fmla="*/ 2360 h 1992"/>
                              <a:gd name="T132" fmla="+- 0 3722 3689"/>
                              <a:gd name="T133" fmla="*/ T132 w 1150"/>
                              <a:gd name="T134" fmla="+- 0 2313 1929"/>
                              <a:gd name="T135" fmla="*/ 2313 h 1992"/>
                              <a:gd name="T136" fmla="+- 0 3697 3689"/>
                              <a:gd name="T137" fmla="*/ T136 w 1150"/>
                              <a:gd name="T138" fmla="+- 0 2261 1929"/>
                              <a:gd name="T139" fmla="*/ 2261 h 1992"/>
                              <a:gd name="T140" fmla="+- 0 3689 3689"/>
                              <a:gd name="T141" fmla="*/ T140 w 1150"/>
                              <a:gd name="T142" fmla="+- 0 2205 1929"/>
                              <a:gd name="T143" fmla="*/ 2205 h 1992"/>
                              <a:gd name="T144" fmla="+- 0 4839 3689"/>
                              <a:gd name="T145" fmla="*/ T144 w 1150"/>
                              <a:gd name="T146" fmla="+- 0 3920 1929"/>
                              <a:gd name="T147" fmla="*/ 3920 h 1992"/>
                              <a:gd name="T148" fmla="+- 0 4113 3689"/>
                              <a:gd name="T149" fmla="*/ T148 w 1150"/>
                              <a:gd name="T150" fmla="+- 0 2482 1929"/>
                              <a:gd name="T151" fmla="*/ 2482 h 199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1150" h="1992">
                                <a:moveTo>
                                  <a:pt x="0" y="276"/>
                                </a:moveTo>
                                <a:lnTo>
                                  <a:pt x="8" y="220"/>
                                </a:lnTo>
                                <a:lnTo>
                                  <a:pt x="33" y="168"/>
                                </a:lnTo>
                                <a:lnTo>
                                  <a:pt x="72" y="121"/>
                                </a:lnTo>
                                <a:lnTo>
                                  <a:pt x="124" y="81"/>
                                </a:lnTo>
                                <a:lnTo>
                                  <a:pt x="187" y="47"/>
                                </a:lnTo>
                                <a:lnTo>
                                  <a:pt x="259" y="21"/>
                                </a:lnTo>
                                <a:lnTo>
                                  <a:pt x="338" y="5"/>
                                </a:lnTo>
                                <a:lnTo>
                                  <a:pt x="424" y="0"/>
                                </a:lnTo>
                                <a:lnTo>
                                  <a:pt x="509" y="5"/>
                                </a:lnTo>
                                <a:lnTo>
                                  <a:pt x="589" y="21"/>
                                </a:lnTo>
                                <a:lnTo>
                                  <a:pt x="661" y="47"/>
                                </a:lnTo>
                                <a:lnTo>
                                  <a:pt x="724" y="81"/>
                                </a:lnTo>
                                <a:lnTo>
                                  <a:pt x="776" y="121"/>
                                </a:lnTo>
                                <a:lnTo>
                                  <a:pt x="815" y="168"/>
                                </a:lnTo>
                                <a:lnTo>
                                  <a:pt x="839" y="220"/>
                                </a:lnTo>
                                <a:lnTo>
                                  <a:pt x="848" y="276"/>
                                </a:lnTo>
                                <a:lnTo>
                                  <a:pt x="839" y="332"/>
                                </a:lnTo>
                                <a:lnTo>
                                  <a:pt x="815" y="384"/>
                                </a:lnTo>
                                <a:lnTo>
                                  <a:pt x="776" y="431"/>
                                </a:lnTo>
                                <a:lnTo>
                                  <a:pt x="724" y="472"/>
                                </a:lnTo>
                                <a:lnTo>
                                  <a:pt x="661" y="505"/>
                                </a:lnTo>
                                <a:lnTo>
                                  <a:pt x="589" y="531"/>
                                </a:lnTo>
                                <a:lnTo>
                                  <a:pt x="509" y="547"/>
                                </a:lnTo>
                                <a:lnTo>
                                  <a:pt x="424" y="553"/>
                                </a:lnTo>
                                <a:lnTo>
                                  <a:pt x="338" y="547"/>
                                </a:lnTo>
                                <a:lnTo>
                                  <a:pt x="259" y="531"/>
                                </a:lnTo>
                                <a:lnTo>
                                  <a:pt x="187" y="505"/>
                                </a:lnTo>
                                <a:lnTo>
                                  <a:pt x="124" y="472"/>
                                </a:lnTo>
                                <a:lnTo>
                                  <a:pt x="72" y="431"/>
                                </a:lnTo>
                                <a:lnTo>
                                  <a:pt x="33" y="384"/>
                                </a:lnTo>
                                <a:lnTo>
                                  <a:pt x="8" y="332"/>
                                </a:lnTo>
                                <a:lnTo>
                                  <a:pt x="0" y="276"/>
                                </a:lnTo>
                                <a:close/>
                                <a:moveTo>
                                  <a:pt x="1150" y="1991"/>
                                </a:moveTo>
                                <a:lnTo>
                                  <a:pt x="424" y="553"/>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243"/>
                        <wps:cNvSpPr>
                          <a:spLocks/>
                        </wps:cNvSpPr>
                        <wps:spPr bwMode="auto">
                          <a:xfrm>
                            <a:off x="2670" y="2602"/>
                            <a:ext cx="761" cy="507"/>
                          </a:xfrm>
                          <a:custGeom>
                            <a:avLst/>
                            <a:gdLst>
                              <a:gd name="T0" fmla="+- 0 3051 2671"/>
                              <a:gd name="T1" fmla="*/ T0 w 761"/>
                              <a:gd name="T2" fmla="+- 0 2602 2602"/>
                              <a:gd name="T3" fmla="*/ 2602 h 507"/>
                              <a:gd name="T4" fmla="+- 0 2964 2671"/>
                              <a:gd name="T5" fmla="*/ T4 w 761"/>
                              <a:gd name="T6" fmla="+- 0 2609 2602"/>
                              <a:gd name="T7" fmla="*/ 2609 h 507"/>
                              <a:gd name="T8" fmla="+- 0 2884 2671"/>
                              <a:gd name="T9" fmla="*/ T8 w 761"/>
                              <a:gd name="T10" fmla="+- 0 2628 2602"/>
                              <a:gd name="T11" fmla="*/ 2628 h 507"/>
                              <a:gd name="T12" fmla="+- 0 2813 2671"/>
                              <a:gd name="T13" fmla="*/ T12 w 761"/>
                              <a:gd name="T14" fmla="+- 0 2658 2602"/>
                              <a:gd name="T15" fmla="*/ 2658 h 507"/>
                              <a:gd name="T16" fmla="+- 0 2754 2671"/>
                              <a:gd name="T17" fmla="*/ T16 w 761"/>
                              <a:gd name="T18" fmla="+- 0 2697 2602"/>
                              <a:gd name="T19" fmla="*/ 2697 h 507"/>
                              <a:gd name="T20" fmla="+- 0 2710 2671"/>
                              <a:gd name="T21" fmla="*/ T20 w 761"/>
                              <a:gd name="T22" fmla="+- 0 2744 2602"/>
                              <a:gd name="T23" fmla="*/ 2744 h 507"/>
                              <a:gd name="T24" fmla="+- 0 2681 2671"/>
                              <a:gd name="T25" fmla="*/ T24 w 761"/>
                              <a:gd name="T26" fmla="+- 0 2798 2602"/>
                              <a:gd name="T27" fmla="*/ 2798 h 507"/>
                              <a:gd name="T28" fmla="+- 0 2671 2671"/>
                              <a:gd name="T29" fmla="*/ T28 w 761"/>
                              <a:gd name="T30" fmla="+- 0 2856 2602"/>
                              <a:gd name="T31" fmla="*/ 2856 h 507"/>
                              <a:gd name="T32" fmla="+- 0 2681 2671"/>
                              <a:gd name="T33" fmla="*/ T32 w 761"/>
                              <a:gd name="T34" fmla="+- 0 2914 2602"/>
                              <a:gd name="T35" fmla="*/ 2914 h 507"/>
                              <a:gd name="T36" fmla="+- 0 2710 2671"/>
                              <a:gd name="T37" fmla="*/ T36 w 761"/>
                              <a:gd name="T38" fmla="+- 0 2967 2602"/>
                              <a:gd name="T39" fmla="*/ 2967 h 507"/>
                              <a:gd name="T40" fmla="+- 0 2754 2671"/>
                              <a:gd name="T41" fmla="*/ T40 w 761"/>
                              <a:gd name="T42" fmla="+- 0 3014 2602"/>
                              <a:gd name="T43" fmla="*/ 3014 h 507"/>
                              <a:gd name="T44" fmla="+- 0 2813 2671"/>
                              <a:gd name="T45" fmla="*/ T44 w 761"/>
                              <a:gd name="T46" fmla="+- 0 3053 2602"/>
                              <a:gd name="T47" fmla="*/ 3053 h 507"/>
                              <a:gd name="T48" fmla="+- 0 2884 2671"/>
                              <a:gd name="T49" fmla="*/ T48 w 761"/>
                              <a:gd name="T50" fmla="+- 0 3083 2602"/>
                              <a:gd name="T51" fmla="*/ 3083 h 507"/>
                              <a:gd name="T52" fmla="+- 0 2964 2671"/>
                              <a:gd name="T53" fmla="*/ T52 w 761"/>
                              <a:gd name="T54" fmla="+- 0 3102 2602"/>
                              <a:gd name="T55" fmla="*/ 3102 h 507"/>
                              <a:gd name="T56" fmla="+- 0 3051 2671"/>
                              <a:gd name="T57" fmla="*/ T56 w 761"/>
                              <a:gd name="T58" fmla="+- 0 3109 2602"/>
                              <a:gd name="T59" fmla="*/ 3109 h 507"/>
                              <a:gd name="T60" fmla="+- 0 3138 2671"/>
                              <a:gd name="T61" fmla="*/ T60 w 761"/>
                              <a:gd name="T62" fmla="+- 0 3102 2602"/>
                              <a:gd name="T63" fmla="*/ 3102 h 507"/>
                              <a:gd name="T64" fmla="+- 0 3218 2671"/>
                              <a:gd name="T65" fmla="*/ T64 w 761"/>
                              <a:gd name="T66" fmla="+- 0 3083 2602"/>
                              <a:gd name="T67" fmla="*/ 3083 h 507"/>
                              <a:gd name="T68" fmla="+- 0 3289 2671"/>
                              <a:gd name="T69" fmla="*/ T68 w 761"/>
                              <a:gd name="T70" fmla="+- 0 3053 2602"/>
                              <a:gd name="T71" fmla="*/ 3053 h 507"/>
                              <a:gd name="T72" fmla="+- 0 3348 2671"/>
                              <a:gd name="T73" fmla="*/ T72 w 761"/>
                              <a:gd name="T74" fmla="+- 0 3014 2602"/>
                              <a:gd name="T75" fmla="*/ 3014 h 507"/>
                              <a:gd name="T76" fmla="+- 0 3393 2671"/>
                              <a:gd name="T77" fmla="*/ T76 w 761"/>
                              <a:gd name="T78" fmla="+- 0 2967 2602"/>
                              <a:gd name="T79" fmla="*/ 2967 h 507"/>
                              <a:gd name="T80" fmla="+- 0 3421 2671"/>
                              <a:gd name="T81" fmla="*/ T80 w 761"/>
                              <a:gd name="T82" fmla="+- 0 2914 2602"/>
                              <a:gd name="T83" fmla="*/ 2914 h 507"/>
                              <a:gd name="T84" fmla="+- 0 3431 2671"/>
                              <a:gd name="T85" fmla="*/ T84 w 761"/>
                              <a:gd name="T86" fmla="+- 0 2856 2602"/>
                              <a:gd name="T87" fmla="*/ 2856 h 507"/>
                              <a:gd name="T88" fmla="+- 0 3421 2671"/>
                              <a:gd name="T89" fmla="*/ T88 w 761"/>
                              <a:gd name="T90" fmla="+- 0 2798 2602"/>
                              <a:gd name="T91" fmla="*/ 2798 h 507"/>
                              <a:gd name="T92" fmla="+- 0 3393 2671"/>
                              <a:gd name="T93" fmla="*/ T92 w 761"/>
                              <a:gd name="T94" fmla="+- 0 2744 2602"/>
                              <a:gd name="T95" fmla="*/ 2744 h 507"/>
                              <a:gd name="T96" fmla="+- 0 3348 2671"/>
                              <a:gd name="T97" fmla="*/ T96 w 761"/>
                              <a:gd name="T98" fmla="+- 0 2697 2602"/>
                              <a:gd name="T99" fmla="*/ 2697 h 507"/>
                              <a:gd name="T100" fmla="+- 0 3289 2671"/>
                              <a:gd name="T101" fmla="*/ T100 w 761"/>
                              <a:gd name="T102" fmla="+- 0 2658 2602"/>
                              <a:gd name="T103" fmla="*/ 2658 h 507"/>
                              <a:gd name="T104" fmla="+- 0 3218 2671"/>
                              <a:gd name="T105" fmla="*/ T104 w 761"/>
                              <a:gd name="T106" fmla="+- 0 2628 2602"/>
                              <a:gd name="T107" fmla="*/ 2628 h 507"/>
                              <a:gd name="T108" fmla="+- 0 3138 2671"/>
                              <a:gd name="T109" fmla="*/ T108 w 761"/>
                              <a:gd name="T110" fmla="+- 0 2609 2602"/>
                              <a:gd name="T111" fmla="*/ 2609 h 507"/>
                              <a:gd name="T112" fmla="+- 0 3051 2671"/>
                              <a:gd name="T113" fmla="*/ T112 w 761"/>
                              <a:gd name="T114" fmla="+- 0 2602 2602"/>
                              <a:gd name="T115" fmla="*/ 2602 h 5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761" h="507">
                                <a:moveTo>
                                  <a:pt x="380" y="0"/>
                                </a:moveTo>
                                <a:lnTo>
                                  <a:pt x="293" y="7"/>
                                </a:lnTo>
                                <a:lnTo>
                                  <a:pt x="213" y="26"/>
                                </a:lnTo>
                                <a:lnTo>
                                  <a:pt x="142" y="56"/>
                                </a:lnTo>
                                <a:lnTo>
                                  <a:pt x="83" y="95"/>
                                </a:lnTo>
                                <a:lnTo>
                                  <a:pt x="39" y="142"/>
                                </a:lnTo>
                                <a:lnTo>
                                  <a:pt x="10" y="196"/>
                                </a:lnTo>
                                <a:lnTo>
                                  <a:pt x="0" y="254"/>
                                </a:lnTo>
                                <a:lnTo>
                                  <a:pt x="10" y="312"/>
                                </a:lnTo>
                                <a:lnTo>
                                  <a:pt x="39" y="365"/>
                                </a:lnTo>
                                <a:lnTo>
                                  <a:pt x="83" y="412"/>
                                </a:lnTo>
                                <a:lnTo>
                                  <a:pt x="142" y="451"/>
                                </a:lnTo>
                                <a:lnTo>
                                  <a:pt x="213" y="481"/>
                                </a:lnTo>
                                <a:lnTo>
                                  <a:pt x="293" y="500"/>
                                </a:lnTo>
                                <a:lnTo>
                                  <a:pt x="380" y="507"/>
                                </a:lnTo>
                                <a:lnTo>
                                  <a:pt x="467" y="500"/>
                                </a:lnTo>
                                <a:lnTo>
                                  <a:pt x="547" y="481"/>
                                </a:lnTo>
                                <a:lnTo>
                                  <a:pt x="618" y="451"/>
                                </a:lnTo>
                                <a:lnTo>
                                  <a:pt x="677" y="412"/>
                                </a:lnTo>
                                <a:lnTo>
                                  <a:pt x="722" y="365"/>
                                </a:lnTo>
                                <a:lnTo>
                                  <a:pt x="750" y="312"/>
                                </a:lnTo>
                                <a:lnTo>
                                  <a:pt x="760" y="254"/>
                                </a:lnTo>
                                <a:lnTo>
                                  <a:pt x="750" y="196"/>
                                </a:lnTo>
                                <a:lnTo>
                                  <a:pt x="722" y="142"/>
                                </a:lnTo>
                                <a:lnTo>
                                  <a:pt x="677" y="95"/>
                                </a:lnTo>
                                <a:lnTo>
                                  <a:pt x="618" y="56"/>
                                </a:lnTo>
                                <a:lnTo>
                                  <a:pt x="547" y="26"/>
                                </a:lnTo>
                                <a:lnTo>
                                  <a:pt x="467" y="7"/>
                                </a:lnTo>
                                <a:lnTo>
                                  <a:pt x="38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AutoShape 244"/>
                        <wps:cNvSpPr>
                          <a:spLocks/>
                        </wps:cNvSpPr>
                        <wps:spPr bwMode="auto">
                          <a:xfrm>
                            <a:off x="2670" y="2602"/>
                            <a:ext cx="5637" cy="1524"/>
                          </a:xfrm>
                          <a:custGeom>
                            <a:avLst/>
                            <a:gdLst>
                              <a:gd name="T0" fmla="+- 0 2671 2671"/>
                              <a:gd name="T1" fmla="*/ T0 w 5637"/>
                              <a:gd name="T2" fmla="+- 0 2856 2602"/>
                              <a:gd name="T3" fmla="*/ 2856 h 1524"/>
                              <a:gd name="T4" fmla="+- 0 2681 2671"/>
                              <a:gd name="T5" fmla="*/ T4 w 5637"/>
                              <a:gd name="T6" fmla="+- 0 2798 2602"/>
                              <a:gd name="T7" fmla="*/ 2798 h 1524"/>
                              <a:gd name="T8" fmla="+- 0 2710 2671"/>
                              <a:gd name="T9" fmla="*/ T8 w 5637"/>
                              <a:gd name="T10" fmla="+- 0 2744 2602"/>
                              <a:gd name="T11" fmla="*/ 2744 h 1524"/>
                              <a:gd name="T12" fmla="+- 0 2754 2671"/>
                              <a:gd name="T13" fmla="*/ T12 w 5637"/>
                              <a:gd name="T14" fmla="+- 0 2697 2602"/>
                              <a:gd name="T15" fmla="*/ 2697 h 1524"/>
                              <a:gd name="T16" fmla="+- 0 2813 2671"/>
                              <a:gd name="T17" fmla="*/ T16 w 5637"/>
                              <a:gd name="T18" fmla="+- 0 2658 2602"/>
                              <a:gd name="T19" fmla="*/ 2658 h 1524"/>
                              <a:gd name="T20" fmla="+- 0 2884 2671"/>
                              <a:gd name="T21" fmla="*/ T20 w 5637"/>
                              <a:gd name="T22" fmla="+- 0 2628 2602"/>
                              <a:gd name="T23" fmla="*/ 2628 h 1524"/>
                              <a:gd name="T24" fmla="+- 0 2964 2671"/>
                              <a:gd name="T25" fmla="*/ T24 w 5637"/>
                              <a:gd name="T26" fmla="+- 0 2609 2602"/>
                              <a:gd name="T27" fmla="*/ 2609 h 1524"/>
                              <a:gd name="T28" fmla="+- 0 3051 2671"/>
                              <a:gd name="T29" fmla="*/ T28 w 5637"/>
                              <a:gd name="T30" fmla="+- 0 2602 2602"/>
                              <a:gd name="T31" fmla="*/ 2602 h 1524"/>
                              <a:gd name="T32" fmla="+- 0 3138 2671"/>
                              <a:gd name="T33" fmla="*/ T32 w 5637"/>
                              <a:gd name="T34" fmla="+- 0 2609 2602"/>
                              <a:gd name="T35" fmla="*/ 2609 h 1524"/>
                              <a:gd name="T36" fmla="+- 0 3218 2671"/>
                              <a:gd name="T37" fmla="*/ T36 w 5637"/>
                              <a:gd name="T38" fmla="+- 0 2628 2602"/>
                              <a:gd name="T39" fmla="*/ 2628 h 1524"/>
                              <a:gd name="T40" fmla="+- 0 3289 2671"/>
                              <a:gd name="T41" fmla="*/ T40 w 5637"/>
                              <a:gd name="T42" fmla="+- 0 2658 2602"/>
                              <a:gd name="T43" fmla="*/ 2658 h 1524"/>
                              <a:gd name="T44" fmla="+- 0 3348 2671"/>
                              <a:gd name="T45" fmla="*/ T44 w 5637"/>
                              <a:gd name="T46" fmla="+- 0 2697 2602"/>
                              <a:gd name="T47" fmla="*/ 2697 h 1524"/>
                              <a:gd name="T48" fmla="+- 0 3393 2671"/>
                              <a:gd name="T49" fmla="*/ T48 w 5637"/>
                              <a:gd name="T50" fmla="+- 0 2744 2602"/>
                              <a:gd name="T51" fmla="*/ 2744 h 1524"/>
                              <a:gd name="T52" fmla="+- 0 3421 2671"/>
                              <a:gd name="T53" fmla="*/ T52 w 5637"/>
                              <a:gd name="T54" fmla="+- 0 2798 2602"/>
                              <a:gd name="T55" fmla="*/ 2798 h 1524"/>
                              <a:gd name="T56" fmla="+- 0 3431 2671"/>
                              <a:gd name="T57" fmla="*/ T56 w 5637"/>
                              <a:gd name="T58" fmla="+- 0 2856 2602"/>
                              <a:gd name="T59" fmla="*/ 2856 h 1524"/>
                              <a:gd name="T60" fmla="+- 0 3431 2671"/>
                              <a:gd name="T61" fmla="*/ T60 w 5637"/>
                              <a:gd name="T62" fmla="+- 0 2856 2602"/>
                              <a:gd name="T63" fmla="*/ 2856 h 1524"/>
                              <a:gd name="T64" fmla="+- 0 3431 2671"/>
                              <a:gd name="T65" fmla="*/ T64 w 5637"/>
                              <a:gd name="T66" fmla="+- 0 2856 2602"/>
                              <a:gd name="T67" fmla="*/ 2856 h 1524"/>
                              <a:gd name="T68" fmla="+- 0 3431 2671"/>
                              <a:gd name="T69" fmla="*/ T68 w 5637"/>
                              <a:gd name="T70" fmla="+- 0 2856 2602"/>
                              <a:gd name="T71" fmla="*/ 2856 h 1524"/>
                              <a:gd name="T72" fmla="+- 0 3421 2671"/>
                              <a:gd name="T73" fmla="*/ T72 w 5637"/>
                              <a:gd name="T74" fmla="+- 0 2914 2602"/>
                              <a:gd name="T75" fmla="*/ 2914 h 1524"/>
                              <a:gd name="T76" fmla="+- 0 3393 2671"/>
                              <a:gd name="T77" fmla="*/ T76 w 5637"/>
                              <a:gd name="T78" fmla="+- 0 2967 2602"/>
                              <a:gd name="T79" fmla="*/ 2967 h 1524"/>
                              <a:gd name="T80" fmla="+- 0 3348 2671"/>
                              <a:gd name="T81" fmla="*/ T80 w 5637"/>
                              <a:gd name="T82" fmla="+- 0 3014 2602"/>
                              <a:gd name="T83" fmla="*/ 3014 h 1524"/>
                              <a:gd name="T84" fmla="+- 0 3289 2671"/>
                              <a:gd name="T85" fmla="*/ T84 w 5637"/>
                              <a:gd name="T86" fmla="+- 0 3053 2602"/>
                              <a:gd name="T87" fmla="*/ 3053 h 1524"/>
                              <a:gd name="T88" fmla="+- 0 3218 2671"/>
                              <a:gd name="T89" fmla="*/ T88 w 5637"/>
                              <a:gd name="T90" fmla="+- 0 3083 2602"/>
                              <a:gd name="T91" fmla="*/ 3083 h 1524"/>
                              <a:gd name="T92" fmla="+- 0 3138 2671"/>
                              <a:gd name="T93" fmla="*/ T92 w 5637"/>
                              <a:gd name="T94" fmla="+- 0 3102 2602"/>
                              <a:gd name="T95" fmla="*/ 3102 h 1524"/>
                              <a:gd name="T96" fmla="+- 0 3051 2671"/>
                              <a:gd name="T97" fmla="*/ T96 w 5637"/>
                              <a:gd name="T98" fmla="+- 0 3109 2602"/>
                              <a:gd name="T99" fmla="*/ 3109 h 1524"/>
                              <a:gd name="T100" fmla="+- 0 2964 2671"/>
                              <a:gd name="T101" fmla="*/ T100 w 5637"/>
                              <a:gd name="T102" fmla="+- 0 3102 2602"/>
                              <a:gd name="T103" fmla="*/ 3102 h 1524"/>
                              <a:gd name="T104" fmla="+- 0 2884 2671"/>
                              <a:gd name="T105" fmla="*/ T104 w 5637"/>
                              <a:gd name="T106" fmla="+- 0 3083 2602"/>
                              <a:gd name="T107" fmla="*/ 3083 h 1524"/>
                              <a:gd name="T108" fmla="+- 0 2813 2671"/>
                              <a:gd name="T109" fmla="*/ T108 w 5637"/>
                              <a:gd name="T110" fmla="+- 0 3053 2602"/>
                              <a:gd name="T111" fmla="*/ 3053 h 1524"/>
                              <a:gd name="T112" fmla="+- 0 2754 2671"/>
                              <a:gd name="T113" fmla="*/ T112 w 5637"/>
                              <a:gd name="T114" fmla="+- 0 3014 2602"/>
                              <a:gd name="T115" fmla="*/ 3014 h 1524"/>
                              <a:gd name="T116" fmla="+- 0 2710 2671"/>
                              <a:gd name="T117" fmla="*/ T116 w 5637"/>
                              <a:gd name="T118" fmla="+- 0 2967 2602"/>
                              <a:gd name="T119" fmla="*/ 2967 h 1524"/>
                              <a:gd name="T120" fmla="+- 0 2681 2671"/>
                              <a:gd name="T121" fmla="*/ T120 w 5637"/>
                              <a:gd name="T122" fmla="+- 0 2914 2602"/>
                              <a:gd name="T123" fmla="*/ 2914 h 1524"/>
                              <a:gd name="T124" fmla="+- 0 2671 2671"/>
                              <a:gd name="T125" fmla="*/ T124 w 5637"/>
                              <a:gd name="T126" fmla="+- 0 2856 2602"/>
                              <a:gd name="T127" fmla="*/ 2856 h 1524"/>
                              <a:gd name="T128" fmla="+- 0 4839 2671"/>
                              <a:gd name="T129" fmla="*/ T128 w 5637"/>
                              <a:gd name="T130" fmla="+- 0 3920 2602"/>
                              <a:gd name="T131" fmla="*/ 3920 h 1524"/>
                              <a:gd name="T132" fmla="+- 0 3320 2671"/>
                              <a:gd name="T133" fmla="*/ T132 w 5637"/>
                              <a:gd name="T134" fmla="+- 0 3035 2602"/>
                              <a:gd name="T135" fmla="*/ 3035 h 1524"/>
                              <a:gd name="T136" fmla="+- 0 8307 2671"/>
                              <a:gd name="T137" fmla="*/ T136 w 5637"/>
                              <a:gd name="T138" fmla="+- 0 4125 2602"/>
                              <a:gd name="T139" fmla="*/ 4125 h 1524"/>
                              <a:gd name="T140" fmla="+- 0 7352 2671"/>
                              <a:gd name="T141" fmla="*/ T140 w 5637"/>
                              <a:gd name="T142" fmla="+- 0 4118 2602"/>
                              <a:gd name="T143" fmla="*/ 4118 h 15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Lst>
                            <a:rect l="0" t="0" r="r" b="b"/>
                            <a:pathLst>
                              <a:path w="5637" h="1524">
                                <a:moveTo>
                                  <a:pt x="0" y="254"/>
                                </a:moveTo>
                                <a:lnTo>
                                  <a:pt x="10" y="196"/>
                                </a:lnTo>
                                <a:lnTo>
                                  <a:pt x="39" y="142"/>
                                </a:lnTo>
                                <a:lnTo>
                                  <a:pt x="83" y="95"/>
                                </a:lnTo>
                                <a:lnTo>
                                  <a:pt x="142" y="56"/>
                                </a:lnTo>
                                <a:lnTo>
                                  <a:pt x="213" y="26"/>
                                </a:lnTo>
                                <a:lnTo>
                                  <a:pt x="293" y="7"/>
                                </a:lnTo>
                                <a:lnTo>
                                  <a:pt x="380" y="0"/>
                                </a:lnTo>
                                <a:lnTo>
                                  <a:pt x="467" y="7"/>
                                </a:lnTo>
                                <a:lnTo>
                                  <a:pt x="547" y="26"/>
                                </a:lnTo>
                                <a:lnTo>
                                  <a:pt x="618" y="56"/>
                                </a:lnTo>
                                <a:lnTo>
                                  <a:pt x="677" y="95"/>
                                </a:lnTo>
                                <a:lnTo>
                                  <a:pt x="722" y="142"/>
                                </a:lnTo>
                                <a:lnTo>
                                  <a:pt x="750" y="196"/>
                                </a:lnTo>
                                <a:lnTo>
                                  <a:pt x="760" y="254"/>
                                </a:lnTo>
                                <a:lnTo>
                                  <a:pt x="750" y="312"/>
                                </a:lnTo>
                                <a:lnTo>
                                  <a:pt x="722" y="365"/>
                                </a:lnTo>
                                <a:lnTo>
                                  <a:pt x="677" y="412"/>
                                </a:lnTo>
                                <a:lnTo>
                                  <a:pt x="618" y="451"/>
                                </a:lnTo>
                                <a:lnTo>
                                  <a:pt x="547" y="481"/>
                                </a:lnTo>
                                <a:lnTo>
                                  <a:pt x="467" y="500"/>
                                </a:lnTo>
                                <a:lnTo>
                                  <a:pt x="380" y="507"/>
                                </a:lnTo>
                                <a:lnTo>
                                  <a:pt x="293" y="500"/>
                                </a:lnTo>
                                <a:lnTo>
                                  <a:pt x="213" y="481"/>
                                </a:lnTo>
                                <a:lnTo>
                                  <a:pt x="142" y="451"/>
                                </a:lnTo>
                                <a:lnTo>
                                  <a:pt x="83" y="412"/>
                                </a:lnTo>
                                <a:lnTo>
                                  <a:pt x="39" y="365"/>
                                </a:lnTo>
                                <a:lnTo>
                                  <a:pt x="10" y="312"/>
                                </a:lnTo>
                                <a:lnTo>
                                  <a:pt x="0" y="254"/>
                                </a:lnTo>
                                <a:close/>
                                <a:moveTo>
                                  <a:pt x="2168" y="1318"/>
                                </a:moveTo>
                                <a:lnTo>
                                  <a:pt x="649" y="433"/>
                                </a:lnTo>
                                <a:moveTo>
                                  <a:pt x="5636" y="1523"/>
                                </a:moveTo>
                                <a:lnTo>
                                  <a:pt x="4681" y="1516"/>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245"/>
                        <wps:cNvSpPr>
                          <a:spLocks/>
                        </wps:cNvSpPr>
                        <wps:spPr bwMode="auto">
                          <a:xfrm>
                            <a:off x="6145" y="3919"/>
                            <a:ext cx="1207" cy="396"/>
                          </a:xfrm>
                          <a:custGeom>
                            <a:avLst/>
                            <a:gdLst>
                              <a:gd name="T0" fmla="+- 0 6749 6145"/>
                              <a:gd name="T1" fmla="*/ T0 w 1207"/>
                              <a:gd name="T2" fmla="+- 0 3920 3920"/>
                              <a:gd name="T3" fmla="*/ 3920 h 396"/>
                              <a:gd name="T4" fmla="+- 0 6145 6145"/>
                              <a:gd name="T5" fmla="*/ T4 w 1207"/>
                              <a:gd name="T6" fmla="+- 0 4118 3920"/>
                              <a:gd name="T7" fmla="*/ 4118 h 396"/>
                              <a:gd name="T8" fmla="+- 0 6749 6145"/>
                              <a:gd name="T9" fmla="*/ T8 w 1207"/>
                              <a:gd name="T10" fmla="+- 0 4316 3920"/>
                              <a:gd name="T11" fmla="*/ 4316 h 396"/>
                              <a:gd name="T12" fmla="+- 0 7352 6145"/>
                              <a:gd name="T13" fmla="*/ T12 w 1207"/>
                              <a:gd name="T14" fmla="+- 0 4118 3920"/>
                              <a:gd name="T15" fmla="*/ 4118 h 396"/>
                              <a:gd name="T16" fmla="+- 0 6749 6145"/>
                              <a:gd name="T17" fmla="*/ T16 w 1207"/>
                              <a:gd name="T18" fmla="+- 0 3920 3920"/>
                              <a:gd name="T19" fmla="*/ 3920 h 396"/>
                            </a:gdLst>
                            <a:ahLst/>
                            <a:cxnLst>
                              <a:cxn ang="0">
                                <a:pos x="T1" y="T3"/>
                              </a:cxn>
                              <a:cxn ang="0">
                                <a:pos x="T5" y="T7"/>
                              </a:cxn>
                              <a:cxn ang="0">
                                <a:pos x="T9" y="T11"/>
                              </a:cxn>
                              <a:cxn ang="0">
                                <a:pos x="T13" y="T15"/>
                              </a:cxn>
                              <a:cxn ang="0">
                                <a:pos x="T17" y="T19"/>
                              </a:cxn>
                            </a:cxnLst>
                            <a:rect l="0" t="0" r="r" b="b"/>
                            <a:pathLst>
                              <a:path w="1207" h="396">
                                <a:moveTo>
                                  <a:pt x="604" y="0"/>
                                </a:moveTo>
                                <a:lnTo>
                                  <a:pt x="0" y="198"/>
                                </a:lnTo>
                                <a:lnTo>
                                  <a:pt x="604" y="396"/>
                                </a:lnTo>
                                <a:lnTo>
                                  <a:pt x="1207" y="198"/>
                                </a:lnTo>
                                <a:lnTo>
                                  <a:pt x="6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AutoShape 246"/>
                        <wps:cNvSpPr>
                          <a:spLocks/>
                        </wps:cNvSpPr>
                        <wps:spPr bwMode="auto">
                          <a:xfrm>
                            <a:off x="5366" y="3919"/>
                            <a:ext cx="1986" cy="396"/>
                          </a:xfrm>
                          <a:custGeom>
                            <a:avLst/>
                            <a:gdLst>
                              <a:gd name="T0" fmla="+- 0 6145 5366"/>
                              <a:gd name="T1" fmla="*/ T0 w 1986"/>
                              <a:gd name="T2" fmla="+- 0 4118 3920"/>
                              <a:gd name="T3" fmla="*/ 4118 h 396"/>
                              <a:gd name="T4" fmla="+- 0 6749 5366"/>
                              <a:gd name="T5" fmla="*/ T4 w 1986"/>
                              <a:gd name="T6" fmla="+- 0 3920 3920"/>
                              <a:gd name="T7" fmla="*/ 3920 h 396"/>
                              <a:gd name="T8" fmla="+- 0 7352 5366"/>
                              <a:gd name="T9" fmla="*/ T8 w 1986"/>
                              <a:gd name="T10" fmla="+- 0 4118 3920"/>
                              <a:gd name="T11" fmla="*/ 4118 h 396"/>
                              <a:gd name="T12" fmla="+- 0 6749 5366"/>
                              <a:gd name="T13" fmla="*/ T12 w 1986"/>
                              <a:gd name="T14" fmla="+- 0 4316 3920"/>
                              <a:gd name="T15" fmla="*/ 4316 h 396"/>
                              <a:gd name="T16" fmla="+- 0 6145 5366"/>
                              <a:gd name="T17" fmla="*/ T16 w 1986"/>
                              <a:gd name="T18" fmla="+- 0 4118 3920"/>
                              <a:gd name="T19" fmla="*/ 4118 h 396"/>
                              <a:gd name="T20" fmla="+- 0 6145 5366"/>
                              <a:gd name="T21" fmla="*/ T20 w 1986"/>
                              <a:gd name="T22" fmla="+- 0 4118 3920"/>
                              <a:gd name="T23" fmla="*/ 4118 h 396"/>
                              <a:gd name="T24" fmla="+- 0 5366 5366"/>
                              <a:gd name="T25" fmla="*/ T24 w 1986"/>
                              <a:gd name="T26" fmla="+- 0 4118 3920"/>
                              <a:gd name="T27" fmla="*/ 4118 h 396"/>
                            </a:gdLst>
                            <a:ahLst/>
                            <a:cxnLst>
                              <a:cxn ang="0">
                                <a:pos x="T1" y="T3"/>
                              </a:cxn>
                              <a:cxn ang="0">
                                <a:pos x="T5" y="T7"/>
                              </a:cxn>
                              <a:cxn ang="0">
                                <a:pos x="T9" y="T11"/>
                              </a:cxn>
                              <a:cxn ang="0">
                                <a:pos x="T13" y="T15"/>
                              </a:cxn>
                              <a:cxn ang="0">
                                <a:pos x="T17" y="T19"/>
                              </a:cxn>
                              <a:cxn ang="0">
                                <a:pos x="T21" y="T23"/>
                              </a:cxn>
                              <a:cxn ang="0">
                                <a:pos x="T25" y="T27"/>
                              </a:cxn>
                            </a:cxnLst>
                            <a:rect l="0" t="0" r="r" b="b"/>
                            <a:pathLst>
                              <a:path w="1986" h="396">
                                <a:moveTo>
                                  <a:pt x="779" y="198"/>
                                </a:moveTo>
                                <a:lnTo>
                                  <a:pt x="1383" y="0"/>
                                </a:lnTo>
                                <a:lnTo>
                                  <a:pt x="1986" y="198"/>
                                </a:lnTo>
                                <a:lnTo>
                                  <a:pt x="1383" y="396"/>
                                </a:lnTo>
                                <a:lnTo>
                                  <a:pt x="779" y="198"/>
                                </a:lnTo>
                                <a:close/>
                                <a:moveTo>
                                  <a:pt x="779" y="198"/>
                                </a:moveTo>
                                <a:lnTo>
                                  <a:pt x="0" y="198"/>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Freeform 247"/>
                        <wps:cNvSpPr>
                          <a:spLocks/>
                        </wps:cNvSpPr>
                        <wps:spPr bwMode="auto">
                          <a:xfrm>
                            <a:off x="4235" y="5434"/>
                            <a:ext cx="1207" cy="497"/>
                          </a:xfrm>
                          <a:custGeom>
                            <a:avLst/>
                            <a:gdLst>
                              <a:gd name="T0" fmla="+- 0 4839 4235"/>
                              <a:gd name="T1" fmla="*/ T0 w 1207"/>
                              <a:gd name="T2" fmla="+- 0 5435 5435"/>
                              <a:gd name="T3" fmla="*/ 5435 h 497"/>
                              <a:gd name="T4" fmla="+- 0 4235 4235"/>
                              <a:gd name="T5" fmla="*/ T4 w 1207"/>
                              <a:gd name="T6" fmla="+- 0 5683 5435"/>
                              <a:gd name="T7" fmla="*/ 5683 h 497"/>
                              <a:gd name="T8" fmla="+- 0 4839 4235"/>
                              <a:gd name="T9" fmla="*/ T8 w 1207"/>
                              <a:gd name="T10" fmla="+- 0 5931 5435"/>
                              <a:gd name="T11" fmla="*/ 5931 h 497"/>
                              <a:gd name="T12" fmla="+- 0 5442 4235"/>
                              <a:gd name="T13" fmla="*/ T12 w 1207"/>
                              <a:gd name="T14" fmla="+- 0 5683 5435"/>
                              <a:gd name="T15" fmla="*/ 5683 h 497"/>
                              <a:gd name="T16" fmla="+- 0 4839 4235"/>
                              <a:gd name="T17" fmla="*/ T16 w 1207"/>
                              <a:gd name="T18" fmla="+- 0 5435 5435"/>
                              <a:gd name="T19" fmla="*/ 5435 h 497"/>
                            </a:gdLst>
                            <a:ahLst/>
                            <a:cxnLst>
                              <a:cxn ang="0">
                                <a:pos x="T1" y="T3"/>
                              </a:cxn>
                              <a:cxn ang="0">
                                <a:pos x="T5" y="T7"/>
                              </a:cxn>
                              <a:cxn ang="0">
                                <a:pos x="T9" y="T11"/>
                              </a:cxn>
                              <a:cxn ang="0">
                                <a:pos x="T13" y="T15"/>
                              </a:cxn>
                              <a:cxn ang="0">
                                <a:pos x="T17" y="T19"/>
                              </a:cxn>
                            </a:cxnLst>
                            <a:rect l="0" t="0" r="r" b="b"/>
                            <a:pathLst>
                              <a:path w="1207" h="497">
                                <a:moveTo>
                                  <a:pt x="604" y="0"/>
                                </a:moveTo>
                                <a:lnTo>
                                  <a:pt x="0" y="248"/>
                                </a:lnTo>
                                <a:lnTo>
                                  <a:pt x="604" y="496"/>
                                </a:lnTo>
                                <a:lnTo>
                                  <a:pt x="1207" y="248"/>
                                </a:lnTo>
                                <a:lnTo>
                                  <a:pt x="6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AutoShape 248"/>
                        <wps:cNvSpPr>
                          <a:spLocks/>
                        </wps:cNvSpPr>
                        <wps:spPr bwMode="auto">
                          <a:xfrm>
                            <a:off x="4235" y="4315"/>
                            <a:ext cx="3701" cy="4733"/>
                          </a:xfrm>
                          <a:custGeom>
                            <a:avLst/>
                            <a:gdLst>
                              <a:gd name="T0" fmla="+- 0 4235 4235"/>
                              <a:gd name="T1" fmla="*/ T0 w 3701"/>
                              <a:gd name="T2" fmla="+- 0 5683 4316"/>
                              <a:gd name="T3" fmla="*/ 5683 h 4733"/>
                              <a:gd name="T4" fmla="+- 0 4839 4235"/>
                              <a:gd name="T5" fmla="*/ T4 w 3701"/>
                              <a:gd name="T6" fmla="+- 0 5435 4316"/>
                              <a:gd name="T7" fmla="*/ 5435 h 4733"/>
                              <a:gd name="T8" fmla="+- 0 5442 4235"/>
                              <a:gd name="T9" fmla="*/ T8 w 3701"/>
                              <a:gd name="T10" fmla="+- 0 5683 4316"/>
                              <a:gd name="T11" fmla="*/ 5683 h 4733"/>
                              <a:gd name="T12" fmla="+- 0 4839 4235"/>
                              <a:gd name="T13" fmla="*/ T12 w 3701"/>
                              <a:gd name="T14" fmla="+- 0 5931 4316"/>
                              <a:gd name="T15" fmla="*/ 5931 h 4733"/>
                              <a:gd name="T16" fmla="+- 0 4235 4235"/>
                              <a:gd name="T17" fmla="*/ T16 w 3701"/>
                              <a:gd name="T18" fmla="+- 0 5683 4316"/>
                              <a:gd name="T19" fmla="*/ 5683 h 4733"/>
                              <a:gd name="T20" fmla="+- 0 4839 4235"/>
                              <a:gd name="T21" fmla="*/ T20 w 3701"/>
                              <a:gd name="T22" fmla="+- 0 5931 4316"/>
                              <a:gd name="T23" fmla="*/ 5931 h 4733"/>
                              <a:gd name="T24" fmla="+- 0 4851 4235"/>
                              <a:gd name="T25" fmla="*/ T24 w 3701"/>
                              <a:gd name="T26" fmla="+- 0 9048 4316"/>
                              <a:gd name="T27" fmla="*/ 9048 h 4733"/>
                              <a:gd name="T28" fmla="+- 0 5442 4235"/>
                              <a:gd name="T29" fmla="*/ T28 w 3701"/>
                              <a:gd name="T30" fmla="+- 0 5683 4316"/>
                              <a:gd name="T31" fmla="*/ 5683 h 4733"/>
                              <a:gd name="T32" fmla="+- 0 7936 4235"/>
                              <a:gd name="T33" fmla="*/ T32 w 3701"/>
                              <a:gd name="T34" fmla="+- 0 6354 4316"/>
                              <a:gd name="T35" fmla="*/ 6354 h 4733"/>
                              <a:gd name="T36" fmla="+- 0 4839 4235"/>
                              <a:gd name="T37" fmla="*/ T36 w 3701"/>
                              <a:gd name="T38" fmla="+- 0 4316 4316"/>
                              <a:gd name="T39" fmla="*/ 4316 h 4733"/>
                              <a:gd name="T40" fmla="+- 0 4839 4235"/>
                              <a:gd name="T41" fmla="*/ T40 w 3701"/>
                              <a:gd name="T42" fmla="+- 0 5435 4316"/>
                              <a:gd name="T43" fmla="*/ 5435 h 4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3701" h="4733">
                                <a:moveTo>
                                  <a:pt x="0" y="1367"/>
                                </a:moveTo>
                                <a:lnTo>
                                  <a:pt x="604" y="1119"/>
                                </a:lnTo>
                                <a:lnTo>
                                  <a:pt x="1207" y="1367"/>
                                </a:lnTo>
                                <a:lnTo>
                                  <a:pt x="604" y="1615"/>
                                </a:lnTo>
                                <a:lnTo>
                                  <a:pt x="0" y="1367"/>
                                </a:lnTo>
                                <a:close/>
                                <a:moveTo>
                                  <a:pt x="604" y="1615"/>
                                </a:moveTo>
                                <a:lnTo>
                                  <a:pt x="616" y="4732"/>
                                </a:lnTo>
                                <a:moveTo>
                                  <a:pt x="1207" y="1367"/>
                                </a:moveTo>
                                <a:lnTo>
                                  <a:pt x="3701" y="2038"/>
                                </a:lnTo>
                                <a:moveTo>
                                  <a:pt x="604" y="0"/>
                                </a:moveTo>
                                <a:lnTo>
                                  <a:pt x="604" y="1119"/>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Text Box 249"/>
                        <wps:cNvSpPr txBox="1">
                          <a:spLocks noChangeArrowheads="1"/>
                        </wps:cNvSpPr>
                        <wps:spPr bwMode="auto">
                          <a:xfrm>
                            <a:off x="8408" y="1611"/>
                            <a:ext cx="50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C99EF" w14:textId="77777777" w:rsidR="001143DA" w:rsidRDefault="001143DA" w:rsidP="001143DA">
                              <w:pPr>
                                <w:rPr>
                                  <w:sz w:val="16"/>
                                </w:rPr>
                              </w:pPr>
                              <w:r>
                                <w:rPr>
                                  <w:w w:val="105"/>
                                  <w:sz w:val="16"/>
                                </w:rPr>
                                <w:t>User</w:t>
                              </w:r>
                              <w:r>
                                <w:rPr>
                                  <w:spacing w:val="-2"/>
                                  <w:w w:val="105"/>
                                  <w:sz w:val="16"/>
                                </w:rPr>
                                <w:t xml:space="preserve"> </w:t>
                              </w:r>
                              <w:r>
                                <w:rPr>
                                  <w:w w:val="105"/>
                                  <w:sz w:val="16"/>
                                </w:rPr>
                                <w:t>id</w:t>
                              </w:r>
                            </w:p>
                          </w:txbxContent>
                        </wps:txbx>
                        <wps:bodyPr rot="0" vert="horz" wrap="square" lIns="0" tIns="0" rIns="0" bIns="0" anchor="t" anchorCtr="0" upright="1">
                          <a:noAutofit/>
                        </wps:bodyPr>
                      </wps:wsp>
                      <wps:wsp>
                        <wps:cNvPr id="83" name="Text Box 250"/>
                        <wps:cNvSpPr txBox="1">
                          <a:spLocks noChangeArrowheads="1"/>
                        </wps:cNvSpPr>
                        <wps:spPr bwMode="auto">
                          <a:xfrm>
                            <a:off x="3940" y="2106"/>
                            <a:ext cx="36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A2AFC" w14:textId="77777777" w:rsidR="001143DA" w:rsidRDefault="001143DA" w:rsidP="001143DA">
                              <w:pPr>
                                <w:rPr>
                                  <w:sz w:val="16"/>
                                </w:rPr>
                              </w:pPr>
                              <w:r>
                                <w:rPr>
                                  <w:w w:val="105"/>
                                  <w:sz w:val="16"/>
                                </w:rPr>
                                <w:t>Price</w:t>
                              </w:r>
                            </w:p>
                          </w:txbxContent>
                        </wps:txbx>
                        <wps:bodyPr rot="0" vert="horz" wrap="square" lIns="0" tIns="0" rIns="0" bIns="0" anchor="t" anchorCtr="0" upright="1">
                          <a:noAutofit/>
                        </wps:bodyPr>
                      </wps:wsp>
                      <wps:wsp>
                        <wps:cNvPr id="84" name="Text Box 251"/>
                        <wps:cNvSpPr txBox="1">
                          <a:spLocks noChangeArrowheads="1"/>
                        </wps:cNvSpPr>
                        <wps:spPr bwMode="auto">
                          <a:xfrm>
                            <a:off x="4959" y="2144"/>
                            <a:ext cx="85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FD21F" w14:textId="77777777" w:rsidR="001143DA" w:rsidRDefault="001143DA" w:rsidP="001143DA">
                              <w:pPr>
                                <w:rPr>
                                  <w:sz w:val="16"/>
                                </w:rPr>
                              </w:pPr>
                              <w:r>
                                <w:rPr>
                                  <w:w w:val="105"/>
                                  <w:sz w:val="16"/>
                                </w:rPr>
                                <w:t>Book</w:t>
                              </w:r>
                              <w:r>
                                <w:rPr>
                                  <w:spacing w:val="-3"/>
                                  <w:w w:val="105"/>
                                  <w:sz w:val="16"/>
                                </w:rPr>
                                <w:t xml:space="preserve"> </w:t>
                              </w:r>
                              <w:r>
                                <w:rPr>
                                  <w:w w:val="105"/>
                                  <w:sz w:val="16"/>
                                </w:rPr>
                                <w:t>author</w:t>
                              </w:r>
                            </w:p>
                          </w:txbxContent>
                        </wps:txbx>
                        <wps:bodyPr rot="0" vert="horz" wrap="square" lIns="0" tIns="0" rIns="0" bIns="0" anchor="t" anchorCtr="0" upright="1">
                          <a:noAutofit/>
                        </wps:bodyPr>
                      </wps:wsp>
                      <wps:wsp>
                        <wps:cNvPr id="85" name="Text Box 252"/>
                        <wps:cNvSpPr txBox="1">
                          <a:spLocks noChangeArrowheads="1"/>
                        </wps:cNvSpPr>
                        <wps:spPr bwMode="auto">
                          <a:xfrm>
                            <a:off x="5960" y="2203"/>
                            <a:ext cx="81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CE188" w14:textId="2FC0895B" w:rsidR="001143DA" w:rsidRPr="00BF3382" w:rsidRDefault="002B3064" w:rsidP="001143DA">
                              <w:pPr>
                                <w:rPr>
                                  <w:sz w:val="15"/>
                                  <w:szCs w:val="15"/>
                                </w:rPr>
                              </w:pPr>
                              <w:r w:rsidRPr="00BF3382">
                                <w:rPr>
                                  <w:w w:val="105"/>
                                  <w:sz w:val="15"/>
                                  <w:szCs w:val="15"/>
                                </w:rPr>
                                <w:t>Availability</w:t>
                              </w:r>
                            </w:p>
                          </w:txbxContent>
                        </wps:txbx>
                        <wps:bodyPr rot="0" vert="horz" wrap="square" lIns="0" tIns="0" rIns="0" bIns="0" anchor="t" anchorCtr="0" upright="1">
                          <a:noAutofit/>
                        </wps:bodyPr>
                      </wps:wsp>
                      <wps:wsp>
                        <wps:cNvPr id="86" name="Text Box 253"/>
                        <wps:cNvSpPr txBox="1">
                          <a:spLocks noChangeArrowheads="1"/>
                        </wps:cNvSpPr>
                        <wps:spPr bwMode="auto">
                          <a:xfrm>
                            <a:off x="7432" y="2117"/>
                            <a:ext cx="78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4D1F6" w14:textId="77777777" w:rsidR="001143DA" w:rsidRDefault="001143DA" w:rsidP="001143DA">
                              <w:pPr>
                                <w:spacing w:line="261" w:lineRule="auto"/>
                                <w:ind w:left="202" w:right="8" w:hanging="203"/>
                                <w:rPr>
                                  <w:sz w:val="16"/>
                                </w:rPr>
                              </w:pPr>
                              <w:r>
                                <w:rPr>
                                  <w:spacing w:val="-1"/>
                                  <w:w w:val="105"/>
                                  <w:sz w:val="16"/>
                                </w:rPr>
                                <w:t>Renew The</w:t>
                              </w:r>
                              <w:r>
                                <w:rPr>
                                  <w:spacing w:val="-39"/>
                                  <w:w w:val="105"/>
                                  <w:sz w:val="16"/>
                                </w:rPr>
                                <w:t xml:space="preserve"> </w:t>
                              </w:r>
                              <w:r>
                                <w:rPr>
                                  <w:w w:val="105"/>
                                  <w:sz w:val="16"/>
                                </w:rPr>
                                <w:t>Book</w:t>
                              </w:r>
                            </w:p>
                          </w:txbxContent>
                        </wps:txbx>
                        <wps:bodyPr rot="0" vert="horz" wrap="square" lIns="0" tIns="0" rIns="0" bIns="0" anchor="t" anchorCtr="0" upright="1">
                          <a:noAutofit/>
                        </wps:bodyPr>
                      </wps:wsp>
                      <wps:wsp>
                        <wps:cNvPr id="87" name="Text Box 254"/>
                        <wps:cNvSpPr txBox="1">
                          <a:spLocks noChangeArrowheads="1"/>
                        </wps:cNvSpPr>
                        <wps:spPr bwMode="auto">
                          <a:xfrm>
                            <a:off x="8863" y="2215"/>
                            <a:ext cx="65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77CA4" w14:textId="77777777" w:rsidR="001143DA" w:rsidRPr="00BF3382" w:rsidRDefault="001143DA" w:rsidP="001143DA">
                              <w:pPr>
                                <w:rPr>
                                  <w:sz w:val="15"/>
                                  <w:szCs w:val="15"/>
                                </w:rPr>
                              </w:pPr>
                              <w:r w:rsidRPr="00BF3382">
                                <w:rPr>
                                  <w:w w:val="105"/>
                                  <w:sz w:val="15"/>
                                  <w:szCs w:val="15"/>
                                </w:rPr>
                                <w:t>password</w:t>
                              </w:r>
                            </w:p>
                          </w:txbxContent>
                        </wps:txbx>
                        <wps:bodyPr rot="0" vert="horz" wrap="square" lIns="0" tIns="0" rIns="0" bIns="0" anchor="t" anchorCtr="0" upright="1">
                          <a:noAutofit/>
                        </wps:bodyPr>
                      </wps:wsp>
                      <wps:wsp>
                        <wps:cNvPr id="88" name="Text Box 255"/>
                        <wps:cNvSpPr txBox="1">
                          <a:spLocks noChangeArrowheads="1"/>
                        </wps:cNvSpPr>
                        <wps:spPr bwMode="auto">
                          <a:xfrm>
                            <a:off x="2892" y="2756"/>
                            <a:ext cx="33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59B36" w14:textId="77777777" w:rsidR="001143DA" w:rsidRDefault="001143DA" w:rsidP="001143DA">
                              <w:pPr>
                                <w:rPr>
                                  <w:sz w:val="16"/>
                                </w:rPr>
                              </w:pPr>
                              <w:r>
                                <w:rPr>
                                  <w:w w:val="105"/>
                                  <w:sz w:val="16"/>
                                </w:rPr>
                                <w:t>Title</w:t>
                              </w:r>
                            </w:p>
                          </w:txbxContent>
                        </wps:txbx>
                        <wps:bodyPr rot="0" vert="horz" wrap="square" lIns="0" tIns="0" rIns="0" bIns="0" anchor="t" anchorCtr="0" upright="1">
                          <a:noAutofit/>
                        </wps:bodyPr>
                      </wps:wsp>
                      <wps:wsp>
                        <wps:cNvPr id="89" name="Text Box 256"/>
                        <wps:cNvSpPr txBox="1">
                          <a:spLocks noChangeArrowheads="1"/>
                        </wps:cNvSpPr>
                        <wps:spPr bwMode="auto">
                          <a:xfrm>
                            <a:off x="6650" y="2714"/>
                            <a:ext cx="71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0355E" w14:textId="77777777" w:rsidR="001143DA" w:rsidRDefault="001143DA" w:rsidP="001143DA">
                              <w:pPr>
                                <w:spacing w:line="261" w:lineRule="auto"/>
                                <w:ind w:firstLine="200"/>
                                <w:rPr>
                                  <w:sz w:val="16"/>
                                </w:rPr>
                              </w:pPr>
                              <w:r>
                                <w:rPr>
                                  <w:w w:val="105"/>
                                  <w:sz w:val="16"/>
                                </w:rPr>
                                <w:t>Fine</w:t>
                              </w:r>
                              <w:r>
                                <w:rPr>
                                  <w:spacing w:val="1"/>
                                  <w:w w:val="105"/>
                                  <w:sz w:val="16"/>
                                </w:rPr>
                                <w:t xml:space="preserve"> </w:t>
                              </w:r>
                              <w:r>
                                <w:rPr>
                                  <w:sz w:val="16"/>
                                </w:rPr>
                                <w:t>Collection</w:t>
                              </w:r>
                            </w:p>
                          </w:txbxContent>
                        </wps:txbx>
                        <wps:bodyPr rot="0" vert="horz" wrap="square" lIns="0" tIns="0" rIns="0" bIns="0" anchor="t" anchorCtr="0" upright="1">
                          <a:noAutofit/>
                        </wps:bodyPr>
                      </wps:wsp>
                      <wps:wsp>
                        <wps:cNvPr id="90" name="Text Box 257"/>
                        <wps:cNvSpPr txBox="1">
                          <a:spLocks noChangeArrowheads="1"/>
                        </wps:cNvSpPr>
                        <wps:spPr bwMode="auto">
                          <a:xfrm>
                            <a:off x="9832" y="3028"/>
                            <a:ext cx="714"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C2D51" w14:textId="77777777" w:rsidR="001143DA" w:rsidRDefault="001143DA" w:rsidP="001143DA">
                              <w:pPr>
                                <w:spacing w:line="261" w:lineRule="auto"/>
                                <w:ind w:right="18" w:hanging="1"/>
                                <w:jc w:val="center"/>
                                <w:rPr>
                                  <w:sz w:val="16"/>
                                </w:rPr>
                              </w:pPr>
                              <w:r>
                                <w:rPr>
                                  <w:w w:val="105"/>
                                  <w:sz w:val="16"/>
                                </w:rPr>
                                <w:t>Manage</w:t>
                              </w:r>
                              <w:r>
                                <w:rPr>
                                  <w:spacing w:val="1"/>
                                  <w:w w:val="105"/>
                                  <w:sz w:val="16"/>
                                </w:rPr>
                                <w:t xml:space="preserve"> </w:t>
                              </w:r>
                              <w:r>
                                <w:rPr>
                                  <w:spacing w:val="-1"/>
                                  <w:w w:val="105"/>
                                  <w:sz w:val="16"/>
                                </w:rPr>
                                <w:t xml:space="preserve">Student </w:t>
                              </w:r>
                              <w:r>
                                <w:rPr>
                                  <w:w w:val="105"/>
                                  <w:sz w:val="16"/>
                                </w:rPr>
                                <w:t>or</w:t>
                              </w:r>
                              <w:r>
                                <w:rPr>
                                  <w:spacing w:val="-39"/>
                                  <w:w w:val="105"/>
                                  <w:sz w:val="16"/>
                                </w:rPr>
                                <w:t xml:space="preserve"> </w:t>
                              </w:r>
                              <w:r>
                                <w:rPr>
                                  <w:w w:val="105"/>
                                  <w:sz w:val="16"/>
                                </w:rPr>
                                <w:t>faculty</w:t>
                              </w:r>
                              <w:r>
                                <w:rPr>
                                  <w:spacing w:val="1"/>
                                  <w:w w:val="105"/>
                                  <w:sz w:val="16"/>
                                </w:rPr>
                                <w:t xml:space="preserve"> </w:t>
                              </w:r>
                              <w:r>
                                <w:rPr>
                                  <w:w w:val="105"/>
                                  <w:sz w:val="16"/>
                                </w:rPr>
                                <w:t>Profile</w:t>
                              </w:r>
                            </w:p>
                          </w:txbxContent>
                        </wps:txbx>
                        <wps:bodyPr rot="0" vert="horz" wrap="square" lIns="0" tIns="0" rIns="0" bIns="0" anchor="t" anchorCtr="0" upright="1">
                          <a:noAutofit/>
                        </wps:bodyPr>
                      </wps:wsp>
                      <wps:wsp>
                        <wps:cNvPr id="91" name="Text Box 258"/>
                        <wps:cNvSpPr txBox="1">
                          <a:spLocks noChangeArrowheads="1"/>
                        </wps:cNvSpPr>
                        <wps:spPr bwMode="auto">
                          <a:xfrm>
                            <a:off x="6478" y="4018"/>
                            <a:ext cx="56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351EC" w14:textId="77777777" w:rsidR="001143DA" w:rsidRDefault="001143DA" w:rsidP="001143DA">
                              <w:pPr>
                                <w:rPr>
                                  <w:sz w:val="16"/>
                                </w:rPr>
                              </w:pPr>
                              <w:r>
                                <w:rPr>
                                  <w:w w:val="105"/>
                                  <w:sz w:val="16"/>
                                </w:rPr>
                                <w:t>Manage</w:t>
                              </w:r>
                            </w:p>
                          </w:txbxContent>
                        </wps:txbx>
                        <wps:bodyPr rot="0" vert="horz" wrap="square" lIns="0" tIns="0" rIns="0" bIns="0" anchor="t" anchorCtr="0" upright="1">
                          <a:noAutofit/>
                        </wps:bodyPr>
                      </wps:wsp>
                      <wps:wsp>
                        <wps:cNvPr id="92" name="Text Box 259"/>
                        <wps:cNvSpPr txBox="1">
                          <a:spLocks noChangeArrowheads="1"/>
                        </wps:cNvSpPr>
                        <wps:spPr bwMode="auto">
                          <a:xfrm>
                            <a:off x="4652" y="5583"/>
                            <a:ext cx="39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A87E0" w14:textId="77777777" w:rsidR="001143DA" w:rsidRDefault="001143DA" w:rsidP="001143DA">
                              <w:pPr>
                                <w:rPr>
                                  <w:sz w:val="16"/>
                                </w:rPr>
                              </w:pPr>
                              <w:r>
                                <w:rPr>
                                  <w:w w:val="105"/>
                                  <w:sz w:val="16"/>
                                </w:rPr>
                                <w:t>B_ID</w:t>
                              </w:r>
                            </w:p>
                          </w:txbxContent>
                        </wps:txbx>
                        <wps:bodyPr rot="0" vert="horz" wrap="square" lIns="0" tIns="0" rIns="0" bIns="0" anchor="t" anchorCtr="0" upright="1">
                          <a:noAutofit/>
                        </wps:bodyPr>
                      </wps:wsp>
                      <wps:wsp>
                        <wps:cNvPr id="93" name="Text Box 260"/>
                        <wps:cNvSpPr txBox="1">
                          <a:spLocks noChangeArrowheads="1"/>
                        </wps:cNvSpPr>
                        <wps:spPr bwMode="auto">
                          <a:xfrm>
                            <a:off x="8307" y="3927"/>
                            <a:ext cx="1056" cy="396"/>
                          </a:xfrm>
                          <a:prstGeom prst="rect">
                            <a:avLst/>
                          </a:prstGeom>
                          <a:solidFill>
                            <a:srgbClr val="FFFFFF"/>
                          </a:solidFill>
                          <a:ln w="2128">
                            <a:solidFill>
                              <a:srgbClr val="000000"/>
                            </a:solidFill>
                            <a:prstDash val="solid"/>
                            <a:miter lim="800000"/>
                            <a:headEnd/>
                            <a:tailEnd/>
                          </a:ln>
                        </wps:spPr>
                        <wps:txbx>
                          <w:txbxContent>
                            <w:p w14:paraId="5B3B7E9B" w14:textId="224540D3" w:rsidR="001143DA" w:rsidRDefault="00BF7E1F" w:rsidP="001143DA">
                              <w:pPr>
                                <w:spacing w:before="97"/>
                                <w:ind w:left="51"/>
                                <w:rPr>
                                  <w:sz w:val="16"/>
                                </w:rPr>
                              </w:pPr>
                              <w:r>
                                <w:rPr>
                                  <w:w w:val="105"/>
                                  <w:sz w:val="16"/>
                                </w:rPr>
                                <w:t>Administrator</w:t>
                              </w:r>
                            </w:p>
                          </w:txbxContent>
                        </wps:txbx>
                        <wps:bodyPr rot="0" vert="horz" wrap="square" lIns="0" tIns="0" rIns="0" bIns="0" anchor="t" anchorCtr="0" upright="1">
                          <a:noAutofit/>
                        </wps:bodyPr>
                      </wps:wsp>
                      <wps:wsp>
                        <wps:cNvPr id="94" name="Text Box 261"/>
                        <wps:cNvSpPr txBox="1">
                          <a:spLocks noChangeArrowheads="1"/>
                        </wps:cNvSpPr>
                        <wps:spPr bwMode="auto">
                          <a:xfrm>
                            <a:off x="4310" y="3919"/>
                            <a:ext cx="1056" cy="396"/>
                          </a:xfrm>
                          <a:prstGeom prst="rect">
                            <a:avLst/>
                          </a:prstGeom>
                          <a:solidFill>
                            <a:srgbClr val="FFFFFF"/>
                          </a:solidFill>
                          <a:ln w="2128">
                            <a:solidFill>
                              <a:srgbClr val="000000"/>
                            </a:solidFill>
                            <a:prstDash val="solid"/>
                            <a:miter lim="800000"/>
                            <a:headEnd/>
                            <a:tailEnd/>
                          </a:ln>
                        </wps:spPr>
                        <wps:txbx>
                          <w:txbxContent>
                            <w:p w14:paraId="1474DF2C" w14:textId="77777777" w:rsidR="001143DA" w:rsidRDefault="001143DA" w:rsidP="001143DA">
                              <w:pPr>
                                <w:spacing w:before="97"/>
                                <w:ind w:left="311"/>
                                <w:rPr>
                                  <w:sz w:val="16"/>
                                </w:rPr>
                              </w:pPr>
                              <w:r>
                                <w:rPr>
                                  <w:w w:val="105"/>
                                  <w:sz w:val="16"/>
                                </w:rPr>
                                <w:t>Book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296238" id="Group 226" o:spid="_x0000_s1191" style="position:absolute;margin-left:133.4pt;margin-top:4.4pt;width:399.95pt;height:386.25pt;z-index:251663872;mso-position-horizontal-relative:page" coordorigin="2670,1512" coordsize="7999,7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">
                <v:shape id="Freeform 227" o:spid="_x0000_s1192" style="position:absolute;left:8256;top:1512;width:792;height:396;visibility:visible;mso-wrap-style:square;v-text-anchor:top" coordsize="792,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" path="m395,l304,5,221,20,148,43,86,74,10,152,,198r10,45l86,322r62,30l221,376r83,14l395,396r91,-6l569,376r74,-24l704,322r77,-79l791,198,781,152,704,74,643,43,569,20,486,5,395,xe" stroked="f">
                  <v:path arrowok="t" o:connecttype="custom" o:connectlocs="395,1513;304,1518;221,1533;148,1556;86,1587;10,1665;0,1711;10,1756;86,1835;148,1865;221,1889;304,1903;395,1909;486,1903;569,1889;643,1865;704,1835;781,1756;791,1711;781,1665;704,1587;643,1556;569,1533;486,1518;395,1513" o:connectangles="0,0,0,0,0,0,0,0,0,0,0,0,0,0,0,0,0,0,0,0,0,0,0,0,0"/>
                </v:shape>
                <v:shape id="AutoShape 228" o:spid="_x0000_s1193" style="position:absolute;left:8256;top:1512;width:924;height:2415;visibility:visible;mso-wrap-style:square;v-text-anchor:top" coordsize="924,2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" path="m,198l10,152,40,111,86,74,148,43,221,20,304,5,395,r91,5l569,20r74,23l704,74r47,37l781,152r10,46l781,243r-30,42l704,322r-61,30l569,376r-83,14l395,396r-91,-6l221,376,148,352,86,322,40,285,10,243,,198xm395,396l578,2414m923,999l578,2414e" filled="f" strokeweight=".05911mm">
                  <v:path arrowok="t" o:connecttype="custom" o:connectlocs="0,1711;10,1665;40,1624;86,1587;148,1556;221,1533;304,1518;395,1513;486,1518;569,1533;643,1556;704,1587;751,1624;781,1665;791,1711;791,1711;791,1711;791,1711;781,1756;751,1798;704,1835;643,1865;569,1889;486,1903;395,1909;304,1903;221,1889;148,1865;86,1835;40,1798;10,1756;0,1711;395,1909;578,3927;923,2512;578,3927" o:connectangles="0,0,0,0,0,0,0,0,0,0,0,0,0,0,0,0,0,0,0,0,0,0,0,0,0,0,0,0,0,0,0,0,0,0,0,0"/>
                </v:shape>
                <v:shape id="Freeform 229" o:spid="_x0000_s1194" style="position:absolute;left:8784;top:2116;width:792;height:396;visibility:visible;mso-wrap-style:square;v-text-anchor:top" coordsize="792,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" path="m396,l305,5,222,20,149,44,87,74,11,153,,198r11,46l87,322r62,31l222,376r83,15l396,396r91,-5l570,376r74,-23l705,322r76,-78l792,198,781,153,705,74,644,44,570,20,487,5,396,xe" stroked="f">
                  <v:path arrowok="t" o:connecttype="custom" o:connectlocs="396,2116;305,2121;222,2136;149,2160;87,2190;11,2269;0,2314;11,2360;87,2438;149,2469;222,2492;305,2507;396,2512;487,2507;570,2492;644,2469;705,2438;781,2360;792,2314;781,2269;705,2190;644,2160;570,2136;487,2121;396,2116" o:connectangles="0,0,0,0,0,0,0,0,0,0,0,0,0,0,0,0,0,0,0,0,0,0,0,0,0"/>
                </v:shape>
                <v:shape id="Freeform 230" o:spid="_x0000_s1195" style="position:absolute;left:8784;top:2116;width:792;height:396;visibility:visible;mso-wrap-style:square;v-text-anchor:top" coordsize="792,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" path="m,198l41,111,149,44,222,20,305,5,396,r91,5l570,20r74,24l705,74r76,79l792,198r-11,46l752,285,644,353r-74,23l487,391r-91,5l305,391,222,376,149,353,87,322,11,244,,198xe" filled="f" strokeweight=".05911mm">
                  <v:path arrowok="t" o:connecttype="custom" o:connectlocs="0,2314;41,2227;149,2160;222,2136;305,2121;396,2116;487,2121;570,2136;644,2160;705,2190;781,2269;792,2314;781,2360;752,2401;644,2469;570,2492;487,2507;396,2512;305,2507;222,2492;149,2469;87,2438;11,2360;0,2314" o:connectangles="0,0,0,0,0,0,0,0,0,0,0,0,0,0,0,0,0,0,0,0,0,0,0,0"/>
                </v:shape>
                <v:shape id="Freeform 231" o:spid="_x0000_s1196" style="position:absolute;left:7263;top:2040;width:1106;height:554;visibility:visible;mso-wrap-style:square;v-text-anchor:top" coordsize="1106,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" path="m553,l453,4,360,17,274,38,196,65,130,98,75,137,9,227,,276r9,50l75,416r55,38l196,488r78,27l360,536r93,12l553,553r99,-5l746,536r86,-21l909,488r67,-34l1030,416r67,-90l1106,276r-9,-49l1030,137,976,98,909,65,832,38,746,17,652,4,553,xe" stroked="f">
                  <v:path arrowok="t" o:connecttype="custom" o:connectlocs="553,2041;453,2045;360,2058;274,2079;196,2106;130,2139;75,2178;9,2268;0,2317;9,2367;75,2457;130,2495;196,2529;274,2556;360,2577;453,2589;553,2594;652,2589;746,2577;832,2556;909,2529;976,2495;1030,2457;1097,2367;1106,2317;1097,2268;1030,2178;976,2139;909,2106;832,2079;746,2058;652,2045;553,2041" o:connectangles="0,0,0,0,0,0,0,0,0,0,0,0,0,0,0,0,0,0,0,0,0,0,0,0,0,0,0,0,0,0,0,0,0"/>
                </v:shape>
                <v:shape id="AutoShape 232" o:spid="_x0000_s1197" style="position:absolute;left:7263;top:2040;width:1571;height:1887;visibility:visible;mso-wrap-style:square;v-text-anchor:top" coordsize="1571,1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" path="m,276l9,227,34,180,75,137,130,98,196,65,274,38,360,17,453,4,553,r99,4l746,17r86,21l909,65r67,33l1030,137r41,43l1097,227r9,49l1097,326r-26,47l1030,416r-54,38l909,488r-77,27l746,536r-94,12l553,553,453,548,360,536,274,515,196,488,130,454,75,416,34,373,9,326,,276xm1571,1886l553,553e" filled="f" strokeweight=".05911mm">
                  <v:path arrowok="t" o:connecttype="custom" o:connectlocs="0,2317;9,2268;34,2221;75,2178;130,2139;196,2106;274,2079;360,2058;453,2045;553,2041;652,2045;746,2058;832,2079;909,2106;976,2139;1030,2178;1071,2221;1097,2268;1106,2317;1106,2317;1106,2317;1106,2317;1097,2367;1071,2414;1030,2457;976,2495;909,2529;832,2556;746,2577;652,2589;553,2594;453,2589;360,2577;274,2556;196,2529;130,2495;75,2457;34,2414;9,2367;0,2317;1571,3927;553,2594" o:connectangles="0,0,0,0,0,0,0,0,0,0,0,0,0,0,0,0,0,0,0,0,0,0,0,0,0,0,0,0,0,0,0,0,0,0,0,0,0,0,0,0,0,0"/>
                </v:shape>
                <v:shape id="Freeform 233" o:spid="_x0000_s1198" style="position:absolute;left:6547;top:2612;width:905;height:604;visibility:visible;mso-wrap-style:square;v-text-anchor:top" coordsize="905,6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" path="m452,l361,6,276,23,199,51,132,88,77,133,35,184,9,241,,301r9,61l35,419r42,51l132,515r67,36l276,579r85,18l452,603r91,-6l628,579r77,-28l772,515r55,-45l869,419r26,-57l904,301r-9,-60l869,184,827,133,772,88,705,51,628,23,543,6,452,xe" stroked="f">
                  <v:path arrowok="t" o:connecttype="custom" o:connectlocs="452,2613;361,2619;276,2636;199,2664;132,2701;77,2746;35,2797;9,2854;0,2914;9,2975;35,3032;77,3083;132,3128;199,3164;276,3192;361,3210;452,3216;543,3210;628,3192;705,3164;772,3128;827,3083;869,3032;895,2975;904,2914;895,2854;869,2797;827,2746;772,2701;705,2664;628,2636;543,2619;452,2613" o:connectangles="0,0,0,0,0,0,0,0,0,0,0,0,0,0,0,0,0,0,0,0,0,0,0,0,0,0,0,0,0,0,0,0,0"/>
                </v:shape>
                <v:shape id="AutoShape 234" o:spid="_x0000_s1199" style="position:absolute;left:6547;top:2612;width:2288;height:1315;visibility:visible;mso-wrap-style:square;v-text-anchor:top" coordsize="2288,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" path="m,301l9,241,35,184,77,133,132,88,199,51,276,23,361,6,452,r91,6l628,23r77,28l772,88r55,45l869,184r26,57l904,301r-9,61l869,419r-42,51l772,515r-67,36l628,579r-85,18l452,603r-91,-6l276,579,199,551,132,515,77,470,35,419,9,362,,301xm2287,1314l772,515e" filled="f" strokeweight=".05911mm">
                  <v:path arrowok="t" o:connecttype="custom" o:connectlocs="0,2914;9,2854;35,2797;77,2746;132,2701;199,2664;276,2636;361,2619;452,2613;543,2619;628,2636;705,2664;772,2701;827,2746;869,2797;895,2854;904,2914;904,2914;904,2914;904,2914;895,2975;869,3032;827,3083;772,3128;705,3164;628,3192;543,3210;452,3216;361,3210;276,3192;199,3164;132,3128;77,3083;35,3032;9,2975;0,2914;2287,3927;772,3128" o:connectangles="0,0,0,0,0,0,0,0,0,0,0,0,0,0,0,0,0,0,0,0,0,0,0,0,0,0,0,0,0,0,0,0,0,0,0,0,0,0"/>
                </v:shape>
                <v:shape id="Freeform 235" o:spid="_x0000_s1200" style="position:absolute;left:9688;top:2939;width:981;height:981;visibility:visible;mso-wrap-style:square;v-text-anchor:top" coordsize="981,9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" path="m490,l417,6,348,21,283,46,223,79r-55,42l120,169,79,224,45,284,20,349,5,418,,491r5,72l20,632r25,65l79,758r41,54l168,861r55,41l283,935r65,25l417,976r73,5l562,976r70,-16l697,935r60,-33l812,861r48,-49l901,758r34,-61l959,632r16,-69l980,491r-5,-73l959,349,935,284,901,224,860,169,812,121,757,79,697,46,632,21,562,6,490,xe" stroked="f">
                  <v:path arrowok="t" o:connecttype="custom" o:connectlocs="490,2939;417,2945;348,2960;283,2985;223,3018;168,3060;120,3108;79,3163;45,3223;20,3288;5,3357;0,3430;5,3502;20,3571;45,3636;79,3697;120,3751;168,3800;223,3841;283,3874;348,3899;417,3915;490,3920;562,3915;632,3899;697,3874;757,3841;812,3800;860,3751;901,3697;935,3636;959,3571;975,3502;980,3430;975,3357;959,3288;935,3223;901,3163;860,3108;812,3060;757,3018;697,2985;632,2960;562,2945;490,2939" o:connectangles="0,0,0,0,0,0,0,0,0,0,0,0,0,0,0,0,0,0,0,0,0,0,0,0,0,0,0,0,0,0,0,0,0,0,0,0,0,0,0,0,0,0,0,0,0"/>
                </v:shape>
                <v:shape id="AutoShape 236" o:spid="_x0000_s1201" style="position:absolute;left:4838;top:2477;width:5831;height:1450;visibility:visible;mso-wrap-style:square;v-text-anchor:top" coordsize="5831,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" path="m4850,953r5,-73l4870,811r25,-65l4929,686r41,-55l5018,583r55,-42l5133,508r65,-25l5267,468r73,-6l5412,468r70,15l5547,508r60,33l5662,583r48,48l5751,686r34,60l5809,811r16,69l5830,953r-5,72l5809,1094r-24,65l5751,1220r-41,54l5662,1323r-55,41l5547,1397r-65,25l5412,1438r-72,5l5267,1438r-69,-16l5133,1397r-60,-33l5018,1323r-48,-49l4929,1220r-34,-61l4870,1094r-15,-69l4850,953xm3996,1450l4850,953m537,l,1443e" filled="f" strokeweight=".05911mm">
                  <v:path arrowok="t" o:connecttype="custom" o:connectlocs="4850,3430;4855,3357;4870,3288;4895,3223;4929,3163;4970,3108;5018,3060;5073,3018;5133,2985;5198,2960;5267,2945;5340,2939;5412,2945;5482,2960;5547,2985;5607,3018;5662,3060;5710,3108;5751,3163;5785,3223;5809,3288;5825,3357;5830,3430;5830,3430;5830,3430;5830,3430;5825,3502;5809,3571;5785,3636;5751,3697;5710,3751;5662,3800;5607,3841;5547,3874;5482,3899;5412,3915;5340,3920;5267,3915;5198,3899;5133,3874;5073,3841;5018,3800;4970,3751;4929,3697;4895,3636;4870,3571;4855,3502;4850,3430;3996,3927;4850,3430;537,2477;0,3920" o:connectangles="0,0,0,0,0,0,0,0,0,0,0,0,0,0,0,0,0,0,0,0,0,0,0,0,0,0,0,0,0,0,0,0,0,0,0,0,0,0,0,0,0,0,0,0,0,0,0,0,0,0,0,0"/>
                </v:shape>
                <v:shape id="Freeform 237" o:spid="_x0000_s1202" style="position:absolute;left:4907;top:2009;width:937;height:469;visibility:visible;mso-wrap-style:square;v-text-anchor:top" coordsize="937,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" path="m468,l374,5,286,19,206,40,137,69,80,103,9,187,,234r9,48l80,365r57,35l206,428r80,22l374,464r94,4l562,464r88,-14l730,428r69,-28l856,365r70,-83l936,234,926,187,856,103,799,69,730,40,650,19,562,5,468,xe" stroked="f">
                  <v:path arrowok="t" o:connecttype="custom" o:connectlocs="468,2009;374,2014;286,2028;206,2049;137,2078;80,2112;9,2196;0,2243;9,2291;80,2374;137,2409;206,2437;286,2459;374,2473;468,2477;562,2473;650,2459;730,2437;799,2409;856,2374;926,2291;936,2243;926,2196;856,2112;799,2078;730,2049;650,2028;562,2014;468,2009" o:connectangles="0,0,0,0,0,0,0,0,0,0,0,0,0,0,0,0,0,0,0,0,0,0,0,0,0,0,0,0,0"/>
                </v:shape>
                <v:shape id="Freeform 238" o:spid="_x0000_s1203" style="position:absolute;left:4907;top:2009;width:937;height:469;visibility:visible;mso-wrap-style:square;v-text-anchor:top" coordsize="937,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" path="m,234l37,143,137,69,206,40,286,19,374,5,468,r94,5l650,19r80,21l799,69r57,34l926,187r10,47l926,282r-27,43l799,400r-69,28l650,450r-88,14l468,468r-94,-4l286,450,206,428,137,400,80,365,9,282,,234xe" filled="f" strokeweight=".05911mm">
                  <v:path arrowok="t" o:connecttype="custom" o:connectlocs="0,2243;37,2152;137,2078;206,2049;286,2028;374,2014;468,2009;562,2014;650,2028;730,2049;799,2078;856,2112;926,2196;936,2243;926,2291;899,2334;799,2409;730,2437;650,2459;562,2473;468,2477;374,2473;286,2459;206,2437;137,2409;80,2374;9,2291;0,2243" o:connectangles="0,0,0,0,0,0,0,0,0,0,0,0,0,0,0,0,0,0,0,0,0,0,0,0,0,0,0,0"/>
                </v:shape>
                <v:shape id="Freeform 239" o:spid="_x0000_s1204" style="position:absolute;left:5900;top:2009;width:905;height:604;visibility:visible;mso-wrap-style:square;v-text-anchor:top" coordsize="905,6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" path="m453,l362,6,277,24,200,52,133,89,78,133,36,185,10,241,,302r10,61l36,419r42,52l133,515r67,37l277,580r85,17l453,604r91,-7l629,580r77,-28l773,515r55,-44l870,419r26,-56l905,302r-9,-61l870,185,828,133,773,89,706,52,629,24,544,6,453,xe" stroked="f">
                  <v:path arrowok="t" o:connecttype="custom" o:connectlocs="453,2009;362,2015;277,2033;200,2061;133,2098;78,2142;36,2194;10,2250;0,2311;10,2372;36,2428;78,2480;133,2524;200,2561;277,2589;362,2606;453,2613;544,2606;629,2589;706,2561;773,2524;828,2480;870,2428;896,2372;905,2311;896,2250;870,2194;828,2142;773,2098;706,2061;629,2033;544,2015;453,2009" o:connectangles="0,0,0,0,0,0,0,0,0,0,0,0,0,0,0,0,0,0,0,0,0,0,0,0,0,0,0,0,0,0,0,0,0"/>
                </v:shape>
                <v:shape id="AutoShape 240" o:spid="_x0000_s1205" style="position:absolute;left:4838;top:2009;width:1967;height:1911;visibility:visible;mso-wrap-style:square;v-text-anchor:top" coordsize="1967,1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" path="m1061,302r10,-61l1097,185r42,-52l1194,89r67,-37l1338,24,1423,6,1514,r91,6l1690,24r77,28l1834,89r55,44l1931,185r26,56l1966,302r-9,61l1931,419r-42,52l1834,515r-67,37l1690,580r-85,17l1514,604r-91,-7l1338,580r-77,-28l1194,515r-55,-44l1097,419r-26,-56l1061,302xm,1911l1194,515e" filled="f" strokeweight=".05911mm">
                  <v:path arrowok="t" o:connecttype="custom" o:connectlocs="1061,2311;1071,2250;1097,2194;1139,2142;1194,2098;1261,2061;1338,2033;1423,2015;1514,2009;1605,2015;1690,2033;1767,2061;1834,2098;1889,2142;1931,2194;1957,2250;1966,2311;1966,2311;1966,2311;1966,2311;1957,2372;1931,2428;1889,2480;1834,2524;1767,2561;1690,2589;1605,2606;1514,2613;1423,2606;1338,2589;1261,2561;1194,2524;1139,2480;1097,2428;1071,2372;1061,2311;0,3920;1194,2524" o:connectangles="0,0,0,0,0,0,0,0,0,0,0,0,0,0,0,0,0,0,0,0,0,0,0,0,0,0,0,0,0,0,0,0,0,0,0,0,0,0"/>
                </v:shape>
                <v:shape id="Freeform 241" o:spid="_x0000_s1206" style="position:absolute;left:3688;top:1928;width:849;height:554;visibility:visible;mso-wrap-style:square;v-text-anchor:top" coordsize="849,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" path="m424,l338,5,259,21,187,47,124,81,72,121,33,168,,276r8,56l72,431r52,41l187,505r72,26l338,547r86,6l509,547r80,-16l661,505r63,-33l776,431r39,-47l848,276r-9,-56l776,121,724,81,661,47,589,21,509,5,424,xe" stroked="f">
                  <v:path arrowok="t" o:connecttype="custom" o:connectlocs="424,1929;338,1934;259,1950;187,1976;124,2010;72,2050;33,2097;0,2205;8,2261;72,2360;124,2401;187,2434;259,2460;338,2476;424,2482;509,2476;589,2460;661,2434;724,2401;776,2360;815,2313;848,2205;839,2149;776,2050;724,2010;661,1976;589,1950;509,1934;424,1929" o:connectangles="0,0,0,0,0,0,0,0,0,0,0,0,0,0,0,0,0,0,0,0,0,0,0,0,0,0,0,0,0"/>
                </v:shape>
                <v:shape id="AutoShape 242" o:spid="_x0000_s1207" style="position:absolute;left:3688;top:1928;width:1150;height:1992;visibility:visible;mso-wrap-style:square;v-text-anchor:top" coordsize="1150,19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" path="m,276l8,220,33,168,72,121,124,81,187,47,259,21,338,5,424,r85,5l589,21r72,26l724,81r52,40l815,168r24,52l848,276r-9,56l815,384r-39,47l724,472r-63,33l589,531r-80,16l424,553r-86,-6l259,531,187,505,124,472,72,431,33,384,8,332,,276xm1150,1991l424,553e" filled="f" strokeweight=".05911mm">
                  <v:path arrowok="t" o:connecttype="custom" o:connectlocs="0,2205;8,2149;33,2097;72,2050;124,2010;187,1976;259,1950;338,1934;424,1929;509,1934;589,1950;661,1976;724,2010;776,2050;815,2097;839,2149;848,2205;848,2205;848,2205;848,2205;839,2261;815,2313;776,2360;724,2401;661,2434;589,2460;509,2476;424,2482;338,2476;259,2460;187,2434;124,2401;72,2360;33,2313;8,2261;0,2205;1150,3920;424,2482" o:connectangles="0,0,0,0,0,0,0,0,0,0,0,0,0,0,0,0,0,0,0,0,0,0,0,0,0,0,0,0,0,0,0,0,0,0,0,0,0,0"/>
                </v:shape>
                <v:shape id="Freeform 243" o:spid="_x0000_s1208" style="position:absolute;left:2670;top:2602;width:761;height:507;visibility:visible;mso-wrap-style:square;v-text-anchor:top" coordsize="761,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" path="m380,l293,7,213,26,142,56,83,95,39,142,10,196,,254r10,58l39,365r44,47l142,451r71,30l293,500r87,7l467,500r80,-19l618,451r59,-39l722,365r28,-53l760,254,750,196,722,142,677,95,618,56,547,26,467,7,380,xe" stroked="f">
                  <v:path arrowok="t" o:connecttype="custom" o:connectlocs="380,2602;293,2609;213,2628;142,2658;83,2697;39,2744;10,2798;0,2856;10,2914;39,2967;83,3014;142,3053;213,3083;293,3102;380,3109;467,3102;547,3083;618,3053;677,3014;722,2967;750,2914;760,2856;750,2798;722,2744;677,2697;618,2658;547,2628;467,2609;380,2602" o:connectangles="0,0,0,0,0,0,0,0,0,0,0,0,0,0,0,0,0,0,0,0,0,0,0,0,0,0,0,0,0"/>
                </v:shape>
                <v:shape id="AutoShape 244" o:spid="_x0000_s1209" style="position:absolute;left:2670;top:2602;width:5637;height:1524;visibility:visible;mso-wrap-style:square;v-text-anchor:top" coordsize="5637,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" path="m,254l10,196,39,142,83,95,142,56,213,26,293,7,380,r87,7l547,26r71,30l677,95r45,47l750,196r10,58l750,312r-28,53l677,412r-59,39l547,481r-80,19l380,507r-87,-7l213,481,142,451,83,412,39,365,10,312,,254xm2168,1318l649,433m5636,1523r-955,-7e" filled="f" strokeweight=".05911mm">
                  <v:path arrowok="t" o:connecttype="custom" o:connectlocs="0,2856;10,2798;39,2744;83,2697;142,2658;213,2628;293,2609;380,2602;467,2609;547,2628;618,2658;677,2697;722,2744;750,2798;760,2856;760,2856;760,2856;760,2856;750,2914;722,2967;677,3014;618,3053;547,3083;467,3102;380,3109;293,3102;213,3083;142,3053;83,3014;39,2967;10,2914;0,2856;2168,3920;649,3035;5636,4125;4681,4118" o:connectangles="0,0,0,0,0,0,0,0,0,0,0,0,0,0,0,0,0,0,0,0,0,0,0,0,0,0,0,0,0,0,0,0,0,0,0,0"/>
                </v:shape>
                <v:shape id="Freeform 245" o:spid="_x0000_s1210" style="position:absolute;left:6145;top:3919;width:1207;height:396;visibility:visible;mso-wrap-style:square;v-text-anchor:top" coordsize="1207,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" path="m604,l,198,604,396,1207,198,604,xe" stroked="f">
                  <v:path arrowok="t" o:connecttype="custom" o:connectlocs="604,3920;0,4118;604,4316;1207,4118;604,3920" o:connectangles="0,0,0,0,0"/>
                </v:shape>
                <v:shape id="AutoShape 246" o:spid="_x0000_s1211" style="position:absolute;left:5366;top:3919;width:1986;height:396;visibility:visible;mso-wrap-style:square;v-text-anchor:top" coordsize="1986,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" path="m779,198l1383,r603,198l1383,396,779,198xm779,198l,198e" filled="f" strokeweight=".05911mm">
                  <v:path arrowok="t" o:connecttype="custom" o:connectlocs="779,4118;1383,3920;1986,4118;1383,4316;779,4118;779,4118;0,4118" o:connectangles="0,0,0,0,0,0,0"/>
                </v:shape>
                <v:shape id="Freeform 247" o:spid="_x0000_s1212" style="position:absolute;left:4235;top:5434;width:1207;height:497;visibility:visible;mso-wrap-style:square;v-text-anchor:top" coordsize="1207,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" path="m604,l,248,604,496,1207,248,604,xe" stroked="f">
                  <v:path arrowok="t" o:connecttype="custom" o:connectlocs="604,5435;0,5683;604,5931;1207,5683;604,5435" o:connectangles="0,0,0,0,0"/>
                </v:shape>
                <v:shape id="AutoShape 248" o:spid="_x0000_s1213" style="position:absolute;left:4235;top:4315;width:3701;height:4733;visibility:visible;mso-wrap-style:square;v-text-anchor:top" coordsize="3701,4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" path="m,1367l604,1119r603,248l604,1615,,1367xm604,1615r12,3117m1207,1367r2494,671m604,r,1119e" filled="f" strokeweight=".05911mm">
                  <v:path arrowok="t" o:connecttype="custom" o:connectlocs="0,5683;604,5435;1207,5683;604,5931;0,5683;604,5931;616,9048;1207,5683;3701,6354;604,4316;604,5435" o:connectangles="0,0,0,0,0,0,0,0,0,0,0"/>
                </v:shape>
                <v:shape id="Text Box 249" o:spid="_x0000_s1214" type="#_x0000_t202" style="position:absolute;left:8408;top:1611;width:509;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14:paraId="0B7C99EF" w14:textId="77777777" w:rsidR="001143DA" w:rsidRDefault="001143DA" w:rsidP="001143DA">
                        <w:pPr>
                          <w:rPr>
                            <w:sz w:val="16"/>
                          </w:rPr>
                        </w:pPr>
                        <w:r>
                          <w:rPr>
                            <w:w w:val="105"/>
                            <w:sz w:val="16"/>
                          </w:rPr>
                          <w:t>User</w:t>
                        </w:r>
                        <w:r>
                          <w:rPr>
                            <w:spacing w:val="-2"/>
                            <w:w w:val="105"/>
                            <w:sz w:val="16"/>
                          </w:rPr>
                          <w:t xml:space="preserve"> </w:t>
                        </w:r>
                        <w:r>
                          <w:rPr>
                            <w:w w:val="105"/>
                            <w:sz w:val="16"/>
                          </w:rPr>
                          <w:t>id</w:t>
                        </w:r>
                      </w:p>
                    </w:txbxContent>
                  </v:textbox>
                </v:shape>
                <v:shape id="Text Box 250" o:spid="_x0000_s1215" type="#_x0000_t202" style="position:absolute;left:3940;top:2106;width:365;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alHxAAAANsAAAAPAAAAZHJzL2Rvd25yZXYueG1sRI9Ba8JA&#10;FITvBf/D8gRvdVMF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A3hqUfEAAAA2wAAAA8A&#10;AAAAAAAAAAAAAAAABwIAAGRycy9kb3ducmV2LnhtbFBLBQYAAAAAAwADALcAAAD4AgAAAAA=&#10;" filled="f" stroked="f">
                  <v:textbox inset="0,0,0,0">
                    <w:txbxContent>
                      <w:p w14:paraId="462A2AFC" w14:textId="77777777" w:rsidR="001143DA" w:rsidRDefault="001143DA" w:rsidP="001143DA">
                        <w:pPr>
                          <w:rPr>
                            <w:sz w:val="16"/>
                          </w:rPr>
                        </w:pPr>
                        <w:r>
                          <w:rPr>
                            <w:w w:val="105"/>
                            <w:sz w:val="16"/>
                          </w:rPr>
                          <w:t>Price</w:t>
                        </w:r>
                      </w:p>
                    </w:txbxContent>
                  </v:textbox>
                </v:shape>
                <v:shape id="Text Box 251" o:spid="_x0000_s1216" type="#_x0000_t202" style="position:absolute;left:4959;top:2144;width:853;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14:paraId="5ABFD21F" w14:textId="77777777" w:rsidR="001143DA" w:rsidRDefault="001143DA" w:rsidP="001143DA">
                        <w:pPr>
                          <w:rPr>
                            <w:sz w:val="16"/>
                          </w:rPr>
                        </w:pPr>
                        <w:r>
                          <w:rPr>
                            <w:w w:val="105"/>
                            <w:sz w:val="16"/>
                          </w:rPr>
                          <w:t>Book</w:t>
                        </w:r>
                        <w:r>
                          <w:rPr>
                            <w:spacing w:val="-3"/>
                            <w:w w:val="105"/>
                            <w:sz w:val="16"/>
                          </w:rPr>
                          <w:t xml:space="preserve"> </w:t>
                        </w:r>
                        <w:r>
                          <w:rPr>
                            <w:w w:val="105"/>
                            <w:sz w:val="16"/>
                          </w:rPr>
                          <w:t>author</w:t>
                        </w:r>
                      </w:p>
                    </w:txbxContent>
                  </v:textbox>
                </v:shape>
                <v:shape id="Text Box 252" o:spid="_x0000_s1217" type="#_x0000_t202" style="position:absolute;left:5960;top:2203;width:810;height: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14:paraId="0BECE188" w14:textId="2FC0895B" w:rsidR="001143DA" w:rsidRPr="00BF3382" w:rsidRDefault="002B3064" w:rsidP="001143DA">
                        <w:pPr>
                          <w:rPr>
                            <w:sz w:val="15"/>
                            <w:szCs w:val="15"/>
                          </w:rPr>
                        </w:pPr>
                        <w:r w:rsidRPr="00BF3382">
                          <w:rPr>
                            <w:w w:val="105"/>
                            <w:sz w:val="15"/>
                            <w:szCs w:val="15"/>
                          </w:rPr>
                          <w:t>Availability</w:t>
                        </w:r>
                      </w:p>
                    </w:txbxContent>
                  </v:textbox>
                </v:shape>
                <v:shape id="_x0000_s1218" type="#_x0000_t202" style="position:absolute;left:7432;top:2117;width:788;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" filled="f" stroked="f">
                  <v:textbox inset="0,0,0,0">
                    <w:txbxContent>
                      <w:p w14:paraId="1994D1F6" w14:textId="77777777" w:rsidR="001143DA" w:rsidRDefault="001143DA" w:rsidP="001143DA">
                        <w:pPr>
                          <w:spacing w:line="261" w:lineRule="auto"/>
                          <w:ind w:left="202" w:right="8" w:hanging="203"/>
                          <w:rPr>
                            <w:sz w:val="16"/>
                          </w:rPr>
                        </w:pPr>
                        <w:r>
                          <w:rPr>
                            <w:spacing w:val="-1"/>
                            <w:w w:val="105"/>
                            <w:sz w:val="16"/>
                          </w:rPr>
                          <w:t>Renew The</w:t>
                        </w:r>
                        <w:r>
                          <w:rPr>
                            <w:spacing w:val="-39"/>
                            <w:w w:val="105"/>
                            <w:sz w:val="16"/>
                          </w:rPr>
                          <w:t xml:space="preserve"> </w:t>
                        </w:r>
                        <w:r>
                          <w:rPr>
                            <w:w w:val="105"/>
                            <w:sz w:val="16"/>
                          </w:rPr>
                          <w:t>Book</w:t>
                        </w:r>
                      </w:p>
                    </w:txbxContent>
                  </v:textbox>
                </v:shape>
                <v:shape id="Text Box 254" o:spid="_x0000_s1219" type="#_x0000_t202" style="position:absolute;left:8863;top:2215;width:653;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" filled="f" stroked="f">
                  <v:textbox inset="0,0,0,0">
                    <w:txbxContent>
                      <w:p w14:paraId="7D477CA4" w14:textId="77777777" w:rsidR="001143DA" w:rsidRPr="00BF3382" w:rsidRDefault="001143DA" w:rsidP="001143DA">
                        <w:pPr>
                          <w:rPr>
                            <w:sz w:val="15"/>
                            <w:szCs w:val="15"/>
                          </w:rPr>
                        </w:pPr>
                        <w:r w:rsidRPr="00BF3382">
                          <w:rPr>
                            <w:w w:val="105"/>
                            <w:sz w:val="15"/>
                            <w:szCs w:val="15"/>
                          </w:rPr>
                          <w:t>password</w:t>
                        </w:r>
                      </w:p>
                    </w:txbxContent>
                  </v:textbox>
                </v:shape>
                <v:shape id="Text Box 255" o:spid="_x0000_s1220" type="#_x0000_t202" style="position:absolute;left:2892;top:2756;width:337;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" filled="f" stroked="f">
                  <v:textbox inset="0,0,0,0">
                    <w:txbxContent>
                      <w:p w14:paraId="3A859B36" w14:textId="77777777" w:rsidR="001143DA" w:rsidRDefault="001143DA" w:rsidP="001143DA">
                        <w:pPr>
                          <w:rPr>
                            <w:sz w:val="16"/>
                          </w:rPr>
                        </w:pPr>
                        <w:r>
                          <w:rPr>
                            <w:w w:val="105"/>
                            <w:sz w:val="16"/>
                          </w:rPr>
                          <w:t>Title</w:t>
                        </w:r>
                      </w:p>
                    </w:txbxContent>
                  </v:textbox>
                </v:shape>
                <v:shape id="Text Box 256" o:spid="_x0000_s1221" type="#_x0000_t202" style="position:absolute;left:6650;top:2714;width:718;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" filled="f" stroked="f">
                  <v:textbox inset="0,0,0,0">
                    <w:txbxContent>
                      <w:p w14:paraId="32A0355E" w14:textId="77777777" w:rsidR="001143DA" w:rsidRDefault="001143DA" w:rsidP="001143DA">
                        <w:pPr>
                          <w:spacing w:line="261" w:lineRule="auto"/>
                          <w:ind w:firstLine="200"/>
                          <w:rPr>
                            <w:sz w:val="16"/>
                          </w:rPr>
                        </w:pPr>
                        <w:r>
                          <w:rPr>
                            <w:w w:val="105"/>
                            <w:sz w:val="16"/>
                          </w:rPr>
                          <w:t>Fine</w:t>
                        </w:r>
                        <w:r>
                          <w:rPr>
                            <w:spacing w:val="1"/>
                            <w:w w:val="105"/>
                            <w:sz w:val="16"/>
                          </w:rPr>
                          <w:t xml:space="preserve"> </w:t>
                        </w:r>
                        <w:r>
                          <w:rPr>
                            <w:sz w:val="16"/>
                          </w:rPr>
                          <w:t>Collection</w:t>
                        </w:r>
                      </w:p>
                    </w:txbxContent>
                  </v:textbox>
                </v:shape>
                <v:shape id="Text Box 257" o:spid="_x0000_s1222" type="#_x0000_t202" style="position:absolute;left:9832;top:3028;width:714;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" filled="f" stroked="f">
                  <v:textbox inset="0,0,0,0">
                    <w:txbxContent>
                      <w:p w14:paraId="472C2D51" w14:textId="77777777" w:rsidR="001143DA" w:rsidRDefault="001143DA" w:rsidP="001143DA">
                        <w:pPr>
                          <w:spacing w:line="261" w:lineRule="auto"/>
                          <w:ind w:right="18" w:hanging="1"/>
                          <w:jc w:val="center"/>
                          <w:rPr>
                            <w:sz w:val="16"/>
                          </w:rPr>
                        </w:pPr>
                        <w:r>
                          <w:rPr>
                            <w:w w:val="105"/>
                            <w:sz w:val="16"/>
                          </w:rPr>
                          <w:t>Manage</w:t>
                        </w:r>
                        <w:r>
                          <w:rPr>
                            <w:spacing w:val="1"/>
                            <w:w w:val="105"/>
                            <w:sz w:val="16"/>
                          </w:rPr>
                          <w:t xml:space="preserve"> </w:t>
                        </w:r>
                        <w:r>
                          <w:rPr>
                            <w:spacing w:val="-1"/>
                            <w:w w:val="105"/>
                            <w:sz w:val="16"/>
                          </w:rPr>
                          <w:t xml:space="preserve">Student </w:t>
                        </w:r>
                        <w:r>
                          <w:rPr>
                            <w:w w:val="105"/>
                            <w:sz w:val="16"/>
                          </w:rPr>
                          <w:t>or</w:t>
                        </w:r>
                        <w:r>
                          <w:rPr>
                            <w:spacing w:val="-39"/>
                            <w:w w:val="105"/>
                            <w:sz w:val="16"/>
                          </w:rPr>
                          <w:t xml:space="preserve"> </w:t>
                        </w:r>
                        <w:r>
                          <w:rPr>
                            <w:w w:val="105"/>
                            <w:sz w:val="16"/>
                          </w:rPr>
                          <w:t>faculty</w:t>
                        </w:r>
                        <w:r>
                          <w:rPr>
                            <w:spacing w:val="1"/>
                            <w:w w:val="105"/>
                            <w:sz w:val="16"/>
                          </w:rPr>
                          <w:t xml:space="preserve"> </w:t>
                        </w:r>
                        <w:r>
                          <w:rPr>
                            <w:w w:val="105"/>
                            <w:sz w:val="16"/>
                          </w:rPr>
                          <w:t>Profile</w:t>
                        </w:r>
                      </w:p>
                    </w:txbxContent>
                  </v:textbox>
                </v:shape>
                <v:shape id="_x0000_s1223" type="#_x0000_t202" style="position:absolute;left:6478;top:4018;width:560;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" filled="f" stroked="f">
                  <v:textbox inset="0,0,0,0">
                    <w:txbxContent>
                      <w:p w14:paraId="04D351EC" w14:textId="77777777" w:rsidR="001143DA" w:rsidRDefault="001143DA" w:rsidP="001143DA">
                        <w:pPr>
                          <w:rPr>
                            <w:sz w:val="16"/>
                          </w:rPr>
                        </w:pPr>
                        <w:r>
                          <w:rPr>
                            <w:w w:val="105"/>
                            <w:sz w:val="16"/>
                          </w:rPr>
                          <w:t>Manage</w:t>
                        </w:r>
                      </w:p>
                    </w:txbxContent>
                  </v:textbox>
                </v:shape>
                <v:shape id="Text Box 259" o:spid="_x0000_s1224" type="#_x0000_t202" style="position:absolute;left:4652;top:5583;width:393;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" filled="f" stroked="f">
                  <v:textbox inset="0,0,0,0">
                    <w:txbxContent>
                      <w:p w14:paraId="39FA87E0" w14:textId="77777777" w:rsidR="001143DA" w:rsidRDefault="001143DA" w:rsidP="001143DA">
                        <w:pPr>
                          <w:rPr>
                            <w:sz w:val="16"/>
                          </w:rPr>
                        </w:pPr>
                        <w:r>
                          <w:rPr>
                            <w:w w:val="105"/>
                            <w:sz w:val="16"/>
                          </w:rPr>
                          <w:t>B_ID</w:t>
                        </w:r>
                      </w:p>
                    </w:txbxContent>
                  </v:textbox>
                </v:shape>
                <v:shape id="Text Box 260" o:spid="_x0000_s1225" type="#_x0000_t202" style="position:absolute;left:8307;top:3927;width:1056;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" strokeweight=".05911mm">
                  <v:textbox inset="0,0,0,0">
                    <w:txbxContent>
                      <w:p w14:paraId="5B3B7E9B" w14:textId="224540D3" w:rsidR="001143DA" w:rsidRDefault="00BF7E1F" w:rsidP="001143DA">
                        <w:pPr>
                          <w:spacing w:before="97"/>
                          <w:ind w:left="51"/>
                          <w:rPr>
                            <w:sz w:val="16"/>
                          </w:rPr>
                        </w:pPr>
                        <w:r>
                          <w:rPr>
                            <w:w w:val="105"/>
                            <w:sz w:val="16"/>
                          </w:rPr>
                          <w:t>Administrator</w:t>
                        </w:r>
                      </w:p>
                    </w:txbxContent>
                  </v:textbox>
                </v:shape>
                <v:shape id="Text Box 261" o:spid="_x0000_s1226" type="#_x0000_t202" style="position:absolute;left:4310;top:3919;width:1056;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" strokeweight=".05911mm">
                  <v:textbox inset="0,0,0,0">
                    <w:txbxContent>
                      <w:p w14:paraId="1474DF2C" w14:textId="77777777" w:rsidR="001143DA" w:rsidRDefault="001143DA" w:rsidP="001143DA">
                        <w:pPr>
                          <w:spacing w:before="97"/>
                          <w:ind w:left="311"/>
                          <w:rPr>
                            <w:sz w:val="16"/>
                          </w:rPr>
                        </w:pPr>
                        <w:r>
                          <w:rPr>
                            <w:w w:val="105"/>
                            <w:sz w:val="16"/>
                          </w:rPr>
                          <w:t>Books</w:t>
                        </w:r>
                      </w:p>
                    </w:txbxContent>
                  </v:textbox>
                </v:shape>
                <w10:wrap anchorx="page"/>
              </v:group>
            </w:pict>
          </mc:Fallback>
        </mc:AlternateContent>
      </w:r>
    </w:p>
    <w:p w14:paraId="289706FA" w14:textId="0F8FDEC5" w:rsidR="007571E5" w:rsidRPr="006A3568" w:rsidRDefault="007571E5" w:rsidP="007571E5">
      <w:pPr>
        <w:spacing w:after="0" w:line="240" w:lineRule="auto"/>
        <w:rPr>
          <w:rFonts w:ascii="Times New Roman" w:hAnsi="Times New Roman"/>
          <w:sz w:val="28"/>
          <w:szCs w:val="28"/>
        </w:rPr>
      </w:pPr>
    </w:p>
    <w:p w14:paraId="1D61F393" w14:textId="51CA173B" w:rsidR="00542A55" w:rsidRPr="006A3568" w:rsidRDefault="00542A55" w:rsidP="00542A55">
      <w:pPr>
        <w:spacing w:after="0" w:line="240" w:lineRule="auto"/>
        <w:rPr>
          <w:rFonts w:ascii="Times New Roman" w:hAnsi="Times New Roman"/>
          <w:sz w:val="28"/>
          <w:szCs w:val="28"/>
        </w:rPr>
      </w:pPr>
    </w:p>
    <w:p w14:paraId="50EA218D" w14:textId="4F479AA3" w:rsidR="00542A55" w:rsidRPr="006A3568" w:rsidRDefault="00542A55" w:rsidP="00542A55">
      <w:pPr>
        <w:spacing w:after="0" w:line="240" w:lineRule="auto"/>
        <w:rPr>
          <w:rFonts w:ascii="Times New Roman" w:hAnsi="Times New Roman"/>
          <w:sz w:val="28"/>
          <w:szCs w:val="28"/>
        </w:rPr>
      </w:pPr>
    </w:p>
    <w:p w14:paraId="04FF56C9" w14:textId="52B1228D" w:rsidR="00542A55" w:rsidRPr="006A3568" w:rsidRDefault="00542A55" w:rsidP="00542A55">
      <w:pPr>
        <w:spacing w:after="0" w:line="240" w:lineRule="auto"/>
        <w:rPr>
          <w:rFonts w:ascii="Times New Roman" w:hAnsi="Times New Roman"/>
          <w:sz w:val="28"/>
          <w:szCs w:val="28"/>
        </w:rPr>
      </w:pPr>
    </w:p>
    <w:p w14:paraId="70876AA3" w14:textId="1612F33E" w:rsidR="00542A55" w:rsidRPr="006A3568" w:rsidRDefault="00542A55" w:rsidP="00542A55">
      <w:pPr>
        <w:spacing w:after="0" w:line="240" w:lineRule="auto"/>
        <w:rPr>
          <w:rFonts w:ascii="Times New Roman" w:hAnsi="Times New Roman"/>
          <w:sz w:val="28"/>
          <w:szCs w:val="28"/>
        </w:rPr>
      </w:pPr>
    </w:p>
    <w:p w14:paraId="700A4718" w14:textId="55565F0D" w:rsidR="00542A55" w:rsidRPr="006A3568" w:rsidRDefault="00542A55" w:rsidP="00542A55">
      <w:pPr>
        <w:spacing w:after="0" w:line="240" w:lineRule="auto"/>
        <w:rPr>
          <w:rFonts w:ascii="Times New Roman" w:hAnsi="Times New Roman"/>
          <w:sz w:val="28"/>
          <w:szCs w:val="28"/>
        </w:rPr>
      </w:pPr>
    </w:p>
    <w:p w14:paraId="6D894EF6" w14:textId="48359D3B" w:rsidR="00542A55" w:rsidRPr="006A3568" w:rsidRDefault="0090560F" w:rsidP="00542A55">
      <w:pPr>
        <w:spacing w:after="0" w:line="240" w:lineRule="auto"/>
        <w:rPr>
          <w:rFonts w:ascii="Times New Roman" w:hAnsi="Times New Roman"/>
          <w:sz w:val="28"/>
          <w:szCs w:val="28"/>
        </w:rPr>
      </w:pPr>
      <w:r w:rsidRPr="0090560F">
        <w:rPr>
          <w:rFonts w:ascii="Times New Roman" w:hAnsi="Times New Roman"/>
          <w:noProof/>
          <w:sz w:val="28"/>
          <w:szCs w:val="28"/>
        </w:rPr>
        <mc:AlternateContent>
          <mc:Choice Requires="wps">
            <w:drawing>
              <wp:anchor distT="45720" distB="45720" distL="114300" distR="114300" simplePos="0" relativeHeight="251699712" behindDoc="0" locked="0" layoutInCell="1" allowOverlap="1" wp14:anchorId="4BDDC0DE" wp14:editId="2D25AE95">
                <wp:simplePos x="0" y="0"/>
                <wp:positionH relativeFrom="column">
                  <wp:posOffset>996364</wp:posOffset>
                </wp:positionH>
                <wp:positionV relativeFrom="paragraph">
                  <wp:posOffset>140970</wp:posOffset>
                </wp:positionV>
                <wp:extent cx="544830" cy="245745"/>
                <wp:effectExtent l="0" t="0" r="7620" b="1905"/>
                <wp:wrapSquare wrapText="bothSides"/>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 cy="245745"/>
                        </a:xfrm>
                        <a:prstGeom prst="rect">
                          <a:avLst/>
                        </a:prstGeom>
                        <a:solidFill>
                          <a:srgbClr val="FFFFFF"/>
                        </a:solidFill>
                        <a:ln w="9525">
                          <a:noFill/>
                          <a:miter lim="800000"/>
                          <a:headEnd/>
                          <a:tailEnd/>
                        </a:ln>
                      </wps:spPr>
                      <wps:txbx>
                        <w:txbxContent>
                          <w:p w14:paraId="17B1E63F" w14:textId="576D095F" w:rsidR="0090560F" w:rsidRPr="0090560F" w:rsidRDefault="0090560F">
                            <w:pPr>
                              <w:rPr>
                                <w:sz w:val="16"/>
                                <w:szCs w:val="16"/>
                              </w:rPr>
                            </w:pPr>
                            <w:r w:rsidRPr="0090560F">
                              <w:rPr>
                                <w:sz w:val="16"/>
                                <w:szCs w:val="16"/>
                              </w:rPr>
                              <w:t>e-book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DC0DE" id="_x0000_s1227" type="#_x0000_t202" style="position:absolute;margin-left:78.45pt;margin-top:11.1pt;width:42.9pt;height:19.35pt;z-index:251699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" stroked="f">
                <v:textbox>
                  <w:txbxContent>
                    <w:p w14:paraId="17B1E63F" w14:textId="576D095F" w:rsidR="0090560F" w:rsidRPr="0090560F" w:rsidRDefault="0090560F">
                      <w:pPr>
                        <w:rPr>
                          <w:sz w:val="16"/>
                          <w:szCs w:val="16"/>
                        </w:rPr>
                      </w:pPr>
                      <w:r w:rsidRPr="0090560F">
                        <w:rPr>
                          <w:sz w:val="16"/>
                          <w:szCs w:val="16"/>
                        </w:rPr>
                        <w:t>e-books</w:t>
                      </w:r>
                    </w:p>
                  </w:txbxContent>
                </v:textbox>
                <w10:wrap type="square"/>
              </v:shape>
            </w:pict>
          </mc:Fallback>
        </mc:AlternateContent>
      </w:r>
      <w:r>
        <w:rPr>
          <w:rFonts w:ascii="Times New Roman" w:hAnsi="Times New Roman"/>
          <w:noProof/>
          <w:sz w:val="28"/>
          <w:szCs w:val="28"/>
        </w:rPr>
        <mc:AlternateContent>
          <mc:Choice Requires="wps">
            <w:drawing>
              <wp:anchor distT="0" distB="0" distL="114300" distR="114300" simplePos="0" relativeHeight="251700736" behindDoc="1" locked="0" layoutInCell="1" allowOverlap="1" wp14:anchorId="434B525B" wp14:editId="587D664B">
                <wp:simplePos x="0" y="0"/>
                <wp:positionH relativeFrom="column">
                  <wp:posOffset>908050</wp:posOffset>
                </wp:positionH>
                <wp:positionV relativeFrom="paragraph">
                  <wp:posOffset>46990</wp:posOffset>
                </wp:positionV>
                <wp:extent cx="720725" cy="492125"/>
                <wp:effectExtent l="0" t="0" r="22225" b="22225"/>
                <wp:wrapNone/>
                <wp:docPr id="277" name="Oval 277"/>
                <wp:cNvGraphicFramePr/>
                <a:graphic xmlns:a="http://schemas.openxmlformats.org/drawingml/2006/main">
                  <a:graphicData uri="http://schemas.microsoft.com/office/word/2010/wordprocessingShape">
                    <wps:wsp>
                      <wps:cNvSpPr/>
                      <wps:spPr>
                        <a:xfrm>
                          <a:off x="0" y="0"/>
                          <a:ext cx="720725" cy="492125"/>
                        </a:xfrm>
                        <a:prstGeom prst="ellipse">
                          <a:avLst/>
                        </a:prstGeom>
                        <a:solidFill>
                          <a:schemeClr val="bg1"/>
                        </a:solidFill>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31CFBB" id="Oval 277" o:spid="_x0000_s1026" style="position:absolute;margin-left:71.5pt;margin-top:3.7pt;width:56.75pt;height:38.75pt;z-index:-251615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" fillcolor="white [3212]" strokecolor="black [3213]" strokeweight=".5pt">
                <v:stroke joinstyle="miter"/>
              </v:oval>
            </w:pict>
          </mc:Fallback>
        </mc:AlternateContent>
      </w:r>
    </w:p>
    <w:p w14:paraId="709E05F5" w14:textId="20BC0710" w:rsidR="00542A55" w:rsidRPr="006A3568" w:rsidRDefault="00DE41B6" w:rsidP="00542A55">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01760" behindDoc="0" locked="0" layoutInCell="1" allowOverlap="1" wp14:anchorId="6867BB97" wp14:editId="6E4743BD">
                <wp:simplePos x="0" y="0"/>
                <wp:positionH relativeFrom="column">
                  <wp:posOffset>1635369</wp:posOffset>
                </wp:positionH>
                <wp:positionV relativeFrom="paragraph">
                  <wp:posOffset>88900</wp:posOffset>
                </wp:positionV>
                <wp:extent cx="199293" cy="0"/>
                <wp:effectExtent l="0" t="0" r="0" b="0"/>
                <wp:wrapNone/>
                <wp:docPr id="279" name="Straight Connector 279"/>
                <wp:cNvGraphicFramePr/>
                <a:graphic xmlns:a="http://schemas.openxmlformats.org/drawingml/2006/main">
                  <a:graphicData uri="http://schemas.microsoft.com/office/word/2010/wordprocessingShape">
                    <wps:wsp>
                      <wps:cNvCnPr/>
                      <wps:spPr>
                        <a:xfrm>
                          <a:off x="0" y="0"/>
                          <a:ext cx="19929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474BCB" id="Straight Connector 279" o:spid="_x0000_s1026" style="position:absolute;z-index:251701760;visibility:visible;mso-wrap-style:square;mso-wrap-distance-left:9pt;mso-wrap-distance-top:0;mso-wrap-distance-right:9pt;mso-wrap-distance-bottom:0;mso-position-horizontal:absolute;mso-position-horizontal-relative:text;mso-position-vertical:absolute;mso-position-vertical-relative:text" from="128.75pt,7pt" to="144.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" strokecolor="black [3200]" strokeweight=".5pt">
                <v:stroke joinstyle="miter"/>
              </v:line>
            </w:pict>
          </mc:Fallback>
        </mc:AlternateContent>
      </w:r>
    </w:p>
    <w:p w14:paraId="2DF74C3E" w14:textId="391A427F" w:rsidR="00542A55" w:rsidRPr="006A3568" w:rsidRDefault="00153D5C" w:rsidP="00542A55">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51936" behindDoc="0" locked="0" layoutInCell="1" allowOverlap="1" wp14:anchorId="3F75C5DF" wp14:editId="13B7A0CC">
                <wp:simplePos x="0" y="0"/>
                <wp:positionH relativeFrom="column">
                  <wp:posOffset>4693921</wp:posOffset>
                </wp:positionH>
                <wp:positionV relativeFrom="paragraph">
                  <wp:posOffset>46989</wp:posOffset>
                </wp:positionV>
                <wp:extent cx="0" cy="399627"/>
                <wp:effectExtent l="0" t="0" r="38100" b="19685"/>
                <wp:wrapNone/>
                <wp:docPr id="333" name="Straight Connector 333"/>
                <wp:cNvGraphicFramePr/>
                <a:graphic xmlns:a="http://schemas.openxmlformats.org/drawingml/2006/main">
                  <a:graphicData uri="http://schemas.microsoft.com/office/word/2010/wordprocessingShape">
                    <wps:wsp>
                      <wps:cNvCnPr/>
                      <wps:spPr>
                        <a:xfrm>
                          <a:off x="0" y="0"/>
                          <a:ext cx="0" cy="3996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7C5E43" id="Straight Connector 333" o:spid="_x0000_s1026" style="position:absolute;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6pt,3.7pt" to="369.6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" strokecolor="black [3200]" strokeweight=".5pt">
                <v:stroke joinstyle="miter"/>
              </v:line>
            </w:pict>
          </mc:Fallback>
        </mc:AlternateContent>
      </w:r>
    </w:p>
    <w:p w14:paraId="15DC2E77" w14:textId="71A5C8ED" w:rsidR="00542A55" w:rsidRPr="006A3568" w:rsidRDefault="00DA2BC6" w:rsidP="00542A55">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45792" behindDoc="1" locked="0" layoutInCell="1" allowOverlap="1" wp14:anchorId="7EAB2A45" wp14:editId="04BE1358">
                <wp:simplePos x="0" y="0"/>
                <wp:positionH relativeFrom="column">
                  <wp:posOffset>5397077</wp:posOffset>
                </wp:positionH>
                <wp:positionV relativeFrom="paragraph">
                  <wp:posOffset>24130</wp:posOffset>
                </wp:positionV>
                <wp:extent cx="697230" cy="380577"/>
                <wp:effectExtent l="19050" t="19050" r="26670" b="38735"/>
                <wp:wrapNone/>
                <wp:docPr id="327" name="Diamond 327"/>
                <wp:cNvGraphicFramePr/>
                <a:graphic xmlns:a="http://schemas.openxmlformats.org/drawingml/2006/main">
                  <a:graphicData uri="http://schemas.microsoft.com/office/word/2010/wordprocessingShape">
                    <wps:wsp>
                      <wps:cNvSpPr/>
                      <wps:spPr>
                        <a:xfrm>
                          <a:off x="0" y="0"/>
                          <a:ext cx="697230" cy="380577"/>
                        </a:xfrm>
                        <a:prstGeom prst="diamond">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ADEC04" id="_x0000_t4" coordsize="21600,21600" o:spt="4" path="m10800,l,10800,10800,21600,21600,10800xe">
                <v:stroke joinstyle="miter"/>
                <v:path gradientshapeok="t" o:connecttype="rect" textboxrect="5400,5400,16200,16200"/>
              </v:shapetype>
              <v:shape id="Diamond 327" o:spid="_x0000_s1026" type="#_x0000_t4" style="position:absolute;margin-left:424.95pt;margin-top:1.9pt;width:54.9pt;height:29.95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" fillcolor="white [3201]" strokecolor="black [3213]" strokeweight=".5pt"/>
            </w:pict>
          </mc:Fallback>
        </mc:AlternateContent>
      </w:r>
      <w:r>
        <w:rPr>
          <w:noProof/>
        </w:rPr>
        <mc:AlternateContent>
          <mc:Choice Requires="wps">
            <w:drawing>
              <wp:anchor distT="0" distB="0" distL="114300" distR="114300" simplePos="0" relativeHeight="251747840" behindDoc="0" locked="0" layoutInCell="1" allowOverlap="1" wp14:anchorId="502A2772" wp14:editId="1618A3C9">
                <wp:simplePos x="0" y="0"/>
                <wp:positionH relativeFrom="margin">
                  <wp:posOffset>5574241</wp:posOffset>
                </wp:positionH>
                <wp:positionV relativeFrom="paragraph">
                  <wp:posOffset>167217</wp:posOffset>
                </wp:positionV>
                <wp:extent cx="528320" cy="174837"/>
                <wp:effectExtent l="0" t="0" r="5080" b="15875"/>
                <wp:wrapNone/>
                <wp:docPr id="330"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 cy="17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B9AAB4" w14:textId="3F16DE6E" w:rsidR="00DA2BC6" w:rsidRDefault="00DA2BC6" w:rsidP="00DA2BC6">
                            <w:pPr>
                              <w:rPr>
                                <w:sz w:val="16"/>
                              </w:rPr>
                            </w:pPr>
                            <w:r>
                              <w:rPr>
                                <w:w w:val="105"/>
                                <w:sz w:val="16"/>
                              </w:rPr>
                              <w:t>Reserve</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2A2772" id="Text Box 258" o:spid="_x0000_s1228" type="#_x0000_t202" style="position:absolute;margin-left:438.9pt;margin-top:13.15pt;width:41.6pt;height:13.75pt;z-index:25174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" filled="f" stroked="f">
                <v:textbox inset="0,0,0,0">
                  <w:txbxContent>
                    <w:p w14:paraId="69B9AAB4" w14:textId="3F16DE6E" w:rsidR="00DA2BC6" w:rsidRDefault="00DA2BC6" w:rsidP="00DA2BC6">
                      <w:pPr>
                        <w:rPr>
                          <w:sz w:val="16"/>
                        </w:rPr>
                      </w:pPr>
                      <w:r>
                        <w:rPr>
                          <w:w w:val="105"/>
                          <w:sz w:val="16"/>
                        </w:rPr>
                        <w:t>Reserve</w:t>
                      </w:r>
                    </w:p>
                  </w:txbxContent>
                </v:textbox>
                <w10:wrap anchorx="margin"/>
              </v:shape>
            </w:pict>
          </mc:Fallback>
        </mc:AlternateContent>
      </w:r>
    </w:p>
    <w:p w14:paraId="0967B5DC" w14:textId="738882BC" w:rsidR="00542A55" w:rsidRPr="006A3568" w:rsidRDefault="00D8242B" w:rsidP="00542A55">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53984" behindDoc="0" locked="0" layoutInCell="1" allowOverlap="1" wp14:anchorId="0F46866E" wp14:editId="0DE55AF1">
                <wp:simplePos x="0" y="0"/>
                <wp:positionH relativeFrom="column">
                  <wp:posOffset>5750560</wp:posOffset>
                </wp:positionH>
                <wp:positionV relativeFrom="paragraph">
                  <wp:posOffset>200025</wp:posOffset>
                </wp:positionV>
                <wp:extent cx="13547" cy="325332"/>
                <wp:effectExtent l="0" t="0" r="24765" b="36830"/>
                <wp:wrapNone/>
                <wp:docPr id="335" name="Straight Connector 335"/>
                <wp:cNvGraphicFramePr/>
                <a:graphic xmlns:a="http://schemas.openxmlformats.org/drawingml/2006/main">
                  <a:graphicData uri="http://schemas.microsoft.com/office/word/2010/wordprocessingShape">
                    <wps:wsp>
                      <wps:cNvCnPr/>
                      <wps:spPr>
                        <a:xfrm>
                          <a:off x="0" y="0"/>
                          <a:ext cx="13547" cy="32533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80FB88" id="Straight Connector 335" o:spid="_x0000_s1026" style="position:absolute;z-index:251753984;visibility:visible;mso-wrap-style:square;mso-wrap-distance-left:9pt;mso-wrap-distance-top:0;mso-wrap-distance-right:9pt;mso-wrap-distance-bottom:0;mso-position-horizontal:absolute;mso-position-horizontal-relative:text;mso-position-vertical:absolute;mso-position-vertical-relative:text" from="452.8pt,15.75pt" to="453.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" strokecolor="black [3200]" strokeweight=".5pt">
                <v:stroke joinstyle="miter"/>
              </v:line>
            </w:pict>
          </mc:Fallback>
        </mc:AlternateContent>
      </w:r>
      <w:r w:rsidR="00153D5C">
        <w:rPr>
          <w:rFonts w:ascii="Times New Roman" w:hAnsi="Times New Roman"/>
          <w:noProof/>
          <w:sz w:val="28"/>
          <w:szCs w:val="28"/>
        </w:rPr>
        <mc:AlternateContent>
          <mc:Choice Requires="wps">
            <w:drawing>
              <wp:anchor distT="0" distB="0" distL="114300" distR="114300" simplePos="0" relativeHeight="251752960" behindDoc="0" locked="0" layoutInCell="1" allowOverlap="1" wp14:anchorId="3C9B6119" wp14:editId="759CFD4D">
                <wp:simplePos x="0" y="0"/>
                <wp:positionH relativeFrom="column">
                  <wp:posOffset>4693073</wp:posOffset>
                </wp:positionH>
                <wp:positionV relativeFrom="paragraph">
                  <wp:posOffset>10583</wp:posOffset>
                </wp:positionV>
                <wp:extent cx="718397" cy="6774"/>
                <wp:effectExtent l="0" t="0" r="24765" b="31750"/>
                <wp:wrapNone/>
                <wp:docPr id="334" name="Straight Connector 334"/>
                <wp:cNvGraphicFramePr/>
                <a:graphic xmlns:a="http://schemas.openxmlformats.org/drawingml/2006/main">
                  <a:graphicData uri="http://schemas.microsoft.com/office/word/2010/wordprocessingShape">
                    <wps:wsp>
                      <wps:cNvCnPr/>
                      <wps:spPr>
                        <a:xfrm flipV="1">
                          <a:off x="0" y="0"/>
                          <a:ext cx="718397" cy="67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DE7939" id="Straight Connector 334" o:spid="_x0000_s1026" style="position:absolute;flip:y;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55pt,.85pt" to="426.1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" strokecolor="black [3200]" strokeweight=".5pt">
                <v:stroke joinstyle="miter"/>
              </v:line>
            </w:pict>
          </mc:Fallback>
        </mc:AlternateContent>
      </w:r>
    </w:p>
    <w:p w14:paraId="421A6018" w14:textId="1645D921" w:rsidR="00542A55" w:rsidRPr="006A3568" w:rsidRDefault="00D8242B" w:rsidP="00542A55">
      <w:pPr>
        <w:spacing w:after="0" w:line="240" w:lineRule="auto"/>
        <w:rPr>
          <w:rFonts w:ascii="Times New Roman" w:hAnsi="Times New Roman"/>
          <w:sz w:val="28"/>
          <w:szCs w:val="28"/>
        </w:rPr>
      </w:pPr>
      <w:r>
        <w:rPr>
          <w:noProof/>
        </w:rPr>
        <mc:AlternateContent>
          <mc:Choice Requires="wps">
            <w:drawing>
              <wp:anchor distT="0" distB="0" distL="114300" distR="114300" simplePos="0" relativeHeight="251758080" behindDoc="0" locked="0" layoutInCell="1" allowOverlap="1" wp14:anchorId="390C91B3" wp14:editId="79956776">
                <wp:simplePos x="0" y="0"/>
                <wp:positionH relativeFrom="column">
                  <wp:posOffset>4077547</wp:posOffset>
                </wp:positionH>
                <wp:positionV relativeFrom="paragraph">
                  <wp:posOffset>148378</wp:posOffset>
                </wp:positionV>
                <wp:extent cx="355600" cy="121057"/>
                <wp:effectExtent l="0" t="0" r="0" b="0"/>
                <wp:wrapNone/>
                <wp:docPr id="337"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12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EC467" w14:textId="2B5EE221" w:rsidR="00D8242B" w:rsidRDefault="00D8242B" w:rsidP="00D8242B">
                            <w:pPr>
                              <w:rPr>
                                <w:sz w:val="16"/>
                              </w:rPr>
                            </w:pPr>
                            <w:r>
                              <w:rPr>
                                <w:w w:val="105"/>
                                <w:sz w:val="16"/>
                              </w:rPr>
                              <w:t>Request</w:t>
                            </w:r>
                          </w:p>
                        </w:txbxContent>
                      </wps:txbx>
                      <wps:bodyPr rot="0" vert="horz" wrap="square" lIns="0" tIns="0" rIns="0" bIns="0" anchor="t" anchorCtr="0" upright="1">
                        <a:noAutofit/>
                      </wps:bodyPr>
                    </wps:wsp>
                  </a:graphicData>
                </a:graphic>
              </wp:anchor>
            </w:drawing>
          </mc:Choice>
          <mc:Fallback>
            <w:pict>
              <v:shape w14:anchorId="390C91B3" id="_x0000_s1229" type="#_x0000_t202" style="position:absolute;margin-left:321.05pt;margin-top:11.7pt;width:28pt;height:9.55pt;z-index:251758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" filled="f" stroked="f">
                <v:textbox inset="0,0,0,0">
                  <w:txbxContent>
                    <w:p w14:paraId="35DEC467" w14:textId="2B5EE221" w:rsidR="00D8242B" w:rsidRDefault="00D8242B" w:rsidP="00D8242B">
                      <w:pPr>
                        <w:rPr>
                          <w:sz w:val="16"/>
                        </w:rPr>
                      </w:pPr>
                      <w:r>
                        <w:rPr>
                          <w:w w:val="105"/>
                          <w:sz w:val="16"/>
                        </w:rPr>
                        <w:t>Request</w:t>
                      </w:r>
                    </w:p>
                  </w:txbxContent>
                </v:textbox>
              </v:shape>
            </w:pict>
          </mc:Fallback>
        </mc:AlternateContent>
      </w:r>
      <w:r>
        <w:rPr>
          <w:rFonts w:ascii="Times New Roman" w:hAnsi="Times New Roman"/>
          <w:noProof/>
          <w:sz w:val="28"/>
          <w:szCs w:val="28"/>
        </w:rPr>
        <mc:AlternateContent>
          <mc:Choice Requires="wps">
            <w:drawing>
              <wp:anchor distT="0" distB="0" distL="114300" distR="114300" simplePos="0" relativeHeight="251756032" behindDoc="1" locked="0" layoutInCell="1" allowOverlap="1" wp14:anchorId="295A5690" wp14:editId="666C5C62">
                <wp:simplePos x="0" y="0"/>
                <wp:positionH relativeFrom="column">
                  <wp:posOffset>3901440</wp:posOffset>
                </wp:positionH>
                <wp:positionV relativeFrom="paragraph">
                  <wp:posOffset>31961</wp:posOffset>
                </wp:positionV>
                <wp:extent cx="697230" cy="380577"/>
                <wp:effectExtent l="19050" t="19050" r="26670" b="38735"/>
                <wp:wrapNone/>
                <wp:docPr id="336" name="Diamond 336"/>
                <wp:cNvGraphicFramePr/>
                <a:graphic xmlns:a="http://schemas.openxmlformats.org/drawingml/2006/main">
                  <a:graphicData uri="http://schemas.microsoft.com/office/word/2010/wordprocessingShape">
                    <wps:wsp>
                      <wps:cNvSpPr/>
                      <wps:spPr>
                        <a:xfrm>
                          <a:off x="0" y="0"/>
                          <a:ext cx="697230" cy="380577"/>
                        </a:xfrm>
                        <a:prstGeom prst="diamond">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80384E" id="Diamond 336" o:spid="_x0000_s1026" type="#_x0000_t4" style="position:absolute;margin-left:307.2pt;margin-top:2.5pt;width:54.9pt;height:29.9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" fillcolor="white [3201]" strokecolor="black [3213]" strokeweight=".5pt"/>
            </w:pict>
          </mc:Fallback>
        </mc:AlternateContent>
      </w:r>
    </w:p>
    <w:p w14:paraId="61B3DD13" w14:textId="6CF5F650" w:rsidR="00542A55" w:rsidRPr="006A3568" w:rsidRDefault="00394810" w:rsidP="00542A55">
      <w:pPr>
        <w:spacing w:after="0" w:line="240" w:lineRule="auto"/>
        <w:rPr>
          <w:rFonts w:ascii="Times New Roman" w:hAnsi="Times New Roman"/>
          <w:sz w:val="28"/>
          <w:szCs w:val="28"/>
        </w:rPr>
      </w:pPr>
      <w:r>
        <w:rPr>
          <w:noProof/>
        </w:rPr>
        <mc:AlternateContent>
          <mc:Choice Requires="wps">
            <w:drawing>
              <wp:anchor distT="0" distB="0" distL="114300" distR="114300" simplePos="0" relativeHeight="251760128" behindDoc="0" locked="0" layoutInCell="1" allowOverlap="1" wp14:anchorId="049B93F8" wp14:editId="6F1E1FB6">
                <wp:simplePos x="0" y="0"/>
                <wp:positionH relativeFrom="column">
                  <wp:posOffset>4253653</wp:posOffset>
                </wp:positionH>
                <wp:positionV relativeFrom="paragraph">
                  <wp:posOffset>204258</wp:posOffset>
                </wp:positionV>
                <wp:extent cx="0" cy="345652"/>
                <wp:effectExtent l="0" t="0" r="38100" b="35560"/>
                <wp:wrapNone/>
                <wp:docPr id="339" name="Straight Connector 339"/>
                <wp:cNvGraphicFramePr/>
                <a:graphic xmlns:a="http://schemas.openxmlformats.org/drawingml/2006/main">
                  <a:graphicData uri="http://schemas.microsoft.com/office/word/2010/wordprocessingShape">
                    <wps:wsp>
                      <wps:cNvCnPr/>
                      <wps:spPr>
                        <a:xfrm>
                          <a:off x="0" y="0"/>
                          <a:ext cx="0" cy="3456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570962" id="Straight Connector 339" o:spid="_x0000_s1026" style="position:absolute;z-index:251760128;visibility:visible;mso-wrap-style:square;mso-wrap-distance-left:9pt;mso-wrap-distance-top:0;mso-wrap-distance-right:9pt;mso-wrap-distance-bottom:0;mso-position-horizontal:absolute;mso-position-horizontal-relative:text;mso-position-vertical:absolute;mso-position-vertical-relative:text" from="334.95pt,16.1pt" to="334.95pt,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" strokecolor="black [3200]" strokeweight=".5pt">
                <v:stroke joinstyle="miter"/>
              </v:line>
            </w:pict>
          </mc:Fallback>
        </mc:AlternateContent>
      </w:r>
      <w:r>
        <w:rPr>
          <w:noProof/>
        </w:rPr>
        <mc:AlternateContent>
          <mc:Choice Requires="wps">
            <w:drawing>
              <wp:anchor distT="0" distB="0" distL="114300" distR="114300" simplePos="0" relativeHeight="251759104" behindDoc="0" locked="0" layoutInCell="1" allowOverlap="1" wp14:anchorId="1980885A" wp14:editId="36375BBB">
                <wp:simplePos x="0" y="0"/>
                <wp:positionH relativeFrom="column">
                  <wp:posOffset>4597400</wp:posOffset>
                </wp:positionH>
                <wp:positionV relativeFrom="paragraph">
                  <wp:posOffset>14817</wp:posOffset>
                </wp:positionV>
                <wp:extent cx="496147" cy="230293"/>
                <wp:effectExtent l="0" t="0" r="18415" b="36830"/>
                <wp:wrapNone/>
                <wp:docPr id="338" name="Connector: Elbow 338"/>
                <wp:cNvGraphicFramePr/>
                <a:graphic xmlns:a="http://schemas.openxmlformats.org/drawingml/2006/main">
                  <a:graphicData uri="http://schemas.microsoft.com/office/word/2010/wordprocessingShape">
                    <wps:wsp>
                      <wps:cNvCnPr/>
                      <wps:spPr>
                        <a:xfrm>
                          <a:off x="0" y="0"/>
                          <a:ext cx="496147" cy="230293"/>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ECEEEAD"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338" o:spid="_x0000_s1026" type="#_x0000_t34" style="position:absolute;margin-left:362pt;margin-top:1.15pt;width:39.05pt;height:18.15pt;z-index:251759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" strokecolor="black [3200]" strokeweight=".5pt"/>
            </w:pict>
          </mc:Fallback>
        </mc:AlternateContent>
      </w:r>
      <w:r w:rsidR="00DA2BC6">
        <w:rPr>
          <w:noProof/>
        </w:rPr>
        <mc:AlternateContent>
          <mc:Choice Requires="wps">
            <w:drawing>
              <wp:anchor distT="0" distB="0" distL="114300" distR="114300" simplePos="0" relativeHeight="251750912" behindDoc="0" locked="0" layoutInCell="1" allowOverlap="1" wp14:anchorId="1C0DA13D" wp14:editId="6B268B01">
                <wp:simplePos x="0" y="0"/>
                <wp:positionH relativeFrom="margin">
                  <wp:posOffset>5296747</wp:posOffset>
                </wp:positionH>
                <wp:positionV relativeFrom="paragraph">
                  <wp:posOffset>157057</wp:posOffset>
                </wp:positionV>
                <wp:extent cx="494453" cy="155786"/>
                <wp:effectExtent l="0" t="0" r="1270" b="15875"/>
                <wp:wrapNone/>
                <wp:docPr id="332"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453" cy="155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4F42D5" w14:textId="77E7D42A" w:rsidR="00DA2BC6" w:rsidRPr="00DA2BC6" w:rsidRDefault="00DA2BC6" w:rsidP="00DA2BC6">
                            <w:pPr>
                              <w:rPr>
                                <w:sz w:val="18"/>
                                <w:szCs w:val="18"/>
                              </w:rPr>
                            </w:pPr>
                            <w:r w:rsidRPr="00DA2BC6">
                              <w:rPr>
                                <w:w w:val="105"/>
                                <w:sz w:val="18"/>
                                <w:szCs w:val="18"/>
                              </w:rPr>
                              <w:t>Resource</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0DA13D" id="_x0000_s1230" type="#_x0000_t202" style="position:absolute;margin-left:417.05pt;margin-top:12.35pt;width:38.95pt;height:12.25pt;z-index:25175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" filled="f" stroked="f">
                <v:textbox inset="0,0,0,0">
                  <w:txbxContent>
                    <w:p w14:paraId="004F42D5" w14:textId="77E7D42A" w:rsidR="00DA2BC6" w:rsidRPr="00DA2BC6" w:rsidRDefault="00DA2BC6" w:rsidP="00DA2BC6">
                      <w:pPr>
                        <w:rPr>
                          <w:sz w:val="18"/>
                          <w:szCs w:val="18"/>
                        </w:rPr>
                      </w:pPr>
                      <w:r w:rsidRPr="00DA2BC6">
                        <w:rPr>
                          <w:w w:val="105"/>
                          <w:sz w:val="18"/>
                          <w:szCs w:val="18"/>
                        </w:rPr>
                        <w:t>Resource</w:t>
                      </w:r>
                    </w:p>
                  </w:txbxContent>
                </v:textbox>
                <w10:wrap anchorx="margin"/>
              </v:shape>
            </w:pict>
          </mc:Fallback>
        </mc:AlternateContent>
      </w:r>
      <w:r w:rsidR="00DA2BC6">
        <w:rPr>
          <w:rFonts w:ascii="Times New Roman" w:hAnsi="Times New Roman"/>
          <w:noProof/>
          <w:sz w:val="28"/>
          <w:szCs w:val="28"/>
        </w:rPr>
        <mc:AlternateContent>
          <mc:Choice Requires="wps">
            <w:drawing>
              <wp:anchor distT="0" distB="0" distL="114300" distR="114300" simplePos="0" relativeHeight="251748864" behindDoc="0" locked="0" layoutInCell="1" allowOverlap="1" wp14:anchorId="0853CFE7" wp14:editId="1F57A485">
                <wp:simplePos x="0" y="0"/>
                <wp:positionH relativeFrom="column">
                  <wp:posOffset>5093547</wp:posOffset>
                </wp:positionH>
                <wp:positionV relativeFrom="paragraph">
                  <wp:posOffset>109643</wp:posOffset>
                </wp:positionV>
                <wp:extent cx="968586" cy="277707"/>
                <wp:effectExtent l="0" t="0" r="22225" b="27305"/>
                <wp:wrapNone/>
                <wp:docPr id="331" name="Rectangle 331"/>
                <wp:cNvGraphicFramePr/>
                <a:graphic xmlns:a="http://schemas.openxmlformats.org/drawingml/2006/main">
                  <a:graphicData uri="http://schemas.microsoft.com/office/word/2010/wordprocessingShape">
                    <wps:wsp>
                      <wps:cNvSpPr/>
                      <wps:spPr>
                        <a:xfrm>
                          <a:off x="0" y="0"/>
                          <a:ext cx="968586" cy="277707"/>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77BFF0" id="Rectangle 331" o:spid="_x0000_s1026" style="position:absolute;margin-left:401.05pt;margin-top:8.65pt;width:76.25pt;height:21.85pt;z-index:25174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" fillcolor="white [3201]" strokecolor="black [3213]" strokeweight=".5pt"/>
            </w:pict>
          </mc:Fallback>
        </mc:AlternateContent>
      </w:r>
    </w:p>
    <w:p w14:paraId="2AEEF410" w14:textId="66771475" w:rsidR="00542A55" w:rsidRPr="006A3568" w:rsidRDefault="00233DDD" w:rsidP="00542A55">
      <w:pPr>
        <w:spacing w:after="0" w:line="240" w:lineRule="auto"/>
        <w:rPr>
          <w:rFonts w:ascii="Times New Roman" w:hAnsi="Times New Roman"/>
          <w:sz w:val="28"/>
          <w:szCs w:val="28"/>
        </w:rPr>
      </w:pPr>
      <w:r>
        <w:rPr>
          <w:noProof/>
        </w:rPr>
        <mc:AlternateContent>
          <mc:Choice Requires="wps">
            <w:drawing>
              <wp:anchor distT="0" distB="0" distL="114300" distR="114300" simplePos="0" relativeHeight="251766272" behindDoc="0" locked="0" layoutInCell="1" allowOverlap="1" wp14:anchorId="712E11A8" wp14:editId="4422AAEA">
                <wp:simplePos x="0" y="0"/>
                <wp:positionH relativeFrom="column">
                  <wp:posOffset>5994399</wp:posOffset>
                </wp:positionH>
                <wp:positionV relativeFrom="paragraph">
                  <wp:posOffset>833120</wp:posOffset>
                </wp:positionV>
                <wp:extent cx="460587" cy="154517"/>
                <wp:effectExtent l="0" t="0" r="15875" b="17145"/>
                <wp:wrapNone/>
                <wp:docPr id="344"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0587" cy="154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36228" w14:textId="67094617" w:rsidR="003F19CB" w:rsidRDefault="00233DDD" w:rsidP="003F19CB">
                            <w:pPr>
                              <w:rPr>
                                <w:sz w:val="16"/>
                              </w:rPr>
                            </w:pPr>
                            <w:r>
                              <w:rPr>
                                <w:w w:val="105"/>
                                <w:sz w:val="16"/>
                              </w:rPr>
                              <w:t>Projector</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2E11A8" id="_x0000_s1231" type="#_x0000_t202" style="position:absolute;margin-left:472pt;margin-top:65.6pt;width:36.25pt;height:12.1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" filled="f" stroked="f">
                <v:textbox inset="0,0,0,0">
                  <w:txbxContent>
                    <w:p w14:paraId="24236228" w14:textId="67094617" w:rsidR="003F19CB" w:rsidRDefault="00233DDD" w:rsidP="003F19CB">
                      <w:pPr>
                        <w:rPr>
                          <w:sz w:val="16"/>
                        </w:rPr>
                      </w:pPr>
                      <w:r>
                        <w:rPr>
                          <w:w w:val="105"/>
                          <w:sz w:val="16"/>
                        </w:rPr>
                        <w:t>Projector</w:t>
                      </w:r>
                    </w:p>
                  </w:txbxContent>
                </v:textbox>
              </v:shape>
            </w:pict>
          </mc:Fallback>
        </mc:AlternateContent>
      </w:r>
      <w:r w:rsidR="0022729E">
        <w:rPr>
          <w:rFonts w:ascii="Times New Roman" w:hAnsi="Times New Roman"/>
          <w:noProof/>
          <w:sz w:val="28"/>
          <w:szCs w:val="28"/>
        </w:rPr>
        <mc:AlternateContent>
          <mc:Choice Requires="wps">
            <w:drawing>
              <wp:anchor distT="0" distB="0" distL="114300" distR="114300" simplePos="0" relativeHeight="251764224" behindDoc="0" locked="0" layoutInCell="1" allowOverlap="1" wp14:anchorId="2073D061" wp14:editId="2FA076F7">
                <wp:simplePos x="0" y="0"/>
                <wp:positionH relativeFrom="column">
                  <wp:posOffset>5845387</wp:posOffset>
                </wp:positionH>
                <wp:positionV relativeFrom="paragraph">
                  <wp:posOffset>189653</wp:posOffset>
                </wp:positionV>
                <wp:extent cx="338666" cy="528320"/>
                <wp:effectExtent l="0" t="0" r="23495" b="24130"/>
                <wp:wrapNone/>
                <wp:docPr id="343" name="Straight Connector 343"/>
                <wp:cNvGraphicFramePr/>
                <a:graphic xmlns:a="http://schemas.openxmlformats.org/drawingml/2006/main">
                  <a:graphicData uri="http://schemas.microsoft.com/office/word/2010/wordprocessingShape">
                    <wps:wsp>
                      <wps:cNvCnPr/>
                      <wps:spPr>
                        <a:xfrm>
                          <a:off x="0" y="0"/>
                          <a:ext cx="338666" cy="528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81848C" id="Straight Connector 343" o:spid="_x0000_s1026" style="position:absolute;z-index:251764224;visibility:visible;mso-wrap-style:square;mso-wrap-distance-left:9pt;mso-wrap-distance-top:0;mso-wrap-distance-right:9pt;mso-wrap-distance-bottom:0;mso-position-horizontal:absolute;mso-position-horizontal-relative:text;mso-position-vertical:absolute;mso-position-vertical-relative:text" from="460.25pt,14.95pt" to="486.9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" strokecolor="black [3200]" strokeweight=".5pt">
                <v:stroke joinstyle="miter"/>
              </v:line>
            </w:pict>
          </mc:Fallback>
        </mc:AlternateContent>
      </w:r>
      <w:r w:rsidR="0022729E">
        <w:rPr>
          <w:rFonts w:ascii="Times New Roman" w:hAnsi="Times New Roman"/>
          <w:noProof/>
          <w:sz w:val="28"/>
          <w:szCs w:val="28"/>
        </w:rPr>
        <mc:AlternateContent>
          <mc:Choice Requires="wps">
            <w:drawing>
              <wp:anchor distT="0" distB="0" distL="114300" distR="114300" simplePos="0" relativeHeight="251763200" behindDoc="0" locked="0" layoutInCell="1" allowOverlap="1" wp14:anchorId="574C4998" wp14:editId="56CE4A8B">
                <wp:simplePos x="0" y="0"/>
                <wp:positionH relativeFrom="column">
                  <wp:posOffset>5486400</wp:posOffset>
                </wp:positionH>
                <wp:positionV relativeFrom="paragraph">
                  <wp:posOffset>182667</wp:posOffset>
                </wp:positionV>
                <wp:extent cx="371898" cy="1639359"/>
                <wp:effectExtent l="0" t="0" r="28575" b="37465"/>
                <wp:wrapNone/>
                <wp:docPr id="342" name="Straight Connector 342"/>
                <wp:cNvGraphicFramePr/>
                <a:graphic xmlns:a="http://schemas.openxmlformats.org/drawingml/2006/main">
                  <a:graphicData uri="http://schemas.microsoft.com/office/word/2010/wordprocessingShape">
                    <wps:wsp>
                      <wps:cNvCnPr/>
                      <wps:spPr>
                        <a:xfrm>
                          <a:off x="0" y="0"/>
                          <a:ext cx="371898" cy="163935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F6F06E" id="Straight Connector 342" o:spid="_x0000_s1026" style="position:absolute;z-index:251763200;visibility:visible;mso-wrap-style:square;mso-wrap-distance-left:9pt;mso-wrap-distance-top:0;mso-wrap-distance-right:9pt;mso-wrap-distance-bottom:0;mso-position-horizontal:absolute;mso-position-horizontal-relative:text;mso-position-vertical:absolute;mso-position-vertical-relative:text" from="6in,14.4pt" to="461.3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" strokecolor="black [3200]" strokeweight=".5pt">
                <v:stroke joinstyle="miter"/>
              </v:line>
            </w:pict>
          </mc:Fallback>
        </mc:AlternateContent>
      </w:r>
      <w:r w:rsidR="0022729E">
        <w:rPr>
          <w:rFonts w:ascii="Times New Roman" w:hAnsi="Times New Roman"/>
          <w:noProof/>
          <w:sz w:val="28"/>
          <w:szCs w:val="28"/>
        </w:rPr>
        <mc:AlternateContent>
          <mc:Choice Requires="wps">
            <w:drawing>
              <wp:anchor distT="0" distB="0" distL="114300" distR="114300" simplePos="0" relativeHeight="251762176" behindDoc="0" locked="0" layoutInCell="1" allowOverlap="1" wp14:anchorId="7BD462A5" wp14:editId="770C1C36">
                <wp:simplePos x="0" y="0"/>
                <wp:positionH relativeFrom="column">
                  <wp:posOffset>5886027</wp:posOffset>
                </wp:positionH>
                <wp:positionV relativeFrom="paragraph">
                  <wp:posOffset>711200</wp:posOffset>
                </wp:positionV>
                <wp:extent cx="650240" cy="474133"/>
                <wp:effectExtent l="0" t="0" r="16510" b="21590"/>
                <wp:wrapNone/>
                <wp:docPr id="341" name="Oval 341"/>
                <wp:cNvGraphicFramePr/>
                <a:graphic xmlns:a="http://schemas.openxmlformats.org/drawingml/2006/main">
                  <a:graphicData uri="http://schemas.microsoft.com/office/word/2010/wordprocessingShape">
                    <wps:wsp>
                      <wps:cNvSpPr/>
                      <wps:spPr>
                        <a:xfrm>
                          <a:off x="0" y="0"/>
                          <a:ext cx="650240" cy="474133"/>
                        </a:xfrm>
                        <a:prstGeom prst="ellipse">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0C3552" id="Oval 341" o:spid="_x0000_s1026" style="position:absolute;margin-left:463.45pt;margin-top:56pt;width:51.2pt;height:37.35pt;z-index:251762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" fillcolor="white [3201]" strokecolor="black [3213]" strokeweight=".5pt">
                <v:stroke joinstyle="miter"/>
              </v:oval>
            </w:pict>
          </mc:Fallback>
        </mc:AlternateContent>
      </w:r>
    </w:p>
    <w:p w14:paraId="5D3BC151" w14:textId="65B506E9" w:rsidR="00542A55" w:rsidRPr="006A3568" w:rsidRDefault="0022729E" w:rsidP="00542A55">
      <w:pPr>
        <w:spacing w:after="0" w:line="240" w:lineRule="auto"/>
        <w:rPr>
          <w:rFonts w:ascii="Times New Roman" w:hAnsi="Times New Roman"/>
          <w:sz w:val="28"/>
          <w:szCs w:val="28"/>
        </w:rPr>
      </w:pPr>
      <w:r>
        <w:rPr>
          <w:rFonts w:ascii="Times New Roman" w:hAnsi="Times New Roman"/>
          <w:noProof/>
          <w:sz w:val="28"/>
          <w:szCs w:val="28"/>
        </w:rPr>
        <mc:AlternateContent>
          <mc:Choice Requires="wps">
            <w:drawing>
              <wp:anchor distT="0" distB="0" distL="114300" distR="114300" simplePos="0" relativeHeight="251761152" behindDoc="0" locked="0" layoutInCell="1" allowOverlap="1" wp14:anchorId="1F99F05A" wp14:editId="0EDEDCAD">
                <wp:simplePos x="0" y="0"/>
                <wp:positionH relativeFrom="column">
                  <wp:posOffset>5466080</wp:posOffset>
                </wp:positionH>
                <wp:positionV relativeFrom="paragraph">
                  <wp:posOffset>1604010</wp:posOffset>
                </wp:positionV>
                <wp:extent cx="806027" cy="467360"/>
                <wp:effectExtent l="0" t="0" r="13335" b="27940"/>
                <wp:wrapNone/>
                <wp:docPr id="340" name="Oval 340"/>
                <wp:cNvGraphicFramePr/>
                <a:graphic xmlns:a="http://schemas.openxmlformats.org/drawingml/2006/main">
                  <a:graphicData uri="http://schemas.microsoft.com/office/word/2010/wordprocessingShape">
                    <wps:wsp>
                      <wps:cNvSpPr/>
                      <wps:spPr>
                        <a:xfrm>
                          <a:off x="0" y="0"/>
                          <a:ext cx="806027" cy="467360"/>
                        </a:xfrm>
                        <a:prstGeom prst="ellipse">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1EDF8A" id="Oval 340" o:spid="_x0000_s1026" style="position:absolute;margin-left:430.4pt;margin-top:126.3pt;width:63.45pt;height:36.8pt;z-index:251761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" fillcolor="white [3201]" strokecolor="black [3213]" strokeweight=".5pt">
                <v:stroke joinstyle="miter"/>
              </v:oval>
            </w:pict>
          </mc:Fallback>
        </mc:AlternateContent>
      </w:r>
      <w:r w:rsidR="00303106" w:rsidRPr="006A3568">
        <w:rPr>
          <w:rFonts w:ascii="Times New Roman" w:hAnsi="Times New Roman"/>
          <w:noProof/>
          <w:sz w:val="28"/>
          <w:szCs w:val="28"/>
        </w:rPr>
        <mc:AlternateContent>
          <mc:Choice Requires="wpg">
            <w:drawing>
              <wp:anchor distT="0" distB="0" distL="0" distR="0" simplePos="0" relativeHeight="251668992" behindDoc="1" locked="0" layoutInCell="1" allowOverlap="1" wp14:anchorId="78A9C5BF" wp14:editId="47204B53">
                <wp:simplePos x="0" y="0"/>
                <wp:positionH relativeFrom="page">
                  <wp:posOffset>3762375</wp:posOffset>
                </wp:positionH>
                <wp:positionV relativeFrom="paragraph">
                  <wp:posOffset>123825</wp:posOffset>
                </wp:positionV>
                <wp:extent cx="2676525" cy="1304290"/>
                <wp:effectExtent l="9525" t="3810" r="9525" b="6350"/>
                <wp:wrapTopAndBottom/>
                <wp:docPr id="3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76525" cy="1304290"/>
                          <a:chOff x="2625" y="356"/>
                          <a:chExt cx="4210" cy="2062"/>
                        </a:xfrm>
                      </wpg:grpSpPr>
                      <wps:wsp>
                        <wps:cNvPr id="32" name="Freeform 314"/>
                        <wps:cNvSpPr>
                          <a:spLocks/>
                        </wps:cNvSpPr>
                        <wps:spPr bwMode="auto">
                          <a:xfrm>
                            <a:off x="6060" y="906"/>
                            <a:ext cx="773" cy="360"/>
                          </a:xfrm>
                          <a:custGeom>
                            <a:avLst/>
                            <a:gdLst>
                              <a:gd name="T0" fmla="+- 0 6447 6061"/>
                              <a:gd name="T1" fmla="*/ T0 w 773"/>
                              <a:gd name="T2" fmla="+- 0 906 906"/>
                              <a:gd name="T3" fmla="*/ 906 h 360"/>
                              <a:gd name="T4" fmla="+- 0 6344 6061"/>
                              <a:gd name="T5" fmla="*/ T4 w 773"/>
                              <a:gd name="T6" fmla="+- 0 913 906"/>
                              <a:gd name="T7" fmla="*/ 913 h 360"/>
                              <a:gd name="T8" fmla="+- 0 6252 6061"/>
                              <a:gd name="T9" fmla="*/ T8 w 773"/>
                              <a:gd name="T10" fmla="+- 0 931 906"/>
                              <a:gd name="T11" fmla="*/ 931 h 360"/>
                              <a:gd name="T12" fmla="+- 0 6174 6061"/>
                              <a:gd name="T13" fmla="*/ T12 w 773"/>
                              <a:gd name="T14" fmla="+- 0 959 906"/>
                              <a:gd name="T15" fmla="*/ 959 h 360"/>
                              <a:gd name="T16" fmla="+- 0 6113 6061"/>
                              <a:gd name="T17" fmla="*/ T16 w 773"/>
                              <a:gd name="T18" fmla="+- 0 995 906"/>
                              <a:gd name="T19" fmla="*/ 995 h 360"/>
                              <a:gd name="T20" fmla="+- 0 6061 6061"/>
                              <a:gd name="T21" fmla="*/ T20 w 773"/>
                              <a:gd name="T22" fmla="+- 0 1086 906"/>
                              <a:gd name="T23" fmla="*/ 1086 h 360"/>
                              <a:gd name="T24" fmla="+- 0 6074 6061"/>
                              <a:gd name="T25" fmla="*/ T24 w 773"/>
                              <a:gd name="T26" fmla="+- 0 1134 906"/>
                              <a:gd name="T27" fmla="*/ 1134 h 360"/>
                              <a:gd name="T28" fmla="+- 0 6174 6061"/>
                              <a:gd name="T29" fmla="*/ T28 w 773"/>
                              <a:gd name="T30" fmla="+- 0 1213 906"/>
                              <a:gd name="T31" fmla="*/ 1213 h 360"/>
                              <a:gd name="T32" fmla="+- 0 6252 6061"/>
                              <a:gd name="T33" fmla="*/ T32 w 773"/>
                              <a:gd name="T34" fmla="+- 0 1241 906"/>
                              <a:gd name="T35" fmla="*/ 1241 h 360"/>
                              <a:gd name="T36" fmla="+- 0 6344 6061"/>
                              <a:gd name="T37" fmla="*/ T36 w 773"/>
                              <a:gd name="T38" fmla="+- 0 1259 906"/>
                              <a:gd name="T39" fmla="*/ 1259 h 360"/>
                              <a:gd name="T40" fmla="+- 0 6447 6061"/>
                              <a:gd name="T41" fmla="*/ T40 w 773"/>
                              <a:gd name="T42" fmla="+- 0 1266 906"/>
                              <a:gd name="T43" fmla="*/ 1266 h 360"/>
                              <a:gd name="T44" fmla="+- 0 6550 6061"/>
                              <a:gd name="T45" fmla="*/ T44 w 773"/>
                              <a:gd name="T46" fmla="+- 0 1259 906"/>
                              <a:gd name="T47" fmla="*/ 1259 h 360"/>
                              <a:gd name="T48" fmla="+- 0 6642 6061"/>
                              <a:gd name="T49" fmla="*/ T48 w 773"/>
                              <a:gd name="T50" fmla="+- 0 1241 906"/>
                              <a:gd name="T51" fmla="*/ 1241 h 360"/>
                              <a:gd name="T52" fmla="+- 0 6720 6061"/>
                              <a:gd name="T53" fmla="*/ T52 w 773"/>
                              <a:gd name="T54" fmla="+- 0 1213 906"/>
                              <a:gd name="T55" fmla="*/ 1213 h 360"/>
                              <a:gd name="T56" fmla="+- 0 6780 6061"/>
                              <a:gd name="T57" fmla="*/ T56 w 773"/>
                              <a:gd name="T58" fmla="+- 0 1177 906"/>
                              <a:gd name="T59" fmla="*/ 1177 h 360"/>
                              <a:gd name="T60" fmla="+- 0 6833 6061"/>
                              <a:gd name="T61" fmla="*/ T60 w 773"/>
                              <a:gd name="T62" fmla="+- 0 1086 906"/>
                              <a:gd name="T63" fmla="*/ 1086 h 360"/>
                              <a:gd name="T64" fmla="+- 0 6819 6061"/>
                              <a:gd name="T65" fmla="*/ T64 w 773"/>
                              <a:gd name="T66" fmla="+- 0 1038 906"/>
                              <a:gd name="T67" fmla="*/ 1038 h 360"/>
                              <a:gd name="T68" fmla="+- 0 6720 6061"/>
                              <a:gd name="T69" fmla="*/ T68 w 773"/>
                              <a:gd name="T70" fmla="+- 0 959 906"/>
                              <a:gd name="T71" fmla="*/ 959 h 360"/>
                              <a:gd name="T72" fmla="+- 0 6642 6061"/>
                              <a:gd name="T73" fmla="*/ T72 w 773"/>
                              <a:gd name="T74" fmla="+- 0 931 906"/>
                              <a:gd name="T75" fmla="*/ 931 h 360"/>
                              <a:gd name="T76" fmla="+- 0 6550 6061"/>
                              <a:gd name="T77" fmla="*/ T76 w 773"/>
                              <a:gd name="T78" fmla="+- 0 913 906"/>
                              <a:gd name="T79" fmla="*/ 913 h 360"/>
                              <a:gd name="T80" fmla="+- 0 6447 6061"/>
                              <a:gd name="T81" fmla="*/ T80 w 773"/>
                              <a:gd name="T82" fmla="+- 0 906 906"/>
                              <a:gd name="T83" fmla="*/ 906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3" y="7"/>
                                </a:lnTo>
                                <a:lnTo>
                                  <a:pt x="191" y="25"/>
                                </a:lnTo>
                                <a:lnTo>
                                  <a:pt x="113" y="53"/>
                                </a:lnTo>
                                <a:lnTo>
                                  <a:pt x="52" y="89"/>
                                </a:lnTo>
                                <a:lnTo>
                                  <a:pt x="0" y="180"/>
                                </a:lnTo>
                                <a:lnTo>
                                  <a:pt x="13" y="228"/>
                                </a:lnTo>
                                <a:lnTo>
                                  <a:pt x="113" y="307"/>
                                </a:lnTo>
                                <a:lnTo>
                                  <a:pt x="191" y="335"/>
                                </a:lnTo>
                                <a:lnTo>
                                  <a:pt x="283" y="353"/>
                                </a:lnTo>
                                <a:lnTo>
                                  <a:pt x="386" y="360"/>
                                </a:lnTo>
                                <a:lnTo>
                                  <a:pt x="489" y="353"/>
                                </a:lnTo>
                                <a:lnTo>
                                  <a:pt x="581" y="335"/>
                                </a:lnTo>
                                <a:lnTo>
                                  <a:pt x="659" y="307"/>
                                </a:lnTo>
                                <a:lnTo>
                                  <a:pt x="719" y="271"/>
                                </a:lnTo>
                                <a:lnTo>
                                  <a:pt x="772" y="180"/>
                                </a:lnTo>
                                <a:lnTo>
                                  <a:pt x="758" y="132"/>
                                </a:lnTo>
                                <a:lnTo>
                                  <a:pt x="659" y="53"/>
                                </a:lnTo>
                                <a:lnTo>
                                  <a:pt x="581" y="25"/>
                                </a:lnTo>
                                <a:lnTo>
                                  <a:pt x="489" y="7"/>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AutoShape 315"/>
                        <wps:cNvSpPr>
                          <a:spLocks/>
                        </wps:cNvSpPr>
                        <wps:spPr bwMode="auto">
                          <a:xfrm>
                            <a:off x="4850" y="717"/>
                            <a:ext cx="1983" cy="548"/>
                          </a:xfrm>
                          <a:custGeom>
                            <a:avLst/>
                            <a:gdLst>
                              <a:gd name="T0" fmla="+- 0 6061 4851"/>
                              <a:gd name="T1" fmla="*/ T0 w 1983"/>
                              <a:gd name="T2" fmla="+- 0 1086 718"/>
                              <a:gd name="T3" fmla="*/ 1086 h 548"/>
                              <a:gd name="T4" fmla="+- 0 6074 4851"/>
                              <a:gd name="T5" fmla="*/ T4 w 1983"/>
                              <a:gd name="T6" fmla="+- 0 1038 718"/>
                              <a:gd name="T7" fmla="*/ 1038 h 548"/>
                              <a:gd name="T8" fmla="+- 0 6113 4851"/>
                              <a:gd name="T9" fmla="*/ T8 w 1983"/>
                              <a:gd name="T10" fmla="+- 0 995 718"/>
                              <a:gd name="T11" fmla="*/ 995 h 548"/>
                              <a:gd name="T12" fmla="+- 0 6174 4851"/>
                              <a:gd name="T13" fmla="*/ T12 w 1983"/>
                              <a:gd name="T14" fmla="+- 0 959 718"/>
                              <a:gd name="T15" fmla="*/ 959 h 548"/>
                              <a:gd name="T16" fmla="+- 0 6252 4851"/>
                              <a:gd name="T17" fmla="*/ T16 w 1983"/>
                              <a:gd name="T18" fmla="+- 0 931 718"/>
                              <a:gd name="T19" fmla="*/ 931 h 548"/>
                              <a:gd name="T20" fmla="+- 0 6344 4851"/>
                              <a:gd name="T21" fmla="*/ T20 w 1983"/>
                              <a:gd name="T22" fmla="+- 0 913 718"/>
                              <a:gd name="T23" fmla="*/ 913 h 548"/>
                              <a:gd name="T24" fmla="+- 0 6447 4851"/>
                              <a:gd name="T25" fmla="*/ T24 w 1983"/>
                              <a:gd name="T26" fmla="+- 0 906 718"/>
                              <a:gd name="T27" fmla="*/ 906 h 548"/>
                              <a:gd name="T28" fmla="+- 0 6550 4851"/>
                              <a:gd name="T29" fmla="*/ T28 w 1983"/>
                              <a:gd name="T30" fmla="+- 0 913 718"/>
                              <a:gd name="T31" fmla="*/ 913 h 548"/>
                              <a:gd name="T32" fmla="+- 0 6642 4851"/>
                              <a:gd name="T33" fmla="*/ T32 w 1983"/>
                              <a:gd name="T34" fmla="+- 0 931 718"/>
                              <a:gd name="T35" fmla="*/ 931 h 548"/>
                              <a:gd name="T36" fmla="+- 0 6720 4851"/>
                              <a:gd name="T37" fmla="*/ T36 w 1983"/>
                              <a:gd name="T38" fmla="+- 0 959 718"/>
                              <a:gd name="T39" fmla="*/ 959 h 548"/>
                              <a:gd name="T40" fmla="+- 0 6780 4851"/>
                              <a:gd name="T41" fmla="*/ T40 w 1983"/>
                              <a:gd name="T42" fmla="+- 0 995 718"/>
                              <a:gd name="T43" fmla="*/ 995 h 548"/>
                              <a:gd name="T44" fmla="+- 0 6819 4851"/>
                              <a:gd name="T45" fmla="*/ T44 w 1983"/>
                              <a:gd name="T46" fmla="+- 0 1038 718"/>
                              <a:gd name="T47" fmla="*/ 1038 h 548"/>
                              <a:gd name="T48" fmla="+- 0 6833 4851"/>
                              <a:gd name="T49" fmla="*/ T48 w 1983"/>
                              <a:gd name="T50" fmla="+- 0 1086 718"/>
                              <a:gd name="T51" fmla="*/ 1086 h 548"/>
                              <a:gd name="T52" fmla="+- 0 6833 4851"/>
                              <a:gd name="T53" fmla="*/ T52 w 1983"/>
                              <a:gd name="T54" fmla="+- 0 1086 718"/>
                              <a:gd name="T55" fmla="*/ 1086 h 548"/>
                              <a:gd name="T56" fmla="+- 0 6833 4851"/>
                              <a:gd name="T57" fmla="*/ T56 w 1983"/>
                              <a:gd name="T58" fmla="+- 0 1086 718"/>
                              <a:gd name="T59" fmla="*/ 1086 h 548"/>
                              <a:gd name="T60" fmla="+- 0 6833 4851"/>
                              <a:gd name="T61" fmla="*/ T60 w 1983"/>
                              <a:gd name="T62" fmla="+- 0 1086 718"/>
                              <a:gd name="T63" fmla="*/ 1086 h 548"/>
                              <a:gd name="T64" fmla="+- 0 6819 4851"/>
                              <a:gd name="T65" fmla="*/ T64 w 1983"/>
                              <a:gd name="T66" fmla="+- 0 1134 718"/>
                              <a:gd name="T67" fmla="*/ 1134 h 548"/>
                              <a:gd name="T68" fmla="+- 0 6780 4851"/>
                              <a:gd name="T69" fmla="*/ T68 w 1983"/>
                              <a:gd name="T70" fmla="+- 0 1177 718"/>
                              <a:gd name="T71" fmla="*/ 1177 h 548"/>
                              <a:gd name="T72" fmla="+- 0 6720 4851"/>
                              <a:gd name="T73" fmla="*/ T72 w 1983"/>
                              <a:gd name="T74" fmla="+- 0 1213 718"/>
                              <a:gd name="T75" fmla="*/ 1213 h 548"/>
                              <a:gd name="T76" fmla="+- 0 6642 4851"/>
                              <a:gd name="T77" fmla="*/ T76 w 1983"/>
                              <a:gd name="T78" fmla="+- 0 1241 718"/>
                              <a:gd name="T79" fmla="*/ 1241 h 548"/>
                              <a:gd name="T80" fmla="+- 0 6550 4851"/>
                              <a:gd name="T81" fmla="*/ T80 w 1983"/>
                              <a:gd name="T82" fmla="+- 0 1259 718"/>
                              <a:gd name="T83" fmla="*/ 1259 h 548"/>
                              <a:gd name="T84" fmla="+- 0 6447 4851"/>
                              <a:gd name="T85" fmla="*/ T84 w 1983"/>
                              <a:gd name="T86" fmla="+- 0 1266 718"/>
                              <a:gd name="T87" fmla="*/ 1266 h 548"/>
                              <a:gd name="T88" fmla="+- 0 6344 4851"/>
                              <a:gd name="T89" fmla="*/ T88 w 1983"/>
                              <a:gd name="T90" fmla="+- 0 1259 718"/>
                              <a:gd name="T91" fmla="*/ 1259 h 548"/>
                              <a:gd name="T92" fmla="+- 0 6252 4851"/>
                              <a:gd name="T93" fmla="*/ T92 w 1983"/>
                              <a:gd name="T94" fmla="+- 0 1241 718"/>
                              <a:gd name="T95" fmla="*/ 1241 h 548"/>
                              <a:gd name="T96" fmla="+- 0 6174 4851"/>
                              <a:gd name="T97" fmla="*/ T96 w 1983"/>
                              <a:gd name="T98" fmla="+- 0 1213 718"/>
                              <a:gd name="T99" fmla="*/ 1213 h 548"/>
                              <a:gd name="T100" fmla="+- 0 6113 4851"/>
                              <a:gd name="T101" fmla="*/ T100 w 1983"/>
                              <a:gd name="T102" fmla="+- 0 1177 718"/>
                              <a:gd name="T103" fmla="*/ 1177 h 548"/>
                              <a:gd name="T104" fmla="+- 0 6074 4851"/>
                              <a:gd name="T105" fmla="*/ T104 w 1983"/>
                              <a:gd name="T106" fmla="+- 0 1134 718"/>
                              <a:gd name="T107" fmla="*/ 1134 h 548"/>
                              <a:gd name="T108" fmla="+- 0 6061 4851"/>
                              <a:gd name="T109" fmla="*/ T108 w 1983"/>
                              <a:gd name="T110" fmla="+- 0 1086 718"/>
                              <a:gd name="T111" fmla="*/ 1086 h 548"/>
                              <a:gd name="T112" fmla="+- 0 6447 4851"/>
                              <a:gd name="T113" fmla="*/ T112 w 1983"/>
                              <a:gd name="T114" fmla="+- 0 906 718"/>
                              <a:gd name="T115" fmla="*/ 906 h 548"/>
                              <a:gd name="T116" fmla="+- 0 4851 4851"/>
                              <a:gd name="T117" fmla="*/ T116 w 1983"/>
                              <a:gd name="T118" fmla="+- 0 718 718"/>
                              <a:gd name="T119" fmla="*/ 718 h 54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983" h="548">
                                <a:moveTo>
                                  <a:pt x="1210" y="368"/>
                                </a:moveTo>
                                <a:lnTo>
                                  <a:pt x="1223" y="320"/>
                                </a:lnTo>
                                <a:lnTo>
                                  <a:pt x="1262" y="277"/>
                                </a:lnTo>
                                <a:lnTo>
                                  <a:pt x="1323" y="241"/>
                                </a:lnTo>
                                <a:lnTo>
                                  <a:pt x="1401" y="213"/>
                                </a:lnTo>
                                <a:lnTo>
                                  <a:pt x="1493" y="195"/>
                                </a:lnTo>
                                <a:lnTo>
                                  <a:pt x="1596" y="188"/>
                                </a:lnTo>
                                <a:lnTo>
                                  <a:pt x="1699" y="195"/>
                                </a:lnTo>
                                <a:lnTo>
                                  <a:pt x="1791" y="213"/>
                                </a:lnTo>
                                <a:lnTo>
                                  <a:pt x="1869" y="241"/>
                                </a:lnTo>
                                <a:lnTo>
                                  <a:pt x="1929" y="277"/>
                                </a:lnTo>
                                <a:lnTo>
                                  <a:pt x="1968" y="320"/>
                                </a:lnTo>
                                <a:lnTo>
                                  <a:pt x="1982" y="368"/>
                                </a:lnTo>
                                <a:lnTo>
                                  <a:pt x="1968" y="416"/>
                                </a:lnTo>
                                <a:lnTo>
                                  <a:pt x="1929" y="459"/>
                                </a:lnTo>
                                <a:lnTo>
                                  <a:pt x="1869" y="495"/>
                                </a:lnTo>
                                <a:lnTo>
                                  <a:pt x="1791" y="523"/>
                                </a:lnTo>
                                <a:lnTo>
                                  <a:pt x="1699" y="541"/>
                                </a:lnTo>
                                <a:lnTo>
                                  <a:pt x="1596" y="548"/>
                                </a:lnTo>
                                <a:lnTo>
                                  <a:pt x="1493" y="541"/>
                                </a:lnTo>
                                <a:lnTo>
                                  <a:pt x="1401" y="523"/>
                                </a:lnTo>
                                <a:lnTo>
                                  <a:pt x="1323" y="495"/>
                                </a:lnTo>
                                <a:lnTo>
                                  <a:pt x="1262" y="459"/>
                                </a:lnTo>
                                <a:lnTo>
                                  <a:pt x="1223" y="416"/>
                                </a:lnTo>
                                <a:lnTo>
                                  <a:pt x="1210" y="368"/>
                                </a:lnTo>
                                <a:close/>
                                <a:moveTo>
                                  <a:pt x="1596" y="188"/>
                                </a:moveTo>
                                <a:lnTo>
                                  <a:pt x="0"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316"/>
                        <wps:cNvSpPr>
                          <a:spLocks/>
                        </wps:cNvSpPr>
                        <wps:spPr bwMode="auto">
                          <a:xfrm>
                            <a:off x="3804" y="1593"/>
                            <a:ext cx="773" cy="360"/>
                          </a:xfrm>
                          <a:custGeom>
                            <a:avLst/>
                            <a:gdLst>
                              <a:gd name="T0" fmla="+- 0 4190 3804"/>
                              <a:gd name="T1" fmla="*/ T0 w 773"/>
                              <a:gd name="T2" fmla="+- 0 1593 1593"/>
                              <a:gd name="T3" fmla="*/ 1593 h 360"/>
                              <a:gd name="T4" fmla="+- 0 4088 3804"/>
                              <a:gd name="T5" fmla="*/ T4 w 773"/>
                              <a:gd name="T6" fmla="+- 0 1599 1593"/>
                              <a:gd name="T7" fmla="*/ 1599 h 360"/>
                              <a:gd name="T8" fmla="+- 0 3996 3804"/>
                              <a:gd name="T9" fmla="*/ T8 w 773"/>
                              <a:gd name="T10" fmla="+- 0 1618 1593"/>
                              <a:gd name="T11" fmla="*/ 1618 h 360"/>
                              <a:gd name="T12" fmla="+- 0 3917 3804"/>
                              <a:gd name="T13" fmla="*/ T12 w 773"/>
                              <a:gd name="T14" fmla="+- 0 1646 1593"/>
                              <a:gd name="T15" fmla="*/ 1646 h 360"/>
                              <a:gd name="T16" fmla="+- 0 3857 3804"/>
                              <a:gd name="T17" fmla="*/ T16 w 773"/>
                              <a:gd name="T18" fmla="+- 0 1682 1593"/>
                              <a:gd name="T19" fmla="*/ 1682 h 360"/>
                              <a:gd name="T20" fmla="+- 0 3804 3804"/>
                              <a:gd name="T21" fmla="*/ T20 w 773"/>
                              <a:gd name="T22" fmla="+- 0 1773 1593"/>
                              <a:gd name="T23" fmla="*/ 1773 h 360"/>
                              <a:gd name="T24" fmla="+- 0 3818 3804"/>
                              <a:gd name="T25" fmla="*/ T24 w 773"/>
                              <a:gd name="T26" fmla="+- 0 1821 1593"/>
                              <a:gd name="T27" fmla="*/ 1821 h 360"/>
                              <a:gd name="T28" fmla="+- 0 3917 3804"/>
                              <a:gd name="T29" fmla="*/ T28 w 773"/>
                              <a:gd name="T30" fmla="+- 0 1900 1593"/>
                              <a:gd name="T31" fmla="*/ 1900 h 360"/>
                              <a:gd name="T32" fmla="+- 0 3996 3804"/>
                              <a:gd name="T33" fmla="*/ T32 w 773"/>
                              <a:gd name="T34" fmla="+- 0 1928 1593"/>
                              <a:gd name="T35" fmla="*/ 1928 h 360"/>
                              <a:gd name="T36" fmla="+- 0 4088 3804"/>
                              <a:gd name="T37" fmla="*/ T36 w 773"/>
                              <a:gd name="T38" fmla="+- 0 1946 1593"/>
                              <a:gd name="T39" fmla="*/ 1946 h 360"/>
                              <a:gd name="T40" fmla="+- 0 4190 3804"/>
                              <a:gd name="T41" fmla="*/ T40 w 773"/>
                              <a:gd name="T42" fmla="+- 0 1953 1593"/>
                              <a:gd name="T43" fmla="*/ 1953 h 360"/>
                              <a:gd name="T44" fmla="+- 0 4293 3804"/>
                              <a:gd name="T45" fmla="*/ T44 w 773"/>
                              <a:gd name="T46" fmla="+- 0 1946 1593"/>
                              <a:gd name="T47" fmla="*/ 1946 h 360"/>
                              <a:gd name="T48" fmla="+- 0 4385 3804"/>
                              <a:gd name="T49" fmla="*/ T48 w 773"/>
                              <a:gd name="T50" fmla="+- 0 1928 1593"/>
                              <a:gd name="T51" fmla="*/ 1928 h 360"/>
                              <a:gd name="T52" fmla="+- 0 4464 3804"/>
                              <a:gd name="T53" fmla="*/ T52 w 773"/>
                              <a:gd name="T54" fmla="+- 0 1900 1593"/>
                              <a:gd name="T55" fmla="*/ 1900 h 360"/>
                              <a:gd name="T56" fmla="+- 0 4524 3804"/>
                              <a:gd name="T57" fmla="*/ T56 w 773"/>
                              <a:gd name="T58" fmla="+- 0 1863 1593"/>
                              <a:gd name="T59" fmla="*/ 1863 h 360"/>
                              <a:gd name="T60" fmla="+- 0 4577 3804"/>
                              <a:gd name="T61" fmla="*/ T60 w 773"/>
                              <a:gd name="T62" fmla="+- 0 1773 1593"/>
                              <a:gd name="T63" fmla="*/ 1773 h 360"/>
                              <a:gd name="T64" fmla="+- 0 4563 3804"/>
                              <a:gd name="T65" fmla="*/ T64 w 773"/>
                              <a:gd name="T66" fmla="+- 0 1725 1593"/>
                              <a:gd name="T67" fmla="*/ 1725 h 360"/>
                              <a:gd name="T68" fmla="+- 0 4464 3804"/>
                              <a:gd name="T69" fmla="*/ T68 w 773"/>
                              <a:gd name="T70" fmla="+- 0 1646 1593"/>
                              <a:gd name="T71" fmla="*/ 1646 h 360"/>
                              <a:gd name="T72" fmla="+- 0 4385 3804"/>
                              <a:gd name="T73" fmla="*/ T72 w 773"/>
                              <a:gd name="T74" fmla="+- 0 1618 1593"/>
                              <a:gd name="T75" fmla="*/ 1618 h 360"/>
                              <a:gd name="T76" fmla="+- 0 4293 3804"/>
                              <a:gd name="T77" fmla="*/ T76 w 773"/>
                              <a:gd name="T78" fmla="+- 0 1599 1593"/>
                              <a:gd name="T79" fmla="*/ 1599 h 360"/>
                              <a:gd name="T80" fmla="+- 0 4190 3804"/>
                              <a:gd name="T81" fmla="*/ T80 w 773"/>
                              <a:gd name="T82" fmla="+- 0 1593 1593"/>
                              <a:gd name="T83" fmla="*/ 1593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4" y="6"/>
                                </a:lnTo>
                                <a:lnTo>
                                  <a:pt x="192" y="25"/>
                                </a:lnTo>
                                <a:lnTo>
                                  <a:pt x="113" y="53"/>
                                </a:lnTo>
                                <a:lnTo>
                                  <a:pt x="53" y="89"/>
                                </a:lnTo>
                                <a:lnTo>
                                  <a:pt x="0" y="180"/>
                                </a:lnTo>
                                <a:lnTo>
                                  <a:pt x="14" y="228"/>
                                </a:lnTo>
                                <a:lnTo>
                                  <a:pt x="113" y="307"/>
                                </a:lnTo>
                                <a:lnTo>
                                  <a:pt x="192" y="335"/>
                                </a:lnTo>
                                <a:lnTo>
                                  <a:pt x="284" y="353"/>
                                </a:lnTo>
                                <a:lnTo>
                                  <a:pt x="386" y="360"/>
                                </a:lnTo>
                                <a:lnTo>
                                  <a:pt x="489" y="353"/>
                                </a:lnTo>
                                <a:lnTo>
                                  <a:pt x="581" y="335"/>
                                </a:lnTo>
                                <a:lnTo>
                                  <a:pt x="660" y="307"/>
                                </a:lnTo>
                                <a:lnTo>
                                  <a:pt x="720" y="270"/>
                                </a:lnTo>
                                <a:lnTo>
                                  <a:pt x="773" y="180"/>
                                </a:lnTo>
                                <a:lnTo>
                                  <a:pt x="759" y="132"/>
                                </a:lnTo>
                                <a:lnTo>
                                  <a:pt x="660" y="53"/>
                                </a:lnTo>
                                <a:lnTo>
                                  <a:pt x="581" y="25"/>
                                </a:lnTo>
                                <a:lnTo>
                                  <a:pt x="489" y="6"/>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AutoShape 317"/>
                        <wps:cNvSpPr>
                          <a:spLocks/>
                        </wps:cNvSpPr>
                        <wps:spPr bwMode="auto">
                          <a:xfrm>
                            <a:off x="3804" y="717"/>
                            <a:ext cx="1047" cy="1235"/>
                          </a:xfrm>
                          <a:custGeom>
                            <a:avLst/>
                            <a:gdLst>
                              <a:gd name="T0" fmla="+- 0 3804 3804"/>
                              <a:gd name="T1" fmla="*/ T0 w 1047"/>
                              <a:gd name="T2" fmla="+- 0 1773 718"/>
                              <a:gd name="T3" fmla="*/ 1773 h 1235"/>
                              <a:gd name="T4" fmla="+- 0 3818 3804"/>
                              <a:gd name="T5" fmla="*/ T4 w 1047"/>
                              <a:gd name="T6" fmla="+- 0 1725 718"/>
                              <a:gd name="T7" fmla="*/ 1725 h 1235"/>
                              <a:gd name="T8" fmla="+- 0 3857 3804"/>
                              <a:gd name="T9" fmla="*/ T8 w 1047"/>
                              <a:gd name="T10" fmla="+- 0 1682 718"/>
                              <a:gd name="T11" fmla="*/ 1682 h 1235"/>
                              <a:gd name="T12" fmla="+- 0 3917 3804"/>
                              <a:gd name="T13" fmla="*/ T12 w 1047"/>
                              <a:gd name="T14" fmla="+- 0 1646 718"/>
                              <a:gd name="T15" fmla="*/ 1646 h 1235"/>
                              <a:gd name="T16" fmla="+- 0 3996 3804"/>
                              <a:gd name="T17" fmla="*/ T16 w 1047"/>
                              <a:gd name="T18" fmla="+- 0 1618 718"/>
                              <a:gd name="T19" fmla="*/ 1618 h 1235"/>
                              <a:gd name="T20" fmla="+- 0 4088 3804"/>
                              <a:gd name="T21" fmla="*/ T20 w 1047"/>
                              <a:gd name="T22" fmla="+- 0 1599 718"/>
                              <a:gd name="T23" fmla="*/ 1599 h 1235"/>
                              <a:gd name="T24" fmla="+- 0 4190 3804"/>
                              <a:gd name="T25" fmla="*/ T24 w 1047"/>
                              <a:gd name="T26" fmla="+- 0 1593 718"/>
                              <a:gd name="T27" fmla="*/ 1593 h 1235"/>
                              <a:gd name="T28" fmla="+- 0 4293 3804"/>
                              <a:gd name="T29" fmla="*/ T28 w 1047"/>
                              <a:gd name="T30" fmla="+- 0 1599 718"/>
                              <a:gd name="T31" fmla="*/ 1599 h 1235"/>
                              <a:gd name="T32" fmla="+- 0 4385 3804"/>
                              <a:gd name="T33" fmla="*/ T32 w 1047"/>
                              <a:gd name="T34" fmla="+- 0 1618 718"/>
                              <a:gd name="T35" fmla="*/ 1618 h 1235"/>
                              <a:gd name="T36" fmla="+- 0 4464 3804"/>
                              <a:gd name="T37" fmla="*/ T36 w 1047"/>
                              <a:gd name="T38" fmla="+- 0 1646 718"/>
                              <a:gd name="T39" fmla="*/ 1646 h 1235"/>
                              <a:gd name="T40" fmla="+- 0 4524 3804"/>
                              <a:gd name="T41" fmla="*/ T40 w 1047"/>
                              <a:gd name="T42" fmla="+- 0 1682 718"/>
                              <a:gd name="T43" fmla="*/ 1682 h 1235"/>
                              <a:gd name="T44" fmla="+- 0 4563 3804"/>
                              <a:gd name="T45" fmla="*/ T44 w 1047"/>
                              <a:gd name="T46" fmla="+- 0 1725 718"/>
                              <a:gd name="T47" fmla="*/ 1725 h 1235"/>
                              <a:gd name="T48" fmla="+- 0 4577 3804"/>
                              <a:gd name="T49" fmla="*/ T48 w 1047"/>
                              <a:gd name="T50" fmla="+- 0 1773 718"/>
                              <a:gd name="T51" fmla="*/ 1773 h 1235"/>
                              <a:gd name="T52" fmla="+- 0 4577 3804"/>
                              <a:gd name="T53" fmla="*/ T52 w 1047"/>
                              <a:gd name="T54" fmla="+- 0 1773 718"/>
                              <a:gd name="T55" fmla="*/ 1773 h 1235"/>
                              <a:gd name="T56" fmla="+- 0 4577 3804"/>
                              <a:gd name="T57" fmla="*/ T56 w 1047"/>
                              <a:gd name="T58" fmla="+- 0 1773 718"/>
                              <a:gd name="T59" fmla="*/ 1773 h 1235"/>
                              <a:gd name="T60" fmla="+- 0 4577 3804"/>
                              <a:gd name="T61" fmla="*/ T60 w 1047"/>
                              <a:gd name="T62" fmla="+- 0 1773 718"/>
                              <a:gd name="T63" fmla="*/ 1773 h 1235"/>
                              <a:gd name="T64" fmla="+- 0 4563 3804"/>
                              <a:gd name="T65" fmla="*/ T64 w 1047"/>
                              <a:gd name="T66" fmla="+- 0 1821 718"/>
                              <a:gd name="T67" fmla="*/ 1821 h 1235"/>
                              <a:gd name="T68" fmla="+- 0 4524 3804"/>
                              <a:gd name="T69" fmla="*/ T68 w 1047"/>
                              <a:gd name="T70" fmla="+- 0 1863 718"/>
                              <a:gd name="T71" fmla="*/ 1863 h 1235"/>
                              <a:gd name="T72" fmla="+- 0 4464 3804"/>
                              <a:gd name="T73" fmla="*/ T72 w 1047"/>
                              <a:gd name="T74" fmla="+- 0 1900 718"/>
                              <a:gd name="T75" fmla="*/ 1900 h 1235"/>
                              <a:gd name="T76" fmla="+- 0 4385 3804"/>
                              <a:gd name="T77" fmla="*/ T76 w 1047"/>
                              <a:gd name="T78" fmla="+- 0 1928 718"/>
                              <a:gd name="T79" fmla="*/ 1928 h 1235"/>
                              <a:gd name="T80" fmla="+- 0 4293 3804"/>
                              <a:gd name="T81" fmla="*/ T80 w 1047"/>
                              <a:gd name="T82" fmla="+- 0 1946 718"/>
                              <a:gd name="T83" fmla="*/ 1946 h 1235"/>
                              <a:gd name="T84" fmla="+- 0 4190 3804"/>
                              <a:gd name="T85" fmla="*/ T84 w 1047"/>
                              <a:gd name="T86" fmla="+- 0 1953 718"/>
                              <a:gd name="T87" fmla="*/ 1953 h 1235"/>
                              <a:gd name="T88" fmla="+- 0 4088 3804"/>
                              <a:gd name="T89" fmla="*/ T88 w 1047"/>
                              <a:gd name="T90" fmla="+- 0 1946 718"/>
                              <a:gd name="T91" fmla="*/ 1946 h 1235"/>
                              <a:gd name="T92" fmla="+- 0 3996 3804"/>
                              <a:gd name="T93" fmla="*/ T92 w 1047"/>
                              <a:gd name="T94" fmla="+- 0 1928 718"/>
                              <a:gd name="T95" fmla="*/ 1928 h 1235"/>
                              <a:gd name="T96" fmla="+- 0 3917 3804"/>
                              <a:gd name="T97" fmla="*/ T96 w 1047"/>
                              <a:gd name="T98" fmla="+- 0 1900 718"/>
                              <a:gd name="T99" fmla="*/ 1900 h 1235"/>
                              <a:gd name="T100" fmla="+- 0 3857 3804"/>
                              <a:gd name="T101" fmla="*/ T100 w 1047"/>
                              <a:gd name="T102" fmla="+- 0 1863 718"/>
                              <a:gd name="T103" fmla="*/ 1863 h 1235"/>
                              <a:gd name="T104" fmla="+- 0 3818 3804"/>
                              <a:gd name="T105" fmla="*/ T104 w 1047"/>
                              <a:gd name="T106" fmla="+- 0 1821 718"/>
                              <a:gd name="T107" fmla="*/ 1821 h 1235"/>
                              <a:gd name="T108" fmla="+- 0 3804 3804"/>
                              <a:gd name="T109" fmla="*/ T108 w 1047"/>
                              <a:gd name="T110" fmla="+- 0 1773 718"/>
                              <a:gd name="T111" fmla="*/ 1773 h 1235"/>
                              <a:gd name="T112" fmla="+- 0 4190 3804"/>
                              <a:gd name="T113" fmla="*/ T112 w 1047"/>
                              <a:gd name="T114" fmla="+- 0 1593 718"/>
                              <a:gd name="T115" fmla="*/ 1593 h 1235"/>
                              <a:gd name="T116" fmla="+- 0 4851 3804"/>
                              <a:gd name="T117" fmla="*/ T116 w 1047"/>
                              <a:gd name="T118" fmla="+- 0 718 718"/>
                              <a:gd name="T119" fmla="*/ 718 h 12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047" h="1235">
                                <a:moveTo>
                                  <a:pt x="0" y="1055"/>
                                </a:moveTo>
                                <a:lnTo>
                                  <a:pt x="14" y="1007"/>
                                </a:lnTo>
                                <a:lnTo>
                                  <a:pt x="53" y="964"/>
                                </a:lnTo>
                                <a:lnTo>
                                  <a:pt x="113" y="928"/>
                                </a:lnTo>
                                <a:lnTo>
                                  <a:pt x="192" y="900"/>
                                </a:lnTo>
                                <a:lnTo>
                                  <a:pt x="284" y="881"/>
                                </a:lnTo>
                                <a:lnTo>
                                  <a:pt x="386" y="875"/>
                                </a:lnTo>
                                <a:lnTo>
                                  <a:pt x="489" y="881"/>
                                </a:lnTo>
                                <a:lnTo>
                                  <a:pt x="581" y="900"/>
                                </a:lnTo>
                                <a:lnTo>
                                  <a:pt x="660" y="928"/>
                                </a:lnTo>
                                <a:lnTo>
                                  <a:pt x="720" y="964"/>
                                </a:lnTo>
                                <a:lnTo>
                                  <a:pt x="759" y="1007"/>
                                </a:lnTo>
                                <a:lnTo>
                                  <a:pt x="773" y="1055"/>
                                </a:lnTo>
                                <a:lnTo>
                                  <a:pt x="759" y="1103"/>
                                </a:lnTo>
                                <a:lnTo>
                                  <a:pt x="720" y="1145"/>
                                </a:lnTo>
                                <a:lnTo>
                                  <a:pt x="660" y="1182"/>
                                </a:lnTo>
                                <a:lnTo>
                                  <a:pt x="581" y="1210"/>
                                </a:lnTo>
                                <a:lnTo>
                                  <a:pt x="489" y="1228"/>
                                </a:lnTo>
                                <a:lnTo>
                                  <a:pt x="386" y="1235"/>
                                </a:lnTo>
                                <a:lnTo>
                                  <a:pt x="284" y="1228"/>
                                </a:lnTo>
                                <a:lnTo>
                                  <a:pt x="192" y="1210"/>
                                </a:lnTo>
                                <a:lnTo>
                                  <a:pt x="113" y="1182"/>
                                </a:lnTo>
                                <a:lnTo>
                                  <a:pt x="53" y="1145"/>
                                </a:lnTo>
                                <a:lnTo>
                                  <a:pt x="14" y="1103"/>
                                </a:lnTo>
                                <a:lnTo>
                                  <a:pt x="0" y="1055"/>
                                </a:lnTo>
                                <a:close/>
                                <a:moveTo>
                                  <a:pt x="386" y="875"/>
                                </a:moveTo>
                                <a:lnTo>
                                  <a:pt x="1047"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318"/>
                        <wps:cNvSpPr>
                          <a:spLocks/>
                        </wps:cNvSpPr>
                        <wps:spPr bwMode="auto">
                          <a:xfrm>
                            <a:off x="3031" y="2050"/>
                            <a:ext cx="773" cy="360"/>
                          </a:xfrm>
                          <a:custGeom>
                            <a:avLst/>
                            <a:gdLst>
                              <a:gd name="T0" fmla="+- 0 3418 3032"/>
                              <a:gd name="T1" fmla="*/ T0 w 773"/>
                              <a:gd name="T2" fmla="+- 0 2051 2051"/>
                              <a:gd name="T3" fmla="*/ 2051 h 360"/>
                              <a:gd name="T4" fmla="+- 0 3315 3032"/>
                              <a:gd name="T5" fmla="*/ T4 w 773"/>
                              <a:gd name="T6" fmla="+- 0 2057 2051"/>
                              <a:gd name="T7" fmla="*/ 2057 h 360"/>
                              <a:gd name="T8" fmla="+- 0 3223 3032"/>
                              <a:gd name="T9" fmla="*/ T8 w 773"/>
                              <a:gd name="T10" fmla="+- 0 2075 2051"/>
                              <a:gd name="T11" fmla="*/ 2075 h 360"/>
                              <a:gd name="T12" fmla="+- 0 3145 3032"/>
                              <a:gd name="T13" fmla="*/ T12 w 773"/>
                              <a:gd name="T14" fmla="+- 0 2103 2051"/>
                              <a:gd name="T15" fmla="*/ 2103 h 360"/>
                              <a:gd name="T16" fmla="+- 0 3084 3032"/>
                              <a:gd name="T17" fmla="*/ T16 w 773"/>
                              <a:gd name="T18" fmla="+- 0 2140 2051"/>
                              <a:gd name="T19" fmla="*/ 2140 h 360"/>
                              <a:gd name="T20" fmla="+- 0 3032 3032"/>
                              <a:gd name="T21" fmla="*/ T20 w 773"/>
                              <a:gd name="T22" fmla="+- 0 2230 2051"/>
                              <a:gd name="T23" fmla="*/ 2230 h 360"/>
                              <a:gd name="T24" fmla="+- 0 3046 3032"/>
                              <a:gd name="T25" fmla="*/ T24 w 773"/>
                              <a:gd name="T26" fmla="+- 0 2278 2051"/>
                              <a:gd name="T27" fmla="*/ 2278 h 360"/>
                              <a:gd name="T28" fmla="+- 0 3145 3032"/>
                              <a:gd name="T29" fmla="*/ T28 w 773"/>
                              <a:gd name="T30" fmla="+- 0 2357 2051"/>
                              <a:gd name="T31" fmla="*/ 2357 h 360"/>
                              <a:gd name="T32" fmla="+- 0 3223 3032"/>
                              <a:gd name="T33" fmla="*/ T32 w 773"/>
                              <a:gd name="T34" fmla="+- 0 2386 2051"/>
                              <a:gd name="T35" fmla="*/ 2386 h 360"/>
                              <a:gd name="T36" fmla="+- 0 3315 3032"/>
                              <a:gd name="T37" fmla="*/ T36 w 773"/>
                              <a:gd name="T38" fmla="+- 0 2404 2051"/>
                              <a:gd name="T39" fmla="*/ 2404 h 360"/>
                              <a:gd name="T40" fmla="+- 0 3418 3032"/>
                              <a:gd name="T41" fmla="*/ T40 w 773"/>
                              <a:gd name="T42" fmla="+- 0 2410 2051"/>
                              <a:gd name="T43" fmla="*/ 2410 h 360"/>
                              <a:gd name="T44" fmla="+- 0 3521 3032"/>
                              <a:gd name="T45" fmla="*/ T44 w 773"/>
                              <a:gd name="T46" fmla="+- 0 2404 2051"/>
                              <a:gd name="T47" fmla="*/ 2404 h 360"/>
                              <a:gd name="T48" fmla="+- 0 3613 3032"/>
                              <a:gd name="T49" fmla="*/ T48 w 773"/>
                              <a:gd name="T50" fmla="+- 0 2386 2051"/>
                              <a:gd name="T51" fmla="*/ 2386 h 360"/>
                              <a:gd name="T52" fmla="+- 0 3691 3032"/>
                              <a:gd name="T53" fmla="*/ T52 w 773"/>
                              <a:gd name="T54" fmla="+- 0 2357 2051"/>
                              <a:gd name="T55" fmla="*/ 2357 h 360"/>
                              <a:gd name="T56" fmla="+- 0 3752 3032"/>
                              <a:gd name="T57" fmla="*/ T56 w 773"/>
                              <a:gd name="T58" fmla="+- 0 2321 2051"/>
                              <a:gd name="T59" fmla="*/ 2321 h 360"/>
                              <a:gd name="T60" fmla="+- 0 3804 3032"/>
                              <a:gd name="T61" fmla="*/ T60 w 773"/>
                              <a:gd name="T62" fmla="+- 0 2230 2051"/>
                              <a:gd name="T63" fmla="*/ 2230 h 360"/>
                              <a:gd name="T64" fmla="+- 0 3790 3032"/>
                              <a:gd name="T65" fmla="*/ T64 w 773"/>
                              <a:gd name="T66" fmla="+- 0 2183 2051"/>
                              <a:gd name="T67" fmla="*/ 2183 h 360"/>
                              <a:gd name="T68" fmla="+- 0 3691 3032"/>
                              <a:gd name="T69" fmla="*/ T68 w 773"/>
                              <a:gd name="T70" fmla="+- 0 2103 2051"/>
                              <a:gd name="T71" fmla="*/ 2103 h 360"/>
                              <a:gd name="T72" fmla="+- 0 3613 3032"/>
                              <a:gd name="T73" fmla="*/ T72 w 773"/>
                              <a:gd name="T74" fmla="+- 0 2075 2051"/>
                              <a:gd name="T75" fmla="*/ 2075 h 360"/>
                              <a:gd name="T76" fmla="+- 0 3521 3032"/>
                              <a:gd name="T77" fmla="*/ T76 w 773"/>
                              <a:gd name="T78" fmla="+- 0 2057 2051"/>
                              <a:gd name="T79" fmla="*/ 2057 h 360"/>
                              <a:gd name="T80" fmla="+- 0 3418 3032"/>
                              <a:gd name="T81" fmla="*/ T80 w 773"/>
                              <a:gd name="T82" fmla="+- 0 2051 2051"/>
                              <a:gd name="T83" fmla="*/ 2051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3" y="6"/>
                                </a:lnTo>
                                <a:lnTo>
                                  <a:pt x="191" y="24"/>
                                </a:lnTo>
                                <a:lnTo>
                                  <a:pt x="113" y="52"/>
                                </a:lnTo>
                                <a:lnTo>
                                  <a:pt x="52" y="89"/>
                                </a:lnTo>
                                <a:lnTo>
                                  <a:pt x="0" y="179"/>
                                </a:lnTo>
                                <a:lnTo>
                                  <a:pt x="14" y="227"/>
                                </a:lnTo>
                                <a:lnTo>
                                  <a:pt x="113" y="306"/>
                                </a:lnTo>
                                <a:lnTo>
                                  <a:pt x="191" y="335"/>
                                </a:lnTo>
                                <a:lnTo>
                                  <a:pt x="283" y="353"/>
                                </a:lnTo>
                                <a:lnTo>
                                  <a:pt x="386" y="359"/>
                                </a:lnTo>
                                <a:lnTo>
                                  <a:pt x="489" y="353"/>
                                </a:lnTo>
                                <a:lnTo>
                                  <a:pt x="581" y="335"/>
                                </a:lnTo>
                                <a:lnTo>
                                  <a:pt x="659" y="306"/>
                                </a:lnTo>
                                <a:lnTo>
                                  <a:pt x="720" y="270"/>
                                </a:lnTo>
                                <a:lnTo>
                                  <a:pt x="772" y="179"/>
                                </a:lnTo>
                                <a:lnTo>
                                  <a:pt x="758" y="132"/>
                                </a:lnTo>
                                <a:lnTo>
                                  <a:pt x="659" y="52"/>
                                </a:lnTo>
                                <a:lnTo>
                                  <a:pt x="581" y="24"/>
                                </a:lnTo>
                                <a:lnTo>
                                  <a:pt x="489" y="6"/>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AutoShape 319"/>
                        <wps:cNvSpPr>
                          <a:spLocks/>
                        </wps:cNvSpPr>
                        <wps:spPr bwMode="auto">
                          <a:xfrm>
                            <a:off x="3031" y="717"/>
                            <a:ext cx="1819" cy="1693"/>
                          </a:xfrm>
                          <a:custGeom>
                            <a:avLst/>
                            <a:gdLst>
                              <a:gd name="T0" fmla="+- 0 3032 3032"/>
                              <a:gd name="T1" fmla="*/ T0 w 1819"/>
                              <a:gd name="T2" fmla="+- 0 2230 718"/>
                              <a:gd name="T3" fmla="*/ 2230 h 1693"/>
                              <a:gd name="T4" fmla="+- 0 3046 3032"/>
                              <a:gd name="T5" fmla="*/ T4 w 1819"/>
                              <a:gd name="T6" fmla="+- 0 2183 718"/>
                              <a:gd name="T7" fmla="*/ 2183 h 1693"/>
                              <a:gd name="T8" fmla="+- 0 3084 3032"/>
                              <a:gd name="T9" fmla="*/ T8 w 1819"/>
                              <a:gd name="T10" fmla="+- 0 2140 718"/>
                              <a:gd name="T11" fmla="*/ 2140 h 1693"/>
                              <a:gd name="T12" fmla="+- 0 3145 3032"/>
                              <a:gd name="T13" fmla="*/ T12 w 1819"/>
                              <a:gd name="T14" fmla="+- 0 2103 718"/>
                              <a:gd name="T15" fmla="*/ 2103 h 1693"/>
                              <a:gd name="T16" fmla="+- 0 3223 3032"/>
                              <a:gd name="T17" fmla="*/ T16 w 1819"/>
                              <a:gd name="T18" fmla="+- 0 2075 718"/>
                              <a:gd name="T19" fmla="*/ 2075 h 1693"/>
                              <a:gd name="T20" fmla="+- 0 3315 3032"/>
                              <a:gd name="T21" fmla="*/ T20 w 1819"/>
                              <a:gd name="T22" fmla="+- 0 2057 718"/>
                              <a:gd name="T23" fmla="*/ 2057 h 1693"/>
                              <a:gd name="T24" fmla="+- 0 3418 3032"/>
                              <a:gd name="T25" fmla="*/ T24 w 1819"/>
                              <a:gd name="T26" fmla="+- 0 2051 718"/>
                              <a:gd name="T27" fmla="*/ 2051 h 1693"/>
                              <a:gd name="T28" fmla="+- 0 3521 3032"/>
                              <a:gd name="T29" fmla="*/ T28 w 1819"/>
                              <a:gd name="T30" fmla="+- 0 2057 718"/>
                              <a:gd name="T31" fmla="*/ 2057 h 1693"/>
                              <a:gd name="T32" fmla="+- 0 3613 3032"/>
                              <a:gd name="T33" fmla="*/ T32 w 1819"/>
                              <a:gd name="T34" fmla="+- 0 2075 718"/>
                              <a:gd name="T35" fmla="*/ 2075 h 1693"/>
                              <a:gd name="T36" fmla="+- 0 3691 3032"/>
                              <a:gd name="T37" fmla="*/ T36 w 1819"/>
                              <a:gd name="T38" fmla="+- 0 2103 718"/>
                              <a:gd name="T39" fmla="*/ 2103 h 1693"/>
                              <a:gd name="T40" fmla="+- 0 3752 3032"/>
                              <a:gd name="T41" fmla="*/ T40 w 1819"/>
                              <a:gd name="T42" fmla="+- 0 2140 718"/>
                              <a:gd name="T43" fmla="*/ 2140 h 1693"/>
                              <a:gd name="T44" fmla="+- 0 3790 3032"/>
                              <a:gd name="T45" fmla="*/ T44 w 1819"/>
                              <a:gd name="T46" fmla="+- 0 2183 718"/>
                              <a:gd name="T47" fmla="*/ 2183 h 1693"/>
                              <a:gd name="T48" fmla="+- 0 3804 3032"/>
                              <a:gd name="T49" fmla="*/ T48 w 1819"/>
                              <a:gd name="T50" fmla="+- 0 2230 718"/>
                              <a:gd name="T51" fmla="*/ 2230 h 1693"/>
                              <a:gd name="T52" fmla="+- 0 3804 3032"/>
                              <a:gd name="T53" fmla="*/ T52 w 1819"/>
                              <a:gd name="T54" fmla="+- 0 2230 718"/>
                              <a:gd name="T55" fmla="*/ 2230 h 1693"/>
                              <a:gd name="T56" fmla="+- 0 3804 3032"/>
                              <a:gd name="T57" fmla="*/ T56 w 1819"/>
                              <a:gd name="T58" fmla="+- 0 2230 718"/>
                              <a:gd name="T59" fmla="*/ 2230 h 1693"/>
                              <a:gd name="T60" fmla="+- 0 3804 3032"/>
                              <a:gd name="T61" fmla="*/ T60 w 1819"/>
                              <a:gd name="T62" fmla="+- 0 2230 718"/>
                              <a:gd name="T63" fmla="*/ 2230 h 1693"/>
                              <a:gd name="T64" fmla="+- 0 3790 3032"/>
                              <a:gd name="T65" fmla="*/ T64 w 1819"/>
                              <a:gd name="T66" fmla="+- 0 2278 718"/>
                              <a:gd name="T67" fmla="*/ 2278 h 1693"/>
                              <a:gd name="T68" fmla="+- 0 3752 3032"/>
                              <a:gd name="T69" fmla="*/ T68 w 1819"/>
                              <a:gd name="T70" fmla="+- 0 2321 718"/>
                              <a:gd name="T71" fmla="*/ 2321 h 1693"/>
                              <a:gd name="T72" fmla="+- 0 3691 3032"/>
                              <a:gd name="T73" fmla="*/ T72 w 1819"/>
                              <a:gd name="T74" fmla="+- 0 2357 718"/>
                              <a:gd name="T75" fmla="*/ 2357 h 1693"/>
                              <a:gd name="T76" fmla="+- 0 3613 3032"/>
                              <a:gd name="T77" fmla="*/ T76 w 1819"/>
                              <a:gd name="T78" fmla="+- 0 2386 718"/>
                              <a:gd name="T79" fmla="*/ 2386 h 1693"/>
                              <a:gd name="T80" fmla="+- 0 3521 3032"/>
                              <a:gd name="T81" fmla="*/ T80 w 1819"/>
                              <a:gd name="T82" fmla="+- 0 2404 718"/>
                              <a:gd name="T83" fmla="*/ 2404 h 1693"/>
                              <a:gd name="T84" fmla="+- 0 3418 3032"/>
                              <a:gd name="T85" fmla="*/ T84 w 1819"/>
                              <a:gd name="T86" fmla="+- 0 2410 718"/>
                              <a:gd name="T87" fmla="*/ 2410 h 1693"/>
                              <a:gd name="T88" fmla="+- 0 3315 3032"/>
                              <a:gd name="T89" fmla="*/ T88 w 1819"/>
                              <a:gd name="T90" fmla="+- 0 2404 718"/>
                              <a:gd name="T91" fmla="*/ 2404 h 1693"/>
                              <a:gd name="T92" fmla="+- 0 3223 3032"/>
                              <a:gd name="T93" fmla="*/ T92 w 1819"/>
                              <a:gd name="T94" fmla="+- 0 2386 718"/>
                              <a:gd name="T95" fmla="*/ 2386 h 1693"/>
                              <a:gd name="T96" fmla="+- 0 3145 3032"/>
                              <a:gd name="T97" fmla="*/ T96 w 1819"/>
                              <a:gd name="T98" fmla="+- 0 2357 718"/>
                              <a:gd name="T99" fmla="*/ 2357 h 1693"/>
                              <a:gd name="T100" fmla="+- 0 3084 3032"/>
                              <a:gd name="T101" fmla="*/ T100 w 1819"/>
                              <a:gd name="T102" fmla="+- 0 2321 718"/>
                              <a:gd name="T103" fmla="*/ 2321 h 1693"/>
                              <a:gd name="T104" fmla="+- 0 3046 3032"/>
                              <a:gd name="T105" fmla="*/ T104 w 1819"/>
                              <a:gd name="T106" fmla="+- 0 2278 718"/>
                              <a:gd name="T107" fmla="*/ 2278 h 1693"/>
                              <a:gd name="T108" fmla="+- 0 3032 3032"/>
                              <a:gd name="T109" fmla="*/ T108 w 1819"/>
                              <a:gd name="T110" fmla="+- 0 2230 718"/>
                              <a:gd name="T111" fmla="*/ 2230 h 1693"/>
                              <a:gd name="T112" fmla="+- 0 3418 3032"/>
                              <a:gd name="T113" fmla="*/ T112 w 1819"/>
                              <a:gd name="T114" fmla="+- 0 2051 718"/>
                              <a:gd name="T115" fmla="*/ 2051 h 1693"/>
                              <a:gd name="T116" fmla="+- 0 4851 3032"/>
                              <a:gd name="T117" fmla="*/ T116 w 1819"/>
                              <a:gd name="T118" fmla="+- 0 718 718"/>
                              <a:gd name="T119" fmla="*/ 718 h 169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819" h="1693">
                                <a:moveTo>
                                  <a:pt x="0" y="1512"/>
                                </a:moveTo>
                                <a:lnTo>
                                  <a:pt x="14" y="1465"/>
                                </a:lnTo>
                                <a:lnTo>
                                  <a:pt x="52" y="1422"/>
                                </a:lnTo>
                                <a:lnTo>
                                  <a:pt x="113" y="1385"/>
                                </a:lnTo>
                                <a:lnTo>
                                  <a:pt x="191" y="1357"/>
                                </a:lnTo>
                                <a:lnTo>
                                  <a:pt x="283" y="1339"/>
                                </a:lnTo>
                                <a:lnTo>
                                  <a:pt x="386" y="1333"/>
                                </a:lnTo>
                                <a:lnTo>
                                  <a:pt x="489" y="1339"/>
                                </a:lnTo>
                                <a:lnTo>
                                  <a:pt x="581" y="1357"/>
                                </a:lnTo>
                                <a:lnTo>
                                  <a:pt x="659" y="1385"/>
                                </a:lnTo>
                                <a:lnTo>
                                  <a:pt x="720" y="1422"/>
                                </a:lnTo>
                                <a:lnTo>
                                  <a:pt x="758" y="1465"/>
                                </a:lnTo>
                                <a:lnTo>
                                  <a:pt x="772" y="1512"/>
                                </a:lnTo>
                                <a:lnTo>
                                  <a:pt x="758" y="1560"/>
                                </a:lnTo>
                                <a:lnTo>
                                  <a:pt x="720" y="1603"/>
                                </a:lnTo>
                                <a:lnTo>
                                  <a:pt x="659" y="1639"/>
                                </a:lnTo>
                                <a:lnTo>
                                  <a:pt x="581" y="1668"/>
                                </a:lnTo>
                                <a:lnTo>
                                  <a:pt x="489" y="1686"/>
                                </a:lnTo>
                                <a:lnTo>
                                  <a:pt x="386" y="1692"/>
                                </a:lnTo>
                                <a:lnTo>
                                  <a:pt x="283" y="1686"/>
                                </a:lnTo>
                                <a:lnTo>
                                  <a:pt x="191" y="1668"/>
                                </a:lnTo>
                                <a:lnTo>
                                  <a:pt x="113" y="1639"/>
                                </a:lnTo>
                                <a:lnTo>
                                  <a:pt x="52" y="1603"/>
                                </a:lnTo>
                                <a:lnTo>
                                  <a:pt x="14" y="1560"/>
                                </a:lnTo>
                                <a:lnTo>
                                  <a:pt x="0" y="1512"/>
                                </a:lnTo>
                                <a:close/>
                                <a:moveTo>
                                  <a:pt x="386" y="1333"/>
                                </a:moveTo>
                                <a:lnTo>
                                  <a:pt x="1819"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320"/>
                        <wps:cNvSpPr>
                          <a:spLocks/>
                        </wps:cNvSpPr>
                        <wps:spPr bwMode="auto">
                          <a:xfrm>
                            <a:off x="2737" y="1593"/>
                            <a:ext cx="773" cy="360"/>
                          </a:xfrm>
                          <a:custGeom>
                            <a:avLst/>
                            <a:gdLst>
                              <a:gd name="T0" fmla="+- 0 3124 2737"/>
                              <a:gd name="T1" fmla="*/ T0 w 773"/>
                              <a:gd name="T2" fmla="+- 0 1593 1593"/>
                              <a:gd name="T3" fmla="*/ 1593 h 360"/>
                              <a:gd name="T4" fmla="+- 0 3021 2737"/>
                              <a:gd name="T5" fmla="*/ T4 w 773"/>
                              <a:gd name="T6" fmla="+- 0 1599 1593"/>
                              <a:gd name="T7" fmla="*/ 1599 h 360"/>
                              <a:gd name="T8" fmla="+- 0 2929 2737"/>
                              <a:gd name="T9" fmla="*/ T8 w 773"/>
                              <a:gd name="T10" fmla="+- 0 1618 1593"/>
                              <a:gd name="T11" fmla="*/ 1618 h 360"/>
                              <a:gd name="T12" fmla="+- 0 2851 2737"/>
                              <a:gd name="T13" fmla="*/ T12 w 773"/>
                              <a:gd name="T14" fmla="+- 0 1646 1593"/>
                              <a:gd name="T15" fmla="*/ 1646 h 360"/>
                              <a:gd name="T16" fmla="+- 0 2790 2737"/>
                              <a:gd name="T17" fmla="*/ T16 w 773"/>
                              <a:gd name="T18" fmla="+- 0 1682 1593"/>
                              <a:gd name="T19" fmla="*/ 1682 h 360"/>
                              <a:gd name="T20" fmla="+- 0 2737 2737"/>
                              <a:gd name="T21" fmla="*/ T20 w 773"/>
                              <a:gd name="T22" fmla="+- 0 1773 1593"/>
                              <a:gd name="T23" fmla="*/ 1773 h 360"/>
                              <a:gd name="T24" fmla="+- 0 2751 2737"/>
                              <a:gd name="T25" fmla="*/ T24 w 773"/>
                              <a:gd name="T26" fmla="+- 0 1821 1593"/>
                              <a:gd name="T27" fmla="*/ 1821 h 360"/>
                              <a:gd name="T28" fmla="+- 0 2851 2737"/>
                              <a:gd name="T29" fmla="*/ T28 w 773"/>
                              <a:gd name="T30" fmla="+- 0 1900 1593"/>
                              <a:gd name="T31" fmla="*/ 1900 h 360"/>
                              <a:gd name="T32" fmla="+- 0 2929 2737"/>
                              <a:gd name="T33" fmla="*/ T32 w 773"/>
                              <a:gd name="T34" fmla="+- 0 1928 1593"/>
                              <a:gd name="T35" fmla="*/ 1928 h 360"/>
                              <a:gd name="T36" fmla="+- 0 3021 2737"/>
                              <a:gd name="T37" fmla="*/ T36 w 773"/>
                              <a:gd name="T38" fmla="+- 0 1946 1593"/>
                              <a:gd name="T39" fmla="*/ 1946 h 360"/>
                              <a:gd name="T40" fmla="+- 0 3124 2737"/>
                              <a:gd name="T41" fmla="*/ T40 w 773"/>
                              <a:gd name="T42" fmla="+- 0 1953 1593"/>
                              <a:gd name="T43" fmla="*/ 1953 h 360"/>
                              <a:gd name="T44" fmla="+- 0 3226 2737"/>
                              <a:gd name="T45" fmla="*/ T44 w 773"/>
                              <a:gd name="T46" fmla="+- 0 1946 1593"/>
                              <a:gd name="T47" fmla="*/ 1946 h 360"/>
                              <a:gd name="T48" fmla="+- 0 3319 2737"/>
                              <a:gd name="T49" fmla="*/ T48 w 773"/>
                              <a:gd name="T50" fmla="+- 0 1928 1593"/>
                              <a:gd name="T51" fmla="*/ 1928 h 360"/>
                              <a:gd name="T52" fmla="+- 0 3397 2737"/>
                              <a:gd name="T53" fmla="*/ T52 w 773"/>
                              <a:gd name="T54" fmla="+- 0 1900 1593"/>
                              <a:gd name="T55" fmla="*/ 1900 h 360"/>
                              <a:gd name="T56" fmla="+- 0 3457 2737"/>
                              <a:gd name="T57" fmla="*/ T56 w 773"/>
                              <a:gd name="T58" fmla="+- 0 1863 1593"/>
                              <a:gd name="T59" fmla="*/ 1863 h 360"/>
                              <a:gd name="T60" fmla="+- 0 3510 2737"/>
                              <a:gd name="T61" fmla="*/ T60 w 773"/>
                              <a:gd name="T62" fmla="+- 0 1773 1593"/>
                              <a:gd name="T63" fmla="*/ 1773 h 360"/>
                              <a:gd name="T64" fmla="+- 0 3496 2737"/>
                              <a:gd name="T65" fmla="*/ T64 w 773"/>
                              <a:gd name="T66" fmla="+- 0 1725 1593"/>
                              <a:gd name="T67" fmla="*/ 1725 h 360"/>
                              <a:gd name="T68" fmla="+- 0 3397 2737"/>
                              <a:gd name="T69" fmla="*/ T68 w 773"/>
                              <a:gd name="T70" fmla="+- 0 1646 1593"/>
                              <a:gd name="T71" fmla="*/ 1646 h 360"/>
                              <a:gd name="T72" fmla="+- 0 3319 2737"/>
                              <a:gd name="T73" fmla="*/ T72 w 773"/>
                              <a:gd name="T74" fmla="+- 0 1618 1593"/>
                              <a:gd name="T75" fmla="*/ 1618 h 360"/>
                              <a:gd name="T76" fmla="+- 0 3226 2737"/>
                              <a:gd name="T77" fmla="*/ T76 w 773"/>
                              <a:gd name="T78" fmla="+- 0 1599 1593"/>
                              <a:gd name="T79" fmla="*/ 1599 h 360"/>
                              <a:gd name="T80" fmla="+- 0 3124 2737"/>
                              <a:gd name="T81" fmla="*/ T80 w 773"/>
                              <a:gd name="T82" fmla="+- 0 1593 1593"/>
                              <a:gd name="T83" fmla="*/ 1593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7" y="0"/>
                                </a:moveTo>
                                <a:lnTo>
                                  <a:pt x="284" y="6"/>
                                </a:lnTo>
                                <a:lnTo>
                                  <a:pt x="192" y="25"/>
                                </a:lnTo>
                                <a:lnTo>
                                  <a:pt x="114" y="53"/>
                                </a:lnTo>
                                <a:lnTo>
                                  <a:pt x="53" y="89"/>
                                </a:lnTo>
                                <a:lnTo>
                                  <a:pt x="0" y="180"/>
                                </a:lnTo>
                                <a:lnTo>
                                  <a:pt x="14" y="228"/>
                                </a:lnTo>
                                <a:lnTo>
                                  <a:pt x="114" y="307"/>
                                </a:lnTo>
                                <a:lnTo>
                                  <a:pt x="192" y="335"/>
                                </a:lnTo>
                                <a:lnTo>
                                  <a:pt x="284" y="353"/>
                                </a:lnTo>
                                <a:lnTo>
                                  <a:pt x="387" y="360"/>
                                </a:lnTo>
                                <a:lnTo>
                                  <a:pt x="489" y="353"/>
                                </a:lnTo>
                                <a:lnTo>
                                  <a:pt x="582" y="335"/>
                                </a:lnTo>
                                <a:lnTo>
                                  <a:pt x="660" y="307"/>
                                </a:lnTo>
                                <a:lnTo>
                                  <a:pt x="720" y="270"/>
                                </a:lnTo>
                                <a:lnTo>
                                  <a:pt x="773" y="180"/>
                                </a:lnTo>
                                <a:lnTo>
                                  <a:pt x="759" y="132"/>
                                </a:lnTo>
                                <a:lnTo>
                                  <a:pt x="660" y="53"/>
                                </a:lnTo>
                                <a:lnTo>
                                  <a:pt x="582" y="25"/>
                                </a:lnTo>
                                <a:lnTo>
                                  <a:pt x="489" y="6"/>
                                </a:lnTo>
                                <a:lnTo>
                                  <a:pt x="38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AutoShape 321"/>
                        <wps:cNvSpPr>
                          <a:spLocks/>
                        </wps:cNvSpPr>
                        <wps:spPr bwMode="auto">
                          <a:xfrm>
                            <a:off x="2737" y="717"/>
                            <a:ext cx="2114" cy="1235"/>
                          </a:xfrm>
                          <a:custGeom>
                            <a:avLst/>
                            <a:gdLst>
                              <a:gd name="T0" fmla="+- 0 2737 2737"/>
                              <a:gd name="T1" fmla="*/ T0 w 2114"/>
                              <a:gd name="T2" fmla="+- 0 1773 718"/>
                              <a:gd name="T3" fmla="*/ 1773 h 1235"/>
                              <a:gd name="T4" fmla="+- 0 2751 2737"/>
                              <a:gd name="T5" fmla="*/ T4 w 2114"/>
                              <a:gd name="T6" fmla="+- 0 1725 718"/>
                              <a:gd name="T7" fmla="*/ 1725 h 1235"/>
                              <a:gd name="T8" fmla="+- 0 2790 2737"/>
                              <a:gd name="T9" fmla="*/ T8 w 2114"/>
                              <a:gd name="T10" fmla="+- 0 1682 718"/>
                              <a:gd name="T11" fmla="*/ 1682 h 1235"/>
                              <a:gd name="T12" fmla="+- 0 2851 2737"/>
                              <a:gd name="T13" fmla="*/ T12 w 2114"/>
                              <a:gd name="T14" fmla="+- 0 1646 718"/>
                              <a:gd name="T15" fmla="*/ 1646 h 1235"/>
                              <a:gd name="T16" fmla="+- 0 2929 2737"/>
                              <a:gd name="T17" fmla="*/ T16 w 2114"/>
                              <a:gd name="T18" fmla="+- 0 1618 718"/>
                              <a:gd name="T19" fmla="*/ 1618 h 1235"/>
                              <a:gd name="T20" fmla="+- 0 3021 2737"/>
                              <a:gd name="T21" fmla="*/ T20 w 2114"/>
                              <a:gd name="T22" fmla="+- 0 1599 718"/>
                              <a:gd name="T23" fmla="*/ 1599 h 1235"/>
                              <a:gd name="T24" fmla="+- 0 3124 2737"/>
                              <a:gd name="T25" fmla="*/ T24 w 2114"/>
                              <a:gd name="T26" fmla="+- 0 1593 718"/>
                              <a:gd name="T27" fmla="*/ 1593 h 1235"/>
                              <a:gd name="T28" fmla="+- 0 3226 2737"/>
                              <a:gd name="T29" fmla="*/ T28 w 2114"/>
                              <a:gd name="T30" fmla="+- 0 1599 718"/>
                              <a:gd name="T31" fmla="*/ 1599 h 1235"/>
                              <a:gd name="T32" fmla="+- 0 3319 2737"/>
                              <a:gd name="T33" fmla="*/ T32 w 2114"/>
                              <a:gd name="T34" fmla="+- 0 1618 718"/>
                              <a:gd name="T35" fmla="*/ 1618 h 1235"/>
                              <a:gd name="T36" fmla="+- 0 3397 2737"/>
                              <a:gd name="T37" fmla="*/ T36 w 2114"/>
                              <a:gd name="T38" fmla="+- 0 1646 718"/>
                              <a:gd name="T39" fmla="*/ 1646 h 1235"/>
                              <a:gd name="T40" fmla="+- 0 3457 2737"/>
                              <a:gd name="T41" fmla="*/ T40 w 2114"/>
                              <a:gd name="T42" fmla="+- 0 1682 718"/>
                              <a:gd name="T43" fmla="*/ 1682 h 1235"/>
                              <a:gd name="T44" fmla="+- 0 3496 2737"/>
                              <a:gd name="T45" fmla="*/ T44 w 2114"/>
                              <a:gd name="T46" fmla="+- 0 1725 718"/>
                              <a:gd name="T47" fmla="*/ 1725 h 1235"/>
                              <a:gd name="T48" fmla="+- 0 3510 2737"/>
                              <a:gd name="T49" fmla="*/ T48 w 2114"/>
                              <a:gd name="T50" fmla="+- 0 1773 718"/>
                              <a:gd name="T51" fmla="*/ 1773 h 1235"/>
                              <a:gd name="T52" fmla="+- 0 3510 2737"/>
                              <a:gd name="T53" fmla="*/ T52 w 2114"/>
                              <a:gd name="T54" fmla="+- 0 1773 718"/>
                              <a:gd name="T55" fmla="*/ 1773 h 1235"/>
                              <a:gd name="T56" fmla="+- 0 3510 2737"/>
                              <a:gd name="T57" fmla="*/ T56 w 2114"/>
                              <a:gd name="T58" fmla="+- 0 1773 718"/>
                              <a:gd name="T59" fmla="*/ 1773 h 1235"/>
                              <a:gd name="T60" fmla="+- 0 3510 2737"/>
                              <a:gd name="T61" fmla="*/ T60 w 2114"/>
                              <a:gd name="T62" fmla="+- 0 1773 718"/>
                              <a:gd name="T63" fmla="*/ 1773 h 1235"/>
                              <a:gd name="T64" fmla="+- 0 3496 2737"/>
                              <a:gd name="T65" fmla="*/ T64 w 2114"/>
                              <a:gd name="T66" fmla="+- 0 1821 718"/>
                              <a:gd name="T67" fmla="*/ 1821 h 1235"/>
                              <a:gd name="T68" fmla="+- 0 3457 2737"/>
                              <a:gd name="T69" fmla="*/ T68 w 2114"/>
                              <a:gd name="T70" fmla="+- 0 1863 718"/>
                              <a:gd name="T71" fmla="*/ 1863 h 1235"/>
                              <a:gd name="T72" fmla="+- 0 3397 2737"/>
                              <a:gd name="T73" fmla="*/ T72 w 2114"/>
                              <a:gd name="T74" fmla="+- 0 1900 718"/>
                              <a:gd name="T75" fmla="*/ 1900 h 1235"/>
                              <a:gd name="T76" fmla="+- 0 3319 2737"/>
                              <a:gd name="T77" fmla="*/ T76 w 2114"/>
                              <a:gd name="T78" fmla="+- 0 1928 718"/>
                              <a:gd name="T79" fmla="*/ 1928 h 1235"/>
                              <a:gd name="T80" fmla="+- 0 3226 2737"/>
                              <a:gd name="T81" fmla="*/ T80 w 2114"/>
                              <a:gd name="T82" fmla="+- 0 1946 718"/>
                              <a:gd name="T83" fmla="*/ 1946 h 1235"/>
                              <a:gd name="T84" fmla="+- 0 3124 2737"/>
                              <a:gd name="T85" fmla="*/ T84 w 2114"/>
                              <a:gd name="T86" fmla="+- 0 1953 718"/>
                              <a:gd name="T87" fmla="*/ 1953 h 1235"/>
                              <a:gd name="T88" fmla="+- 0 3021 2737"/>
                              <a:gd name="T89" fmla="*/ T88 w 2114"/>
                              <a:gd name="T90" fmla="+- 0 1946 718"/>
                              <a:gd name="T91" fmla="*/ 1946 h 1235"/>
                              <a:gd name="T92" fmla="+- 0 2929 2737"/>
                              <a:gd name="T93" fmla="*/ T92 w 2114"/>
                              <a:gd name="T94" fmla="+- 0 1928 718"/>
                              <a:gd name="T95" fmla="*/ 1928 h 1235"/>
                              <a:gd name="T96" fmla="+- 0 2851 2737"/>
                              <a:gd name="T97" fmla="*/ T96 w 2114"/>
                              <a:gd name="T98" fmla="+- 0 1900 718"/>
                              <a:gd name="T99" fmla="*/ 1900 h 1235"/>
                              <a:gd name="T100" fmla="+- 0 2790 2737"/>
                              <a:gd name="T101" fmla="*/ T100 w 2114"/>
                              <a:gd name="T102" fmla="+- 0 1863 718"/>
                              <a:gd name="T103" fmla="*/ 1863 h 1235"/>
                              <a:gd name="T104" fmla="+- 0 2751 2737"/>
                              <a:gd name="T105" fmla="*/ T104 w 2114"/>
                              <a:gd name="T106" fmla="+- 0 1821 718"/>
                              <a:gd name="T107" fmla="*/ 1821 h 1235"/>
                              <a:gd name="T108" fmla="+- 0 2737 2737"/>
                              <a:gd name="T109" fmla="*/ T108 w 2114"/>
                              <a:gd name="T110" fmla="+- 0 1773 718"/>
                              <a:gd name="T111" fmla="*/ 1773 h 1235"/>
                              <a:gd name="T112" fmla="+- 0 3124 2737"/>
                              <a:gd name="T113" fmla="*/ T112 w 2114"/>
                              <a:gd name="T114" fmla="+- 0 1593 718"/>
                              <a:gd name="T115" fmla="*/ 1593 h 1235"/>
                              <a:gd name="T116" fmla="+- 0 4851 2737"/>
                              <a:gd name="T117" fmla="*/ T116 w 2114"/>
                              <a:gd name="T118" fmla="+- 0 718 718"/>
                              <a:gd name="T119" fmla="*/ 718 h 12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2114" h="1235">
                                <a:moveTo>
                                  <a:pt x="0" y="1055"/>
                                </a:moveTo>
                                <a:lnTo>
                                  <a:pt x="14" y="1007"/>
                                </a:lnTo>
                                <a:lnTo>
                                  <a:pt x="53" y="964"/>
                                </a:lnTo>
                                <a:lnTo>
                                  <a:pt x="114" y="928"/>
                                </a:lnTo>
                                <a:lnTo>
                                  <a:pt x="192" y="900"/>
                                </a:lnTo>
                                <a:lnTo>
                                  <a:pt x="284" y="881"/>
                                </a:lnTo>
                                <a:lnTo>
                                  <a:pt x="387" y="875"/>
                                </a:lnTo>
                                <a:lnTo>
                                  <a:pt x="489" y="881"/>
                                </a:lnTo>
                                <a:lnTo>
                                  <a:pt x="582" y="900"/>
                                </a:lnTo>
                                <a:lnTo>
                                  <a:pt x="660" y="928"/>
                                </a:lnTo>
                                <a:lnTo>
                                  <a:pt x="720" y="964"/>
                                </a:lnTo>
                                <a:lnTo>
                                  <a:pt x="759" y="1007"/>
                                </a:lnTo>
                                <a:lnTo>
                                  <a:pt x="773" y="1055"/>
                                </a:lnTo>
                                <a:lnTo>
                                  <a:pt x="759" y="1103"/>
                                </a:lnTo>
                                <a:lnTo>
                                  <a:pt x="720" y="1145"/>
                                </a:lnTo>
                                <a:lnTo>
                                  <a:pt x="660" y="1182"/>
                                </a:lnTo>
                                <a:lnTo>
                                  <a:pt x="582" y="1210"/>
                                </a:lnTo>
                                <a:lnTo>
                                  <a:pt x="489" y="1228"/>
                                </a:lnTo>
                                <a:lnTo>
                                  <a:pt x="387" y="1235"/>
                                </a:lnTo>
                                <a:lnTo>
                                  <a:pt x="284" y="1228"/>
                                </a:lnTo>
                                <a:lnTo>
                                  <a:pt x="192" y="1210"/>
                                </a:lnTo>
                                <a:lnTo>
                                  <a:pt x="114" y="1182"/>
                                </a:lnTo>
                                <a:lnTo>
                                  <a:pt x="53" y="1145"/>
                                </a:lnTo>
                                <a:lnTo>
                                  <a:pt x="14" y="1103"/>
                                </a:lnTo>
                                <a:lnTo>
                                  <a:pt x="0" y="1055"/>
                                </a:lnTo>
                                <a:close/>
                                <a:moveTo>
                                  <a:pt x="387" y="875"/>
                                </a:moveTo>
                                <a:lnTo>
                                  <a:pt x="2114"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322"/>
                        <wps:cNvSpPr>
                          <a:spLocks/>
                        </wps:cNvSpPr>
                        <wps:spPr bwMode="auto">
                          <a:xfrm>
                            <a:off x="5668" y="1854"/>
                            <a:ext cx="773" cy="360"/>
                          </a:xfrm>
                          <a:custGeom>
                            <a:avLst/>
                            <a:gdLst>
                              <a:gd name="T0" fmla="+- 0 6055 5668"/>
                              <a:gd name="T1" fmla="*/ T0 w 773"/>
                              <a:gd name="T2" fmla="+- 0 1854 1854"/>
                              <a:gd name="T3" fmla="*/ 1854 h 360"/>
                              <a:gd name="T4" fmla="+- 0 5952 5668"/>
                              <a:gd name="T5" fmla="*/ T4 w 773"/>
                              <a:gd name="T6" fmla="+- 0 1861 1854"/>
                              <a:gd name="T7" fmla="*/ 1861 h 360"/>
                              <a:gd name="T8" fmla="+- 0 5860 5668"/>
                              <a:gd name="T9" fmla="*/ T8 w 773"/>
                              <a:gd name="T10" fmla="+- 0 1879 1854"/>
                              <a:gd name="T11" fmla="*/ 1879 h 360"/>
                              <a:gd name="T12" fmla="+- 0 5781 5668"/>
                              <a:gd name="T13" fmla="*/ T12 w 773"/>
                              <a:gd name="T14" fmla="+- 0 1907 1854"/>
                              <a:gd name="T15" fmla="*/ 1907 h 360"/>
                              <a:gd name="T16" fmla="+- 0 5721 5668"/>
                              <a:gd name="T17" fmla="*/ T16 w 773"/>
                              <a:gd name="T18" fmla="+- 0 1943 1854"/>
                              <a:gd name="T19" fmla="*/ 1943 h 360"/>
                              <a:gd name="T20" fmla="+- 0 5668 5668"/>
                              <a:gd name="T21" fmla="*/ T20 w 773"/>
                              <a:gd name="T22" fmla="+- 0 2034 1854"/>
                              <a:gd name="T23" fmla="*/ 2034 h 360"/>
                              <a:gd name="T24" fmla="+- 0 5682 5668"/>
                              <a:gd name="T25" fmla="*/ T24 w 773"/>
                              <a:gd name="T26" fmla="+- 0 2082 1854"/>
                              <a:gd name="T27" fmla="*/ 2082 h 360"/>
                              <a:gd name="T28" fmla="+- 0 5781 5668"/>
                              <a:gd name="T29" fmla="*/ T28 w 773"/>
                              <a:gd name="T30" fmla="+- 0 2161 1854"/>
                              <a:gd name="T31" fmla="*/ 2161 h 360"/>
                              <a:gd name="T32" fmla="+- 0 5860 5668"/>
                              <a:gd name="T33" fmla="*/ T32 w 773"/>
                              <a:gd name="T34" fmla="+- 0 2189 1854"/>
                              <a:gd name="T35" fmla="*/ 2189 h 360"/>
                              <a:gd name="T36" fmla="+- 0 5952 5668"/>
                              <a:gd name="T37" fmla="*/ T36 w 773"/>
                              <a:gd name="T38" fmla="+- 0 2207 1854"/>
                              <a:gd name="T39" fmla="*/ 2207 h 360"/>
                              <a:gd name="T40" fmla="+- 0 6055 5668"/>
                              <a:gd name="T41" fmla="*/ T40 w 773"/>
                              <a:gd name="T42" fmla="+- 0 2214 1854"/>
                              <a:gd name="T43" fmla="*/ 2214 h 360"/>
                              <a:gd name="T44" fmla="+- 0 6157 5668"/>
                              <a:gd name="T45" fmla="*/ T44 w 773"/>
                              <a:gd name="T46" fmla="+- 0 2207 1854"/>
                              <a:gd name="T47" fmla="*/ 2207 h 360"/>
                              <a:gd name="T48" fmla="+- 0 6249 5668"/>
                              <a:gd name="T49" fmla="*/ T48 w 773"/>
                              <a:gd name="T50" fmla="+- 0 2189 1854"/>
                              <a:gd name="T51" fmla="*/ 2189 h 360"/>
                              <a:gd name="T52" fmla="+- 0 6328 5668"/>
                              <a:gd name="T53" fmla="*/ T52 w 773"/>
                              <a:gd name="T54" fmla="+- 0 2161 1854"/>
                              <a:gd name="T55" fmla="*/ 2161 h 360"/>
                              <a:gd name="T56" fmla="+- 0 6388 5668"/>
                              <a:gd name="T57" fmla="*/ T56 w 773"/>
                              <a:gd name="T58" fmla="+- 0 2125 1854"/>
                              <a:gd name="T59" fmla="*/ 2125 h 360"/>
                              <a:gd name="T60" fmla="+- 0 6441 5668"/>
                              <a:gd name="T61" fmla="*/ T60 w 773"/>
                              <a:gd name="T62" fmla="+- 0 2034 1854"/>
                              <a:gd name="T63" fmla="*/ 2034 h 360"/>
                              <a:gd name="T64" fmla="+- 0 6427 5668"/>
                              <a:gd name="T65" fmla="*/ T64 w 773"/>
                              <a:gd name="T66" fmla="+- 0 1986 1854"/>
                              <a:gd name="T67" fmla="*/ 1986 h 360"/>
                              <a:gd name="T68" fmla="+- 0 6328 5668"/>
                              <a:gd name="T69" fmla="*/ T68 w 773"/>
                              <a:gd name="T70" fmla="+- 0 1907 1854"/>
                              <a:gd name="T71" fmla="*/ 1907 h 360"/>
                              <a:gd name="T72" fmla="+- 0 6249 5668"/>
                              <a:gd name="T73" fmla="*/ T72 w 773"/>
                              <a:gd name="T74" fmla="+- 0 1879 1854"/>
                              <a:gd name="T75" fmla="*/ 1879 h 360"/>
                              <a:gd name="T76" fmla="+- 0 6157 5668"/>
                              <a:gd name="T77" fmla="*/ T76 w 773"/>
                              <a:gd name="T78" fmla="+- 0 1861 1854"/>
                              <a:gd name="T79" fmla="*/ 1861 h 360"/>
                              <a:gd name="T80" fmla="+- 0 6055 5668"/>
                              <a:gd name="T81" fmla="*/ T80 w 773"/>
                              <a:gd name="T82" fmla="+- 0 1854 1854"/>
                              <a:gd name="T83" fmla="*/ 1854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7" y="0"/>
                                </a:moveTo>
                                <a:lnTo>
                                  <a:pt x="284" y="7"/>
                                </a:lnTo>
                                <a:lnTo>
                                  <a:pt x="192" y="25"/>
                                </a:lnTo>
                                <a:lnTo>
                                  <a:pt x="113" y="53"/>
                                </a:lnTo>
                                <a:lnTo>
                                  <a:pt x="53" y="89"/>
                                </a:lnTo>
                                <a:lnTo>
                                  <a:pt x="0" y="180"/>
                                </a:lnTo>
                                <a:lnTo>
                                  <a:pt x="14" y="228"/>
                                </a:lnTo>
                                <a:lnTo>
                                  <a:pt x="113" y="307"/>
                                </a:lnTo>
                                <a:lnTo>
                                  <a:pt x="192" y="335"/>
                                </a:lnTo>
                                <a:lnTo>
                                  <a:pt x="284" y="353"/>
                                </a:lnTo>
                                <a:lnTo>
                                  <a:pt x="387" y="360"/>
                                </a:lnTo>
                                <a:lnTo>
                                  <a:pt x="489" y="353"/>
                                </a:lnTo>
                                <a:lnTo>
                                  <a:pt x="581" y="335"/>
                                </a:lnTo>
                                <a:lnTo>
                                  <a:pt x="660" y="307"/>
                                </a:lnTo>
                                <a:lnTo>
                                  <a:pt x="720" y="271"/>
                                </a:lnTo>
                                <a:lnTo>
                                  <a:pt x="773" y="180"/>
                                </a:lnTo>
                                <a:lnTo>
                                  <a:pt x="759" y="132"/>
                                </a:lnTo>
                                <a:lnTo>
                                  <a:pt x="660" y="53"/>
                                </a:lnTo>
                                <a:lnTo>
                                  <a:pt x="581" y="25"/>
                                </a:lnTo>
                                <a:lnTo>
                                  <a:pt x="489" y="7"/>
                                </a:lnTo>
                                <a:lnTo>
                                  <a:pt x="38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AutoShape 323"/>
                        <wps:cNvSpPr>
                          <a:spLocks/>
                        </wps:cNvSpPr>
                        <wps:spPr bwMode="auto">
                          <a:xfrm>
                            <a:off x="4850" y="717"/>
                            <a:ext cx="1590" cy="1497"/>
                          </a:xfrm>
                          <a:custGeom>
                            <a:avLst/>
                            <a:gdLst>
                              <a:gd name="T0" fmla="+- 0 5668 4851"/>
                              <a:gd name="T1" fmla="*/ T0 w 1590"/>
                              <a:gd name="T2" fmla="+- 0 2034 718"/>
                              <a:gd name="T3" fmla="*/ 2034 h 1497"/>
                              <a:gd name="T4" fmla="+- 0 5682 4851"/>
                              <a:gd name="T5" fmla="*/ T4 w 1590"/>
                              <a:gd name="T6" fmla="+- 0 1986 718"/>
                              <a:gd name="T7" fmla="*/ 1986 h 1497"/>
                              <a:gd name="T8" fmla="+- 0 5721 4851"/>
                              <a:gd name="T9" fmla="*/ T8 w 1590"/>
                              <a:gd name="T10" fmla="+- 0 1943 718"/>
                              <a:gd name="T11" fmla="*/ 1943 h 1497"/>
                              <a:gd name="T12" fmla="+- 0 5781 4851"/>
                              <a:gd name="T13" fmla="*/ T12 w 1590"/>
                              <a:gd name="T14" fmla="+- 0 1907 718"/>
                              <a:gd name="T15" fmla="*/ 1907 h 1497"/>
                              <a:gd name="T16" fmla="+- 0 5860 4851"/>
                              <a:gd name="T17" fmla="*/ T16 w 1590"/>
                              <a:gd name="T18" fmla="+- 0 1879 718"/>
                              <a:gd name="T19" fmla="*/ 1879 h 1497"/>
                              <a:gd name="T20" fmla="+- 0 5952 4851"/>
                              <a:gd name="T21" fmla="*/ T20 w 1590"/>
                              <a:gd name="T22" fmla="+- 0 1861 718"/>
                              <a:gd name="T23" fmla="*/ 1861 h 1497"/>
                              <a:gd name="T24" fmla="+- 0 6055 4851"/>
                              <a:gd name="T25" fmla="*/ T24 w 1590"/>
                              <a:gd name="T26" fmla="+- 0 1854 718"/>
                              <a:gd name="T27" fmla="*/ 1854 h 1497"/>
                              <a:gd name="T28" fmla="+- 0 6157 4851"/>
                              <a:gd name="T29" fmla="*/ T28 w 1590"/>
                              <a:gd name="T30" fmla="+- 0 1861 718"/>
                              <a:gd name="T31" fmla="*/ 1861 h 1497"/>
                              <a:gd name="T32" fmla="+- 0 6249 4851"/>
                              <a:gd name="T33" fmla="*/ T32 w 1590"/>
                              <a:gd name="T34" fmla="+- 0 1879 718"/>
                              <a:gd name="T35" fmla="*/ 1879 h 1497"/>
                              <a:gd name="T36" fmla="+- 0 6328 4851"/>
                              <a:gd name="T37" fmla="*/ T36 w 1590"/>
                              <a:gd name="T38" fmla="+- 0 1907 718"/>
                              <a:gd name="T39" fmla="*/ 1907 h 1497"/>
                              <a:gd name="T40" fmla="+- 0 6388 4851"/>
                              <a:gd name="T41" fmla="*/ T40 w 1590"/>
                              <a:gd name="T42" fmla="+- 0 1943 718"/>
                              <a:gd name="T43" fmla="*/ 1943 h 1497"/>
                              <a:gd name="T44" fmla="+- 0 6427 4851"/>
                              <a:gd name="T45" fmla="*/ T44 w 1590"/>
                              <a:gd name="T46" fmla="+- 0 1986 718"/>
                              <a:gd name="T47" fmla="*/ 1986 h 1497"/>
                              <a:gd name="T48" fmla="+- 0 6441 4851"/>
                              <a:gd name="T49" fmla="*/ T48 w 1590"/>
                              <a:gd name="T50" fmla="+- 0 2034 718"/>
                              <a:gd name="T51" fmla="*/ 2034 h 1497"/>
                              <a:gd name="T52" fmla="+- 0 6441 4851"/>
                              <a:gd name="T53" fmla="*/ T52 w 1590"/>
                              <a:gd name="T54" fmla="+- 0 2034 718"/>
                              <a:gd name="T55" fmla="*/ 2034 h 1497"/>
                              <a:gd name="T56" fmla="+- 0 6441 4851"/>
                              <a:gd name="T57" fmla="*/ T56 w 1590"/>
                              <a:gd name="T58" fmla="+- 0 2034 718"/>
                              <a:gd name="T59" fmla="*/ 2034 h 1497"/>
                              <a:gd name="T60" fmla="+- 0 6441 4851"/>
                              <a:gd name="T61" fmla="*/ T60 w 1590"/>
                              <a:gd name="T62" fmla="+- 0 2034 718"/>
                              <a:gd name="T63" fmla="*/ 2034 h 1497"/>
                              <a:gd name="T64" fmla="+- 0 6427 4851"/>
                              <a:gd name="T65" fmla="*/ T64 w 1590"/>
                              <a:gd name="T66" fmla="+- 0 2082 718"/>
                              <a:gd name="T67" fmla="*/ 2082 h 1497"/>
                              <a:gd name="T68" fmla="+- 0 6388 4851"/>
                              <a:gd name="T69" fmla="*/ T68 w 1590"/>
                              <a:gd name="T70" fmla="+- 0 2125 718"/>
                              <a:gd name="T71" fmla="*/ 2125 h 1497"/>
                              <a:gd name="T72" fmla="+- 0 6328 4851"/>
                              <a:gd name="T73" fmla="*/ T72 w 1590"/>
                              <a:gd name="T74" fmla="+- 0 2161 718"/>
                              <a:gd name="T75" fmla="*/ 2161 h 1497"/>
                              <a:gd name="T76" fmla="+- 0 6249 4851"/>
                              <a:gd name="T77" fmla="*/ T76 w 1590"/>
                              <a:gd name="T78" fmla="+- 0 2189 718"/>
                              <a:gd name="T79" fmla="*/ 2189 h 1497"/>
                              <a:gd name="T80" fmla="+- 0 6157 4851"/>
                              <a:gd name="T81" fmla="*/ T80 w 1590"/>
                              <a:gd name="T82" fmla="+- 0 2207 718"/>
                              <a:gd name="T83" fmla="*/ 2207 h 1497"/>
                              <a:gd name="T84" fmla="+- 0 6055 4851"/>
                              <a:gd name="T85" fmla="*/ T84 w 1590"/>
                              <a:gd name="T86" fmla="+- 0 2214 718"/>
                              <a:gd name="T87" fmla="*/ 2214 h 1497"/>
                              <a:gd name="T88" fmla="+- 0 5952 4851"/>
                              <a:gd name="T89" fmla="*/ T88 w 1590"/>
                              <a:gd name="T90" fmla="+- 0 2207 718"/>
                              <a:gd name="T91" fmla="*/ 2207 h 1497"/>
                              <a:gd name="T92" fmla="+- 0 5860 4851"/>
                              <a:gd name="T93" fmla="*/ T92 w 1590"/>
                              <a:gd name="T94" fmla="+- 0 2189 718"/>
                              <a:gd name="T95" fmla="*/ 2189 h 1497"/>
                              <a:gd name="T96" fmla="+- 0 5781 4851"/>
                              <a:gd name="T97" fmla="*/ T96 w 1590"/>
                              <a:gd name="T98" fmla="+- 0 2161 718"/>
                              <a:gd name="T99" fmla="*/ 2161 h 1497"/>
                              <a:gd name="T100" fmla="+- 0 5721 4851"/>
                              <a:gd name="T101" fmla="*/ T100 w 1590"/>
                              <a:gd name="T102" fmla="+- 0 2125 718"/>
                              <a:gd name="T103" fmla="*/ 2125 h 1497"/>
                              <a:gd name="T104" fmla="+- 0 5682 4851"/>
                              <a:gd name="T105" fmla="*/ T104 w 1590"/>
                              <a:gd name="T106" fmla="+- 0 2082 718"/>
                              <a:gd name="T107" fmla="*/ 2082 h 1497"/>
                              <a:gd name="T108" fmla="+- 0 5668 4851"/>
                              <a:gd name="T109" fmla="*/ T108 w 1590"/>
                              <a:gd name="T110" fmla="+- 0 2034 718"/>
                              <a:gd name="T111" fmla="*/ 2034 h 1497"/>
                              <a:gd name="T112" fmla="+- 0 6055 4851"/>
                              <a:gd name="T113" fmla="*/ T112 w 1590"/>
                              <a:gd name="T114" fmla="+- 0 1854 718"/>
                              <a:gd name="T115" fmla="*/ 1854 h 1497"/>
                              <a:gd name="T116" fmla="+- 0 4851 4851"/>
                              <a:gd name="T117" fmla="*/ T116 w 1590"/>
                              <a:gd name="T118" fmla="+- 0 718 718"/>
                              <a:gd name="T119" fmla="*/ 718 h 149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590" h="1497">
                                <a:moveTo>
                                  <a:pt x="817" y="1316"/>
                                </a:moveTo>
                                <a:lnTo>
                                  <a:pt x="831" y="1268"/>
                                </a:lnTo>
                                <a:lnTo>
                                  <a:pt x="870" y="1225"/>
                                </a:lnTo>
                                <a:lnTo>
                                  <a:pt x="930" y="1189"/>
                                </a:lnTo>
                                <a:lnTo>
                                  <a:pt x="1009" y="1161"/>
                                </a:lnTo>
                                <a:lnTo>
                                  <a:pt x="1101" y="1143"/>
                                </a:lnTo>
                                <a:lnTo>
                                  <a:pt x="1204" y="1136"/>
                                </a:lnTo>
                                <a:lnTo>
                                  <a:pt x="1306" y="1143"/>
                                </a:lnTo>
                                <a:lnTo>
                                  <a:pt x="1398" y="1161"/>
                                </a:lnTo>
                                <a:lnTo>
                                  <a:pt x="1477" y="1189"/>
                                </a:lnTo>
                                <a:lnTo>
                                  <a:pt x="1537" y="1225"/>
                                </a:lnTo>
                                <a:lnTo>
                                  <a:pt x="1576" y="1268"/>
                                </a:lnTo>
                                <a:lnTo>
                                  <a:pt x="1590" y="1316"/>
                                </a:lnTo>
                                <a:lnTo>
                                  <a:pt x="1576" y="1364"/>
                                </a:lnTo>
                                <a:lnTo>
                                  <a:pt x="1537" y="1407"/>
                                </a:lnTo>
                                <a:lnTo>
                                  <a:pt x="1477" y="1443"/>
                                </a:lnTo>
                                <a:lnTo>
                                  <a:pt x="1398" y="1471"/>
                                </a:lnTo>
                                <a:lnTo>
                                  <a:pt x="1306" y="1489"/>
                                </a:lnTo>
                                <a:lnTo>
                                  <a:pt x="1204" y="1496"/>
                                </a:lnTo>
                                <a:lnTo>
                                  <a:pt x="1101" y="1489"/>
                                </a:lnTo>
                                <a:lnTo>
                                  <a:pt x="1009" y="1471"/>
                                </a:lnTo>
                                <a:lnTo>
                                  <a:pt x="930" y="1443"/>
                                </a:lnTo>
                                <a:lnTo>
                                  <a:pt x="870" y="1407"/>
                                </a:lnTo>
                                <a:lnTo>
                                  <a:pt x="831" y="1364"/>
                                </a:lnTo>
                                <a:lnTo>
                                  <a:pt x="817" y="1316"/>
                                </a:lnTo>
                                <a:close/>
                                <a:moveTo>
                                  <a:pt x="1204" y="1136"/>
                                </a:moveTo>
                                <a:lnTo>
                                  <a:pt x="0"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324"/>
                        <wps:cNvSpPr>
                          <a:spLocks/>
                        </wps:cNvSpPr>
                        <wps:spPr bwMode="auto">
                          <a:xfrm>
                            <a:off x="5864" y="1363"/>
                            <a:ext cx="773" cy="360"/>
                          </a:xfrm>
                          <a:custGeom>
                            <a:avLst/>
                            <a:gdLst>
                              <a:gd name="T0" fmla="+- 0 6251 5865"/>
                              <a:gd name="T1" fmla="*/ T0 w 773"/>
                              <a:gd name="T2" fmla="+- 0 1364 1364"/>
                              <a:gd name="T3" fmla="*/ 1364 h 360"/>
                              <a:gd name="T4" fmla="+- 0 6148 5865"/>
                              <a:gd name="T5" fmla="*/ T4 w 773"/>
                              <a:gd name="T6" fmla="+- 0 1370 1364"/>
                              <a:gd name="T7" fmla="*/ 1370 h 360"/>
                              <a:gd name="T8" fmla="+- 0 6056 5865"/>
                              <a:gd name="T9" fmla="*/ T8 w 773"/>
                              <a:gd name="T10" fmla="+- 0 1388 1364"/>
                              <a:gd name="T11" fmla="*/ 1388 h 360"/>
                              <a:gd name="T12" fmla="+- 0 5978 5865"/>
                              <a:gd name="T13" fmla="*/ T12 w 773"/>
                              <a:gd name="T14" fmla="+- 0 1416 1364"/>
                              <a:gd name="T15" fmla="*/ 1416 h 360"/>
                              <a:gd name="T16" fmla="+- 0 5917 5865"/>
                              <a:gd name="T17" fmla="*/ T16 w 773"/>
                              <a:gd name="T18" fmla="+- 0 1453 1364"/>
                              <a:gd name="T19" fmla="*/ 1453 h 360"/>
                              <a:gd name="T20" fmla="+- 0 5865 5865"/>
                              <a:gd name="T21" fmla="*/ T20 w 773"/>
                              <a:gd name="T22" fmla="+- 0 1543 1364"/>
                              <a:gd name="T23" fmla="*/ 1543 h 360"/>
                              <a:gd name="T24" fmla="+- 0 5878 5865"/>
                              <a:gd name="T25" fmla="*/ T24 w 773"/>
                              <a:gd name="T26" fmla="+- 0 1591 1364"/>
                              <a:gd name="T27" fmla="*/ 1591 h 360"/>
                              <a:gd name="T28" fmla="+- 0 5978 5865"/>
                              <a:gd name="T29" fmla="*/ T28 w 773"/>
                              <a:gd name="T30" fmla="+- 0 1670 1364"/>
                              <a:gd name="T31" fmla="*/ 1670 h 360"/>
                              <a:gd name="T32" fmla="+- 0 6056 5865"/>
                              <a:gd name="T33" fmla="*/ T32 w 773"/>
                              <a:gd name="T34" fmla="+- 0 1699 1364"/>
                              <a:gd name="T35" fmla="*/ 1699 h 360"/>
                              <a:gd name="T36" fmla="+- 0 6148 5865"/>
                              <a:gd name="T37" fmla="*/ T36 w 773"/>
                              <a:gd name="T38" fmla="+- 0 1717 1364"/>
                              <a:gd name="T39" fmla="*/ 1717 h 360"/>
                              <a:gd name="T40" fmla="+- 0 6251 5865"/>
                              <a:gd name="T41" fmla="*/ T40 w 773"/>
                              <a:gd name="T42" fmla="+- 0 1723 1364"/>
                              <a:gd name="T43" fmla="*/ 1723 h 360"/>
                              <a:gd name="T44" fmla="+- 0 6353 5865"/>
                              <a:gd name="T45" fmla="*/ T44 w 773"/>
                              <a:gd name="T46" fmla="+- 0 1717 1364"/>
                              <a:gd name="T47" fmla="*/ 1717 h 360"/>
                              <a:gd name="T48" fmla="+- 0 6446 5865"/>
                              <a:gd name="T49" fmla="*/ T48 w 773"/>
                              <a:gd name="T50" fmla="+- 0 1699 1364"/>
                              <a:gd name="T51" fmla="*/ 1699 h 360"/>
                              <a:gd name="T52" fmla="+- 0 6524 5865"/>
                              <a:gd name="T53" fmla="*/ T52 w 773"/>
                              <a:gd name="T54" fmla="+- 0 1670 1364"/>
                              <a:gd name="T55" fmla="*/ 1670 h 360"/>
                              <a:gd name="T56" fmla="+- 0 6584 5865"/>
                              <a:gd name="T57" fmla="*/ T56 w 773"/>
                              <a:gd name="T58" fmla="+- 0 1634 1364"/>
                              <a:gd name="T59" fmla="*/ 1634 h 360"/>
                              <a:gd name="T60" fmla="+- 0 6637 5865"/>
                              <a:gd name="T61" fmla="*/ T60 w 773"/>
                              <a:gd name="T62" fmla="+- 0 1543 1364"/>
                              <a:gd name="T63" fmla="*/ 1543 h 360"/>
                              <a:gd name="T64" fmla="+- 0 6623 5865"/>
                              <a:gd name="T65" fmla="*/ T64 w 773"/>
                              <a:gd name="T66" fmla="+- 0 1496 1364"/>
                              <a:gd name="T67" fmla="*/ 1496 h 360"/>
                              <a:gd name="T68" fmla="+- 0 6524 5865"/>
                              <a:gd name="T69" fmla="*/ T68 w 773"/>
                              <a:gd name="T70" fmla="+- 0 1416 1364"/>
                              <a:gd name="T71" fmla="*/ 1416 h 360"/>
                              <a:gd name="T72" fmla="+- 0 6446 5865"/>
                              <a:gd name="T73" fmla="*/ T72 w 773"/>
                              <a:gd name="T74" fmla="+- 0 1388 1364"/>
                              <a:gd name="T75" fmla="*/ 1388 h 360"/>
                              <a:gd name="T76" fmla="+- 0 6353 5865"/>
                              <a:gd name="T77" fmla="*/ T76 w 773"/>
                              <a:gd name="T78" fmla="+- 0 1370 1364"/>
                              <a:gd name="T79" fmla="*/ 1370 h 360"/>
                              <a:gd name="T80" fmla="+- 0 6251 5865"/>
                              <a:gd name="T81" fmla="*/ T80 w 773"/>
                              <a:gd name="T82" fmla="+- 0 1364 1364"/>
                              <a:gd name="T83" fmla="*/ 1364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3" y="6"/>
                                </a:lnTo>
                                <a:lnTo>
                                  <a:pt x="191" y="24"/>
                                </a:lnTo>
                                <a:lnTo>
                                  <a:pt x="113" y="52"/>
                                </a:lnTo>
                                <a:lnTo>
                                  <a:pt x="52" y="89"/>
                                </a:lnTo>
                                <a:lnTo>
                                  <a:pt x="0" y="179"/>
                                </a:lnTo>
                                <a:lnTo>
                                  <a:pt x="13" y="227"/>
                                </a:lnTo>
                                <a:lnTo>
                                  <a:pt x="113" y="306"/>
                                </a:lnTo>
                                <a:lnTo>
                                  <a:pt x="191" y="335"/>
                                </a:lnTo>
                                <a:lnTo>
                                  <a:pt x="283" y="353"/>
                                </a:lnTo>
                                <a:lnTo>
                                  <a:pt x="386" y="359"/>
                                </a:lnTo>
                                <a:lnTo>
                                  <a:pt x="488" y="353"/>
                                </a:lnTo>
                                <a:lnTo>
                                  <a:pt x="581" y="335"/>
                                </a:lnTo>
                                <a:lnTo>
                                  <a:pt x="659" y="306"/>
                                </a:lnTo>
                                <a:lnTo>
                                  <a:pt x="719" y="270"/>
                                </a:lnTo>
                                <a:lnTo>
                                  <a:pt x="772" y="179"/>
                                </a:lnTo>
                                <a:lnTo>
                                  <a:pt x="758" y="132"/>
                                </a:lnTo>
                                <a:lnTo>
                                  <a:pt x="659" y="52"/>
                                </a:lnTo>
                                <a:lnTo>
                                  <a:pt x="581" y="24"/>
                                </a:lnTo>
                                <a:lnTo>
                                  <a:pt x="488" y="6"/>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AutoShape 325"/>
                        <wps:cNvSpPr>
                          <a:spLocks/>
                        </wps:cNvSpPr>
                        <wps:spPr bwMode="auto">
                          <a:xfrm>
                            <a:off x="4850" y="717"/>
                            <a:ext cx="1787" cy="1006"/>
                          </a:xfrm>
                          <a:custGeom>
                            <a:avLst/>
                            <a:gdLst>
                              <a:gd name="T0" fmla="+- 0 5865 4851"/>
                              <a:gd name="T1" fmla="*/ T0 w 1787"/>
                              <a:gd name="T2" fmla="+- 0 1543 718"/>
                              <a:gd name="T3" fmla="*/ 1543 h 1006"/>
                              <a:gd name="T4" fmla="+- 0 5878 4851"/>
                              <a:gd name="T5" fmla="*/ T4 w 1787"/>
                              <a:gd name="T6" fmla="+- 0 1496 718"/>
                              <a:gd name="T7" fmla="*/ 1496 h 1006"/>
                              <a:gd name="T8" fmla="+- 0 5917 4851"/>
                              <a:gd name="T9" fmla="*/ T8 w 1787"/>
                              <a:gd name="T10" fmla="+- 0 1453 718"/>
                              <a:gd name="T11" fmla="*/ 1453 h 1006"/>
                              <a:gd name="T12" fmla="+- 0 5978 4851"/>
                              <a:gd name="T13" fmla="*/ T12 w 1787"/>
                              <a:gd name="T14" fmla="+- 0 1416 718"/>
                              <a:gd name="T15" fmla="*/ 1416 h 1006"/>
                              <a:gd name="T16" fmla="+- 0 6056 4851"/>
                              <a:gd name="T17" fmla="*/ T16 w 1787"/>
                              <a:gd name="T18" fmla="+- 0 1388 718"/>
                              <a:gd name="T19" fmla="*/ 1388 h 1006"/>
                              <a:gd name="T20" fmla="+- 0 6148 4851"/>
                              <a:gd name="T21" fmla="*/ T20 w 1787"/>
                              <a:gd name="T22" fmla="+- 0 1370 718"/>
                              <a:gd name="T23" fmla="*/ 1370 h 1006"/>
                              <a:gd name="T24" fmla="+- 0 6251 4851"/>
                              <a:gd name="T25" fmla="*/ T24 w 1787"/>
                              <a:gd name="T26" fmla="+- 0 1364 718"/>
                              <a:gd name="T27" fmla="*/ 1364 h 1006"/>
                              <a:gd name="T28" fmla="+- 0 6353 4851"/>
                              <a:gd name="T29" fmla="*/ T28 w 1787"/>
                              <a:gd name="T30" fmla="+- 0 1370 718"/>
                              <a:gd name="T31" fmla="*/ 1370 h 1006"/>
                              <a:gd name="T32" fmla="+- 0 6446 4851"/>
                              <a:gd name="T33" fmla="*/ T32 w 1787"/>
                              <a:gd name="T34" fmla="+- 0 1388 718"/>
                              <a:gd name="T35" fmla="*/ 1388 h 1006"/>
                              <a:gd name="T36" fmla="+- 0 6524 4851"/>
                              <a:gd name="T37" fmla="*/ T36 w 1787"/>
                              <a:gd name="T38" fmla="+- 0 1416 718"/>
                              <a:gd name="T39" fmla="*/ 1416 h 1006"/>
                              <a:gd name="T40" fmla="+- 0 6584 4851"/>
                              <a:gd name="T41" fmla="*/ T40 w 1787"/>
                              <a:gd name="T42" fmla="+- 0 1453 718"/>
                              <a:gd name="T43" fmla="*/ 1453 h 1006"/>
                              <a:gd name="T44" fmla="+- 0 6623 4851"/>
                              <a:gd name="T45" fmla="*/ T44 w 1787"/>
                              <a:gd name="T46" fmla="+- 0 1496 718"/>
                              <a:gd name="T47" fmla="*/ 1496 h 1006"/>
                              <a:gd name="T48" fmla="+- 0 6637 4851"/>
                              <a:gd name="T49" fmla="*/ T48 w 1787"/>
                              <a:gd name="T50" fmla="+- 0 1543 718"/>
                              <a:gd name="T51" fmla="*/ 1543 h 1006"/>
                              <a:gd name="T52" fmla="+- 0 6637 4851"/>
                              <a:gd name="T53" fmla="*/ T52 w 1787"/>
                              <a:gd name="T54" fmla="+- 0 1543 718"/>
                              <a:gd name="T55" fmla="*/ 1543 h 1006"/>
                              <a:gd name="T56" fmla="+- 0 6637 4851"/>
                              <a:gd name="T57" fmla="*/ T56 w 1787"/>
                              <a:gd name="T58" fmla="+- 0 1543 718"/>
                              <a:gd name="T59" fmla="*/ 1543 h 1006"/>
                              <a:gd name="T60" fmla="+- 0 6637 4851"/>
                              <a:gd name="T61" fmla="*/ T60 w 1787"/>
                              <a:gd name="T62" fmla="+- 0 1543 718"/>
                              <a:gd name="T63" fmla="*/ 1543 h 1006"/>
                              <a:gd name="T64" fmla="+- 0 6623 4851"/>
                              <a:gd name="T65" fmla="*/ T64 w 1787"/>
                              <a:gd name="T66" fmla="+- 0 1591 718"/>
                              <a:gd name="T67" fmla="*/ 1591 h 1006"/>
                              <a:gd name="T68" fmla="+- 0 6584 4851"/>
                              <a:gd name="T69" fmla="*/ T68 w 1787"/>
                              <a:gd name="T70" fmla="+- 0 1634 718"/>
                              <a:gd name="T71" fmla="*/ 1634 h 1006"/>
                              <a:gd name="T72" fmla="+- 0 6524 4851"/>
                              <a:gd name="T73" fmla="*/ T72 w 1787"/>
                              <a:gd name="T74" fmla="+- 0 1670 718"/>
                              <a:gd name="T75" fmla="*/ 1670 h 1006"/>
                              <a:gd name="T76" fmla="+- 0 6446 4851"/>
                              <a:gd name="T77" fmla="*/ T76 w 1787"/>
                              <a:gd name="T78" fmla="+- 0 1699 718"/>
                              <a:gd name="T79" fmla="*/ 1699 h 1006"/>
                              <a:gd name="T80" fmla="+- 0 6353 4851"/>
                              <a:gd name="T81" fmla="*/ T80 w 1787"/>
                              <a:gd name="T82" fmla="+- 0 1717 718"/>
                              <a:gd name="T83" fmla="*/ 1717 h 1006"/>
                              <a:gd name="T84" fmla="+- 0 6251 4851"/>
                              <a:gd name="T85" fmla="*/ T84 w 1787"/>
                              <a:gd name="T86" fmla="+- 0 1723 718"/>
                              <a:gd name="T87" fmla="*/ 1723 h 1006"/>
                              <a:gd name="T88" fmla="+- 0 6148 4851"/>
                              <a:gd name="T89" fmla="*/ T88 w 1787"/>
                              <a:gd name="T90" fmla="+- 0 1717 718"/>
                              <a:gd name="T91" fmla="*/ 1717 h 1006"/>
                              <a:gd name="T92" fmla="+- 0 6056 4851"/>
                              <a:gd name="T93" fmla="*/ T92 w 1787"/>
                              <a:gd name="T94" fmla="+- 0 1699 718"/>
                              <a:gd name="T95" fmla="*/ 1699 h 1006"/>
                              <a:gd name="T96" fmla="+- 0 5978 4851"/>
                              <a:gd name="T97" fmla="*/ T96 w 1787"/>
                              <a:gd name="T98" fmla="+- 0 1670 718"/>
                              <a:gd name="T99" fmla="*/ 1670 h 1006"/>
                              <a:gd name="T100" fmla="+- 0 5917 4851"/>
                              <a:gd name="T101" fmla="*/ T100 w 1787"/>
                              <a:gd name="T102" fmla="+- 0 1634 718"/>
                              <a:gd name="T103" fmla="*/ 1634 h 1006"/>
                              <a:gd name="T104" fmla="+- 0 5878 4851"/>
                              <a:gd name="T105" fmla="*/ T104 w 1787"/>
                              <a:gd name="T106" fmla="+- 0 1591 718"/>
                              <a:gd name="T107" fmla="*/ 1591 h 1006"/>
                              <a:gd name="T108" fmla="+- 0 5865 4851"/>
                              <a:gd name="T109" fmla="*/ T108 w 1787"/>
                              <a:gd name="T110" fmla="+- 0 1543 718"/>
                              <a:gd name="T111" fmla="*/ 1543 h 1006"/>
                              <a:gd name="T112" fmla="+- 0 6251 4851"/>
                              <a:gd name="T113" fmla="*/ T112 w 1787"/>
                              <a:gd name="T114" fmla="+- 0 1364 718"/>
                              <a:gd name="T115" fmla="*/ 1364 h 1006"/>
                              <a:gd name="T116" fmla="+- 0 4851 4851"/>
                              <a:gd name="T117" fmla="*/ T116 w 1787"/>
                              <a:gd name="T118" fmla="+- 0 718 718"/>
                              <a:gd name="T119" fmla="*/ 718 h 10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787" h="1006">
                                <a:moveTo>
                                  <a:pt x="1014" y="825"/>
                                </a:moveTo>
                                <a:lnTo>
                                  <a:pt x="1027" y="778"/>
                                </a:lnTo>
                                <a:lnTo>
                                  <a:pt x="1066" y="735"/>
                                </a:lnTo>
                                <a:lnTo>
                                  <a:pt x="1127" y="698"/>
                                </a:lnTo>
                                <a:lnTo>
                                  <a:pt x="1205" y="670"/>
                                </a:lnTo>
                                <a:lnTo>
                                  <a:pt x="1297" y="652"/>
                                </a:lnTo>
                                <a:lnTo>
                                  <a:pt x="1400" y="646"/>
                                </a:lnTo>
                                <a:lnTo>
                                  <a:pt x="1502" y="652"/>
                                </a:lnTo>
                                <a:lnTo>
                                  <a:pt x="1595" y="670"/>
                                </a:lnTo>
                                <a:lnTo>
                                  <a:pt x="1673" y="698"/>
                                </a:lnTo>
                                <a:lnTo>
                                  <a:pt x="1733" y="735"/>
                                </a:lnTo>
                                <a:lnTo>
                                  <a:pt x="1772" y="778"/>
                                </a:lnTo>
                                <a:lnTo>
                                  <a:pt x="1786" y="825"/>
                                </a:lnTo>
                                <a:lnTo>
                                  <a:pt x="1772" y="873"/>
                                </a:lnTo>
                                <a:lnTo>
                                  <a:pt x="1733" y="916"/>
                                </a:lnTo>
                                <a:lnTo>
                                  <a:pt x="1673" y="952"/>
                                </a:lnTo>
                                <a:lnTo>
                                  <a:pt x="1595" y="981"/>
                                </a:lnTo>
                                <a:lnTo>
                                  <a:pt x="1502" y="999"/>
                                </a:lnTo>
                                <a:lnTo>
                                  <a:pt x="1400" y="1005"/>
                                </a:lnTo>
                                <a:lnTo>
                                  <a:pt x="1297" y="999"/>
                                </a:lnTo>
                                <a:lnTo>
                                  <a:pt x="1205" y="981"/>
                                </a:lnTo>
                                <a:lnTo>
                                  <a:pt x="1127" y="952"/>
                                </a:lnTo>
                                <a:lnTo>
                                  <a:pt x="1066" y="916"/>
                                </a:lnTo>
                                <a:lnTo>
                                  <a:pt x="1027" y="873"/>
                                </a:lnTo>
                                <a:lnTo>
                                  <a:pt x="1014" y="825"/>
                                </a:lnTo>
                                <a:close/>
                                <a:moveTo>
                                  <a:pt x="1400" y="646"/>
                                </a:moveTo>
                                <a:lnTo>
                                  <a:pt x="0"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326"/>
                        <wps:cNvSpPr>
                          <a:spLocks/>
                        </wps:cNvSpPr>
                        <wps:spPr bwMode="auto">
                          <a:xfrm>
                            <a:off x="4307" y="2050"/>
                            <a:ext cx="773" cy="360"/>
                          </a:xfrm>
                          <a:custGeom>
                            <a:avLst/>
                            <a:gdLst>
                              <a:gd name="T0" fmla="+- 0 4693 4307"/>
                              <a:gd name="T1" fmla="*/ T0 w 773"/>
                              <a:gd name="T2" fmla="+- 0 2051 2051"/>
                              <a:gd name="T3" fmla="*/ 2051 h 360"/>
                              <a:gd name="T4" fmla="+- 0 4591 4307"/>
                              <a:gd name="T5" fmla="*/ T4 w 773"/>
                              <a:gd name="T6" fmla="+- 0 2057 2051"/>
                              <a:gd name="T7" fmla="*/ 2057 h 360"/>
                              <a:gd name="T8" fmla="+- 0 4498 4307"/>
                              <a:gd name="T9" fmla="*/ T8 w 773"/>
                              <a:gd name="T10" fmla="+- 0 2075 2051"/>
                              <a:gd name="T11" fmla="*/ 2075 h 360"/>
                              <a:gd name="T12" fmla="+- 0 4420 4307"/>
                              <a:gd name="T13" fmla="*/ T12 w 773"/>
                              <a:gd name="T14" fmla="+- 0 2103 2051"/>
                              <a:gd name="T15" fmla="*/ 2103 h 360"/>
                              <a:gd name="T16" fmla="+- 0 4360 4307"/>
                              <a:gd name="T17" fmla="*/ T16 w 773"/>
                              <a:gd name="T18" fmla="+- 0 2140 2051"/>
                              <a:gd name="T19" fmla="*/ 2140 h 360"/>
                              <a:gd name="T20" fmla="+- 0 4307 4307"/>
                              <a:gd name="T21" fmla="*/ T20 w 773"/>
                              <a:gd name="T22" fmla="+- 0 2230 2051"/>
                              <a:gd name="T23" fmla="*/ 2230 h 360"/>
                              <a:gd name="T24" fmla="+- 0 4321 4307"/>
                              <a:gd name="T25" fmla="*/ T24 w 773"/>
                              <a:gd name="T26" fmla="+- 0 2278 2051"/>
                              <a:gd name="T27" fmla="*/ 2278 h 360"/>
                              <a:gd name="T28" fmla="+- 0 4420 4307"/>
                              <a:gd name="T29" fmla="*/ T28 w 773"/>
                              <a:gd name="T30" fmla="+- 0 2357 2051"/>
                              <a:gd name="T31" fmla="*/ 2357 h 360"/>
                              <a:gd name="T32" fmla="+- 0 4498 4307"/>
                              <a:gd name="T33" fmla="*/ T32 w 773"/>
                              <a:gd name="T34" fmla="+- 0 2386 2051"/>
                              <a:gd name="T35" fmla="*/ 2386 h 360"/>
                              <a:gd name="T36" fmla="+- 0 4591 4307"/>
                              <a:gd name="T37" fmla="*/ T36 w 773"/>
                              <a:gd name="T38" fmla="+- 0 2404 2051"/>
                              <a:gd name="T39" fmla="*/ 2404 h 360"/>
                              <a:gd name="T40" fmla="+- 0 4693 4307"/>
                              <a:gd name="T41" fmla="*/ T40 w 773"/>
                              <a:gd name="T42" fmla="+- 0 2410 2051"/>
                              <a:gd name="T43" fmla="*/ 2410 h 360"/>
                              <a:gd name="T44" fmla="+- 0 4796 4307"/>
                              <a:gd name="T45" fmla="*/ T44 w 773"/>
                              <a:gd name="T46" fmla="+- 0 2404 2051"/>
                              <a:gd name="T47" fmla="*/ 2404 h 360"/>
                              <a:gd name="T48" fmla="+- 0 4888 4307"/>
                              <a:gd name="T49" fmla="*/ T48 w 773"/>
                              <a:gd name="T50" fmla="+- 0 2386 2051"/>
                              <a:gd name="T51" fmla="*/ 2386 h 360"/>
                              <a:gd name="T52" fmla="+- 0 4967 4307"/>
                              <a:gd name="T53" fmla="*/ T52 w 773"/>
                              <a:gd name="T54" fmla="+- 0 2357 2051"/>
                              <a:gd name="T55" fmla="*/ 2357 h 360"/>
                              <a:gd name="T56" fmla="+- 0 5027 4307"/>
                              <a:gd name="T57" fmla="*/ T56 w 773"/>
                              <a:gd name="T58" fmla="+- 0 2321 2051"/>
                              <a:gd name="T59" fmla="*/ 2321 h 360"/>
                              <a:gd name="T60" fmla="+- 0 5080 4307"/>
                              <a:gd name="T61" fmla="*/ T60 w 773"/>
                              <a:gd name="T62" fmla="+- 0 2230 2051"/>
                              <a:gd name="T63" fmla="*/ 2230 h 360"/>
                              <a:gd name="T64" fmla="+- 0 5066 4307"/>
                              <a:gd name="T65" fmla="*/ T64 w 773"/>
                              <a:gd name="T66" fmla="+- 0 2183 2051"/>
                              <a:gd name="T67" fmla="*/ 2183 h 360"/>
                              <a:gd name="T68" fmla="+- 0 4967 4307"/>
                              <a:gd name="T69" fmla="*/ T68 w 773"/>
                              <a:gd name="T70" fmla="+- 0 2103 2051"/>
                              <a:gd name="T71" fmla="*/ 2103 h 360"/>
                              <a:gd name="T72" fmla="+- 0 4888 4307"/>
                              <a:gd name="T73" fmla="*/ T72 w 773"/>
                              <a:gd name="T74" fmla="+- 0 2075 2051"/>
                              <a:gd name="T75" fmla="*/ 2075 h 360"/>
                              <a:gd name="T76" fmla="+- 0 4796 4307"/>
                              <a:gd name="T77" fmla="*/ T76 w 773"/>
                              <a:gd name="T78" fmla="+- 0 2057 2051"/>
                              <a:gd name="T79" fmla="*/ 2057 h 360"/>
                              <a:gd name="T80" fmla="+- 0 4693 4307"/>
                              <a:gd name="T81" fmla="*/ T80 w 773"/>
                              <a:gd name="T82" fmla="+- 0 2051 2051"/>
                              <a:gd name="T83" fmla="*/ 2051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4" y="6"/>
                                </a:lnTo>
                                <a:lnTo>
                                  <a:pt x="191" y="24"/>
                                </a:lnTo>
                                <a:lnTo>
                                  <a:pt x="113" y="52"/>
                                </a:lnTo>
                                <a:lnTo>
                                  <a:pt x="53" y="89"/>
                                </a:lnTo>
                                <a:lnTo>
                                  <a:pt x="0" y="179"/>
                                </a:lnTo>
                                <a:lnTo>
                                  <a:pt x="14" y="227"/>
                                </a:lnTo>
                                <a:lnTo>
                                  <a:pt x="113" y="306"/>
                                </a:lnTo>
                                <a:lnTo>
                                  <a:pt x="191" y="335"/>
                                </a:lnTo>
                                <a:lnTo>
                                  <a:pt x="284" y="353"/>
                                </a:lnTo>
                                <a:lnTo>
                                  <a:pt x="386" y="359"/>
                                </a:lnTo>
                                <a:lnTo>
                                  <a:pt x="489" y="353"/>
                                </a:lnTo>
                                <a:lnTo>
                                  <a:pt x="581" y="335"/>
                                </a:lnTo>
                                <a:lnTo>
                                  <a:pt x="660" y="306"/>
                                </a:lnTo>
                                <a:lnTo>
                                  <a:pt x="720" y="270"/>
                                </a:lnTo>
                                <a:lnTo>
                                  <a:pt x="773" y="179"/>
                                </a:lnTo>
                                <a:lnTo>
                                  <a:pt x="759" y="132"/>
                                </a:lnTo>
                                <a:lnTo>
                                  <a:pt x="660" y="52"/>
                                </a:lnTo>
                                <a:lnTo>
                                  <a:pt x="581" y="24"/>
                                </a:lnTo>
                                <a:lnTo>
                                  <a:pt x="489" y="6"/>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AutoShape 327"/>
                        <wps:cNvSpPr>
                          <a:spLocks/>
                        </wps:cNvSpPr>
                        <wps:spPr bwMode="auto">
                          <a:xfrm>
                            <a:off x="4307" y="717"/>
                            <a:ext cx="773" cy="1693"/>
                          </a:xfrm>
                          <a:custGeom>
                            <a:avLst/>
                            <a:gdLst>
                              <a:gd name="T0" fmla="+- 0 4307 4307"/>
                              <a:gd name="T1" fmla="*/ T0 w 773"/>
                              <a:gd name="T2" fmla="+- 0 2230 718"/>
                              <a:gd name="T3" fmla="*/ 2230 h 1693"/>
                              <a:gd name="T4" fmla="+- 0 4321 4307"/>
                              <a:gd name="T5" fmla="*/ T4 w 773"/>
                              <a:gd name="T6" fmla="+- 0 2183 718"/>
                              <a:gd name="T7" fmla="*/ 2183 h 1693"/>
                              <a:gd name="T8" fmla="+- 0 4360 4307"/>
                              <a:gd name="T9" fmla="*/ T8 w 773"/>
                              <a:gd name="T10" fmla="+- 0 2140 718"/>
                              <a:gd name="T11" fmla="*/ 2140 h 1693"/>
                              <a:gd name="T12" fmla="+- 0 4420 4307"/>
                              <a:gd name="T13" fmla="*/ T12 w 773"/>
                              <a:gd name="T14" fmla="+- 0 2103 718"/>
                              <a:gd name="T15" fmla="*/ 2103 h 1693"/>
                              <a:gd name="T16" fmla="+- 0 4498 4307"/>
                              <a:gd name="T17" fmla="*/ T16 w 773"/>
                              <a:gd name="T18" fmla="+- 0 2075 718"/>
                              <a:gd name="T19" fmla="*/ 2075 h 1693"/>
                              <a:gd name="T20" fmla="+- 0 4591 4307"/>
                              <a:gd name="T21" fmla="*/ T20 w 773"/>
                              <a:gd name="T22" fmla="+- 0 2057 718"/>
                              <a:gd name="T23" fmla="*/ 2057 h 1693"/>
                              <a:gd name="T24" fmla="+- 0 4693 4307"/>
                              <a:gd name="T25" fmla="*/ T24 w 773"/>
                              <a:gd name="T26" fmla="+- 0 2051 718"/>
                              <a:gd name="T27" fmla="*/ 2051 h 1693"/>
                              <a:gd name="T28" fmla="+- 0 4796 4307"/>
                              <a:gd name="T29" fmla="*/ T28 w 773"/>
                              <a:gd name="T30" fmla="+- 0 2057 718"/>
                              <a:gd name="T31" fmla="*/ 2057 h 1693"/>
                              <a:gd name="T32" fmla="+- 0 4888 4307"/>
                              <a:gd name="T33" fmla="*/ T32 w 773"/>
                              <a:gd name="T34" fmla="+- 0 2075 718"/>
                              <a:gd name="T35" fmla="*/ 2075 h 1693"/>
                              <a:gd name="T36" fmla="+- 0 4967 4307"/>
                              <a:gd name="T37" fmla="*/ T36 w 773"/>
                              <a:gd name="T38" fmla="+- 0 2103 718"/>
                              <a:gd name="T39" fmla="*/ 2103 h 1693"/>
                              <a:gd name="T40" fmla="+- 0 5027 4307"/>
                              <a:gd name="T41" fmla="*/ T40 w 773"/>
                              <a:gd name="T42" fmla="+- 0 2140 718"/>
                              <a:gd name="T43" fmla="*/ 2140 h 1693"/>
                              <a:gd name="T44" fmla="+- 0 5066 4307"/>
                              <a:gd name="T45" fmla="*/ T44 w 773"/>
                              <a:gd name="T46" fmla="+- 0 2183 718"/>
                              <a:gd name="T47" fmla="*/ 2183 h 1693"/>
                              <a:gd name="T48" fmla="+- 0 5080 4307"/>
                              <a:gd name="T49" fmla="*/ T48 w 773"/>
                              <a:gd name="T50" fmla="+- 0 2230 718"/>
                              <a:gd name="T51" fmla="*/ 2230 h 1693"/>
                              <a:gd name="T52" fmla="+- 0 5080 4307"/>
                              <a:gd name="T53" fmla="*/ T52 w 773"/>
                              <a:gd name="T54" fmla="+- 0 2230 718"/>
                              <a:gd name="T55" fmla="*/ 2230 h 1693"/>
                              <a:gd name="T56" fmla="+- 0 5080 4307"/>
                              <a:gd name="T57" fmla="*/ T56 w 773"/>
                              <a:gd name="T58" fmla="+- 0 2230 718"/>
                              <a:gd name="T59" fmla="*/ 2230 h 1693"/>
                              <a:gd name="T60" fmla="+- 0 5080 4307"/>
                              <a:gd name="T61" fmla="*/ T60 w 773"/>
                              <a:gd name="T62" fmla="+- 0 2230 718"/>
                              <a:gd name="T63" fmla="*/ 2230 h 1693"/>
                              <a:gd name="T64" fmla="+- 0 5066 4307"/>
                              <a:gd name="T65" fmla="*/ T64 w 773"/>
                              <a:gd name="T66" fmla="+- 0 2278 718"/>
                              <a:gd name="T67" fmla="*/ 2278 h 1693"/>
                              <a:gd name="T68" fmla="+- 0 5027 4307"/>
                              <a:gd name="T69" fmla="*/ T68 w 773"/>
                              <a:gd name="T70" fmla="+- 0 2321 718"/>
                              <a:gd name="T71" fmla="*/ 2321 h 1693"/>
                              <a:gd name="T72" fmla="+- 0 4967 4307"/>
                              <a:gd name="T73" fmla="*/ T72 w 773"/>
                              <a:gd name="T74" fmla="+- 0 2357 718"/>
                              <a:gd name="T75" fmla="*/ 2357 h 1693"/>
                              <a:gd name="T76" fmla="+- 0 4888 4307"/>
                              <a:gd name="T77" fmla="*/ T76 w 773"/>
                              <a:gd name="T78" fmla="+- 0 2386 718"/>
                              <a:gd name="T79" fmla="*/ 2386 h 1693"/>
                              <a:gd name="T80" fmla="+- 0 4796 4307"/>
                              <a:gd name="T81" fmla="*/ T80 w 773"/>
                              <a:gd name="T82" fmla="+- 0 2404 718"/>
                              <a:gd name="T83" fmla="*/ 2404 h 1693"/>
                              <a:gd name="T84" fmla="+- 0 4693 4307"/>
                              <a:gd name="T85" fmla="*/ T84 w 773"/>
                              <a:gd name="T86" fmla="+- 0 2410 718"/>
                              <a:gd name="T87" fmla="*/ 2410 h 1693"/>
                              <a:gd name="T88" fmla="+- 0 4591 4307"/>
                              <a:gd name="T89" fmla="*/ T88 w 773"/>
                              <a:gd name="T90" fmla="+- 0 2404 718"/>
                              <a:gd name="T91" fmla="*/ 2404 h 1693"/>
                              <a:gd name="T92" fmla="+- 0 4498 4307"/>
                              <a:gd name="T93" fmla="*/ T92 w 773"/>
                              <a:gd name="T94" fmla="+- 0 2386 718"/>
                              <a:gd name="T95" fmla="*/ 2386 h 1693"/>
                              <a:gd name="T96" fmla="+- 0 4420 4307"/>
                              <a:gd name="T97" fmla="*/ T96 w 773"/>
                              <a:gd name="T98" fmla="+- 0 2357 718"/>
                              <a:gd name="T99" fmla="*/ 2357 h 1693"/>
                              <a:gd name="T100" fmla="+- 0 4360 4307"/>
                              <a:gd name="T101" fmla="*/ T100 w 773"/>
                              <a:gd name="T102" fmla="+- 0 2321 718"/>
                              <a:gd name="T103" fmla="*/ 2321 h 1693"/>
                              <a:gd name="T104" fmla="+- 0 4321 4307"/>
                              <a:gd name="T105" fmla="*/ T104 w 773"/>
                              <a:gd name="T106" fmla="+- 0 2278 718"/>
                              <a:gd name="T107" fmla="*/ 2278 h 1693"/>
                              <a:gd name="T108" fmla="+- 0 4307 4307"/>
                              <a:gd name="T109" fmla="*/ T108 w 773"/>
                              <a:gd name="T110" fmla="+- 0 2230 718"/>
                              <a:gd name="T111" fmla="*/ 2230 h 1693"/>
                              <a:gd name="T112" fmla="+- 0 4693 4307"/>
                              <a:gd name="T113" fmla="*/ T112 w 773"/>
                              <a:gd name="T114" fmla="+- 0 2051 718"/>
                              <a:gd name="T115" fmla="*/ 2051 h 1693"/>
                              <a:gd name="T116" fmla="+- 0 4851 4307"/>
                              <a:gd name="T117" fmla="*/ T116 w 773"/>
                              <a:gd name="T118" fmla="+- 0 718 718"/>
                              <a:gd name="T119" fmla="*/ 718 h 169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773" h="1693">
                                <a:moveTo>
                                  <a:pt x="0" y="1512"/>
                                </a:moveTo>
                                <a:lnTo>
                                  <a:pt x="14" y="1465"/>
                                </a:lnTo>
                                <a:lnTo>
                                  <a:pt x="53" y="1422"/>
                                </a:lnTo>
                                <a:lnTo>
                                  <a:pt x="113" y="1385"/>
                                </a:lnTo>
                                <a:lnTo>
                                  <a:pt x="191" y="1357"/>
                                </a:lnTo>
                                <a:lnTo>
                                  <a:pt x="284" y="1339"/>
                                </a:lnTo>
                                <a:lnTo>
                                  <a:pt x="386" y="1333"/>
                                </a:lnTo>
                                <a:lnTo>
                                  <a:pt x="489" y="1339"/>
                                </a:lnTo>
                                <a:lnTo>
                                  <a:pt x="581" y="1357"/>
                                </a:lnTo>
                                <a:lnTo>
                                  <a:pt x="660" y="1385"/>
                                </a:lnTo>
                                <a:lnTo>
                                  <a:pt x="720" y="1422"/>
                                </a:lnTo>
                                <a:lnTo>
                                  <a:pt x="759" y="1465"/>
                                </a:lnTo>
                                <a:lnTo>
                                  <a:pt x="773" y="1512"/>
                                </a:lnTo>
                                <a:lnTo>
                                  <a:pt x="759" y="1560"/>
                                </a:lnTo>
                                <a:lnTo>
                                  <a:pt x="720" y="1603"/>
                                </a:lnTo>
                                <a:lnTo>
                                  <a:pt x="660" y="1639"/>
                                </a:lnTo>
                                <a:lnTo>
                                  <a:pt x="581" y="1668"/>
                                </a:lnTo>
                                <a:lnTo>
                                  <a:pt x="489" y="1686"/>
                                </a:lnTo>
                                <a:lnTo>
                                  <a:pt x="386" y="1692"/>
                                </a:lnTo>
                                <a:lnTo>
                                  <a:pt x="284" y="1686"/>
                                </a:lnTo>
                                <a:lnTo>
                                  <a:pt x="191" y="1668"/>
                                </a:lnTo>
                                <a:lnTo>
                                  <a:pt x="113" y="1639"/>
                                </a:lnTo>
                                <a:lnTo>
                                  <a:pt x="53" y="1603"/>
                                </a:lnTo>
                                <a:lnTo>
                                  <a:pt x="14" y="1560"/>
                                </a:lnTo>
                                <a:lnTo>
                                  <a:pt x="0" y="1512"/>
                                </a:lnTo>
                                <a:close/>
                                <a:moveTo>
                                  <a:pt x="386" y="1333"/>
                                </a:moveTo>
                                <a:lnTo>
                                  <a:pt x="544"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Freeform 328"/>
                        <wps:cNvSpPr>
                          <a:spLocks/>
                        </wps:cNvSpPr>
                        <wps:spPr bwMode="auto">
                          <a:xfrm>
                            <a:off x="4785" y="1527"/>
                            <a:ext cx="982" cy="457"/>
                          </a:xfrm>
                          <a:custGeom>
                            <a:avLst/>
                            <a:gdLst>
                              <a:gd name="T0" fmla="+- 0 5276 4785"/>
                              <a:gd name="T1" fmla="*/ T0 w 982"/>
                              <a:gd name="T2" fmla="+- 0 1528 1528"/>
                              <a:gd name="T3" fmla="*/ 1528 h 457"/>
                              <a:gd name="T4" fmla="+- 0 5177 4785"/>
                              <a:gd name="T5" fmla="*/ T4 w 982"/>
                              <a:gd name="T6" fmla="+- 0 1533 1528"/>
                              <a:gd name="T7" fmla="*/ 1533 h 457"/>
                              <a:gd name="T8" fmla="+- 0 5085 4785"/>
                              <a:gd name="T9" fmla="*/ T8 w 982"/>
                              <a:gd name="T10" fmla="+- 0 1546 1528"/>
                              <a:gd name="T11" fmla="*/ 1546 h 457"/>
                              <a:gd name="T12" fmla="+- 0 5002 4785"/>
                              <a:gd name="T13" fmla="*/ T12 w 982"/>
                              <a:gd name="T14" fmla="+- 0 1567 1528"/>
                              <a:gd name="T15" fmla="*/ 1567 h 457"/>
                              <a:gd name="T16" fmla="+- 0 4929 4785"/>
                              <a:gd name="T17" fmla="*/ T16 w 982"/>
                              <a:gd name="T18" fmla="+- 0 1595 1528"/>
                              <a:gd name="T19" fmla="*/ 1595 h 457"/>
                              <a:gd name="T20" fmla="+- 0 4869 4785"/>
                              <a:gd name="T21" fmla="*/ T20 w 982"/>
                              <a:gd name="T22" fmla="+- 0 1629 1528"/>
                              <a:gd name="T23" fmla="*/ 1629 h 457"/>
                              <a:gd name="T24" fmla="+- 0 4795 4785"/>
                              <a:gd name="T25" fmla="*/ T24 w 982"/>
                              <a:gd name="T26" fmla="+- 0 1710 1528"/>
                              <a:gd name="T27" fmla="*/ 1710 h 457"/>
                              <a:gd name="T28" fmla="+- 0 4785 4785"/>
                              <a:gd name="T29" fmla="*/ T28 w 982"/>
                              <a:gd name="T30" fmla="+- 0 1756 1528"/>
                              <a:gd name="T31" fmla="*/ 1756 h 457"/>
                              <a:gd name="T32" fmla="+- 0 4795 4785"/>
                              <a:gd name="T33" fmla="*/ T32 w 982"/>
                              <a:gd name="T34" fmla="+- 0 1802 1528"/>
                              <a:gd name="T35" fmla="*/ 1802 h 457"/>
                              <a:gd name="T36" fmla="+- 0 4869 4785"/>
                              <a:gd name="T37" fmla="*/ T36 w 982"/>
                              <a:gd name="T38" fmla="+- 0 1884 1528"/>
                              <a:gd name="T39" fmla="*/ 1884 h 457"/>
                              <a:gd name="T40" fmla="+- 0 4929 4785"/>
                              <a:gd name="T41" fmla="*/ T40 w 982"/>
                              <a:gd name="T42" fmla="+- 0 1918 1528"/>
                              <a:gd name="T43" fmla="*/ 1918 h 457"/>
                              <a:gd name="T44" fmla="+- 0 5002 4785"/>
                              <a:gd name="T45" fmla="*/ T44 w 982"/>
                              <a:gd name="T46" fmla="+- 0 1946 1528"/>
                              <a:gd name="T47" fmla="*/ 1946 h 457"/>
                              <a:gd name="T48" fmla="+- 0 5085 4785"/>
                              <a:gd name="T49" fmla="*/ T48 w 982"/>
                              <a:gd name="T50" fmla="+- 0 1967 1528"/>
                              <a:gd name="T51" fmla="*/ 1967 h 457"/>
                              <a:gd name="T52" fmla="+- 0 5177 4785"/>
                              <a:gd name="T53" fmla="*/ T52 w 982"/>
                              <a:gd name="T54" fmla="+- 0 1980 1528"/>
                              <a:gd name="T55" fmla="*/ 1980 h 457"/>
                              <a:gd name="T56" fmla="+- 0 5276 4785"/>
                              <a:gd name="T57" fmla="*/ T56 w 982"/>
                              <a:gd name="T58" fmla="+- 0 1984 1528"/>
                              <a:gd name="T59" fmla="*/ 1984 h 457"/>
                              <a:gd name="T60" fmla="+- 0 5375 4785"/>
                              <a:gd name="T61" fmla="*/ T60 w 982"/>
                              <a:gd name="T62" fmla="+- 0 1980 1528"/>
                              <a:gd name="T63" fmla="*/ 1980 h 457"/>
                              <a:gd name="T64" fmla="+- 0 5467 4785"/>
                              <a:gd name="T65" fmla="*/ T64 w 982"/>
                              <a:gd name="T66" fmla="+- 0 1967 1528"/>
                              <a:gd name="T67" fmla="*/ 1967 h 457"/>
                              <a:gd name="T68" fmla="+- 0 5550 4785"/>
                              <a:gd name="T69" fmla="*/ T68 w 982"/>
                              <a:gd name="T70" fmla="+- 0 1946 1528"/>
                              <a:gd name="T71" fmla="*/ 1946 h 457"/>
                              <a:gd name="T72" fmla="+- 0 5623 4785"/>
                              <a:gd name="T73" fmla="*/ T72 w 982"/>
                              <a:gd name="T74" fmla="+- 0 1918 1528"/>
                              <a:gd name="T75" fmla="*/ 1918 h 457"/>
                              <a:gd name="T76" fmla="+- 0 5683 4785"/>
                              <a:gd name="T77" fmla="*/ T76 w 982"/>
                              <a:gd name="T78" fmla="+- 0 1884 1528"/>
                              <a:gd name="T79" fmla="*/ 1884 h 457"/>
                              <a:gd name="T80" fmla="+- 0 5756 4785"/>
                              <a:gd name="T81" fmla="*/ T80 w 982"/>
                              <a:gd name="T82" fmla="+- 0 1802 1528"/>
                              <a:gd name="T83" fmla="*/ 1802 h 457"/>
                              <a:gd name="T84" fmla="+- 0 5766 4785"/>
                              <a:gd name="T85" fmla="*/ T84 w 982"/>
                              <a:gd name="T86" fmla="+- 0 1756 1528"/>
                              <a:gd name="T87" fmla="*/ 1756 h 457"/>
                              <a:gd name="T88" fmla="+- 0 5756 4785"/>
                              <a:gd name="T89" fmla="*/ T88 w 982"/>
                              <a:gd name="T90" fmla="+- 0 1710 1528"/>
                              <a:gd name="T91" fmla="*/ 1710 h 457"/>
                              <a:gd name="T92" fmla="+- 0 5683 4785"/>
                              <a:gd name="T93" fmla="*/ T92 w 982"/>
                              <a:gd name="T94" fmla="+- 0 1629 1528"/>
                              <a:gd name="T95" fmla="*/ 1629 h 457"/>
                              <a:gd name="T96" fmla="+- 0 5623 4785"/>
                              <a:gd name="T97" fmla="*/ T96 w 982"/>
                              <a:gd name="T98" fmla="+- 0 1595 1528"/>
                              <a:gd name="T99" fmla="*/ 1595 h 457"/>
                              <a:gd name="T100" fmla="+- 0 5550 4785"/>
                              <a:gd name="T101" fmla="*/ T100 w 982"/>
                              <a:gd name="T102" fmla="+- 0 1567 1528"/>
                              <a:gd name="T103" fmla="*/ 1567 h 457"/>
                              <a:gd name="T104" fmla="+- 0 5467 4785"/>
                              <a:gd name="T105" fmla="*/ T104 w 982"/>
                              <a:gd name="T106" fmla="+- 0 1546 1528"/>
                              <a:gd name="T107" fmla="*/ 1546 h 457"/>
                              <a:gd name="T108" fmla="+- 0 5375 4785"/>
                              <a:gd name="T109" fmla="*/ T108 w 982"/>
                              <a:gd name="T110" fmla="+- 0 1533 1528"/>
                              <a:gd name="T111" fmla="*/ 1533 h 457"/>
                              <a:gd name="T112" fmla="+- 0 5276 4785"/>
                              <a:gd name="T113" fmla="*/ T112 w 982"/>
                              <a:gd name="T114" fmla="+- 0 1528 1528"/>
                              <a:gd name="T115" fmla="*/ 1528 h 45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982" h="457">
                                <a:moveTo>
                                  <a:pt x="491" y="0"/>
                                </a:moveTo>
                                <a:lnTo>
                                  <a:pt x="392" y="5"/>
                                </a:lnTo>
                                <a:lnTo>
                                  <a:pt x="300" y="18"/>
                                </a:lnTo>
                                <a:lnTo>
                                  <a:pt x="217" y="39"/>
                                </a:lnTo>
                                <a:lnTo>
                                  <a:pt x="144" y="67"/>
                                </a:lnTo>
                                <a:lnTo>
                                  <a:pt x="84" y="101"/>
                                </a:lnTo>
                                <a:lnTo>
                                  <a:pt x="10" y="182"/>
                                </a:lnTo>
                                <a:lnTo>
                                  <a:pt x="0" y="228"/>
                                </a:lnTo>
                                <a:lnTo>
                                  <a:pt x="10" y="274"/>
                                </a:lnTo>
                                <a:lnTo>
                                  <a:pt x="84" y="356"/>
                                </a:lnTo>
                                <a:lnTo>
                                  <a:pt x="144" y="390"/>
                                </a:lnTo>
                                <a:lnTo>
                                  <a:pt x="217" y="418"/>
                                </a:lnTo>
                                <a:lnTo>
                                  <a:pt x="300" y="439"/>
                                </a:lnTo>
                                <a:lnTo>
                                  <a:pt x="392" y="452"/>
                                </a:lnTo>
                                <a:lnTo>
                                  <a:pt x="491" y="456"/>
                                </a:lnTo>
                                <a:lnTo>
                                  <a:pt x="590" y="452"/>
                                </a:lnTo>
                                <a:lnTo>
                                  <a:pt x="682" y="439"/>
                                </a:lnTo>
                                <a:lnTo>
                                  <a:pt x="765" y="418"/>
                                </a:lnTo>
                                <a:lnTo>
                                  <a:pt x="838" y="390"/>
                                </a:lnTo>
                                <a:lnTo>
                                  <a:pt x="898" y="356"/>
                                </a:lnTo>
                                <a:lnTo>
                                  <a:pt x="971" y="274"/>
                                </a:lnTo>
                                <a:lnTo>
                                  <a:pt x="981" y="228"/>
                                </a:lnTo>
                                <a:lnTo>
                                  <a:pt x="971" y="182"/>
                                </a:lnTo>
                                <a:lnTo>
                                  <a:pt x="898" y="101"/>
                                </a:lnTo>
                                <a:lnTo>
                                  <a:pt x="838" y="67"/>
                                </a:lnTo>
                                <a:lnTo>
                                  <a:pt x="765" y="39"/>
                                </a:lnTo>
                                <a:lnTo>
                                  <a:pt x="682" y="18"/>
                                </a:lnTo>
                                <a:lnTo>
                                  <a:pt x="590" y="5"/>
                                </a:lnTo>
                                <a:lnTo>
                                  <a:pt x="49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AutoShape 329"/>
                        <wps:cNvSpPr>
                          <a:spLocks/>
                        </wps:cNvSpPr>
                        <wps:spPr bwMode="auto">
                          <a:xfrm>
                            <a:off x="4785" y="717"/>
                            <a:ext cx="982" cy="1267"/>
                          </a:xfrm>
                          <a:custGeom>
                            <a:avLst/>
                            <a:gdLst>
                              <a:gd name="T0" fmla="+- 0 4785 4785"/>
                              <a:gd name="T1" fmla="*/ T0 w 982"/>
                              <a:gd name="T2" fmla="+- 0 1756 718"/>
                              <a:gd name="T3" fmla="*/ 1756 h 1267"/>
                              <a:gd name="T4" fmla="+- 0 4795 4785"/>
                              <a:gd name="T5" fmla="*/ T4 w 982"/>
                              <a:gd name="T6" fmla="+- 0 1710 718"/>
                              <a:gd name="T7" fmla="*/ 1710 h 1267"/>
                              <a:gd name="T8" fmla="+- 0 4824 4785"/>
                              <a:gd name="T9" fmla="*/ T8 w 982"/>
                              <a:gd name="T10" fmla="+- 0 1667 718"/>
                              <a:gd name="T11" fmla="*/ 1667 h 1267"/>
                              <a:gd name="T12" fmla="+- 0 4869 4785"/>
                              <a:gd name="T13" fmla="*/ T12 w 982"/>
                              <a:gd name="T14" fmla="+- 0 1629 718"/>
                              <a:gd name="T15" fmla="*/ 1629 h 1267"/>
                              <a:gd name="T16" fmla="+- 0 4929 4785"/>
                              <a:gd name="T17" fmla="*/ T16 w 982"/>
                              <a:gd name="T18" fmla="+- 0 1595 718"/>
                              <a:gd name="T19" fmla="*/ 1595 h 1267"/>
                              <a:gd name="T20" fmla="+- 0 5002 4785"/>
                              <a:gd name="T21" fmla="*/ T20 w 982"/>
                              <a:gd name="T22" fmla="+- 0 1567 718"/>
                              <a:gd name="T23" fmla="*/ 1567 h 1267"/>
                              <a:gd name="T24" fmla="+- 0 5085 4785"/>
                              <a:gd name="T25" fmla="*/ T24 w 982"/>
                              <a:gd name="T26" fmla="+- 0 1546 718"/>
                              <a:gd name="T27" fmla="*/ 1546 h 1267"/>
                              <a:gd name="T28" fmla="+- 0 5177 4785"/>
                              <a:gd name="T29" fmla="*/ T28 w 982"/>
                              <a:gd name="T30" fmla="+- 0 1533 718"/>
                              <a:gd name="T31" fmla="*/ 1533 h 1267"/>
                              <a:gd name="T32" fmla="+- 0 5276 4785"/>
                              <a:gd name="T33" fmla="*/ T32 w 982"/>
                              <a:gd name="T34" fmla="+- 0 1528 718"/>
                              <a:gd name="T35" fmla="*/ 1528 h 1267"/>
                              <a:gd name="T36" fmla="+- 0 5375 4785"/>
                              <a:gd name="T37" fmla="*/ T36 w 982"/>
                              <a:gd name="T38" fmla="+- 0 1533 718"/>
                              <a:gd name="T39" fmla="*/ 1533 h 1267"/>
                              <a:gd name="T40" fmla="+- 0 5467 4785"/>
                              <a:gd name="T41" fmla="*/ T40 w 982"/>
                              <a:gd name="T42" fmla="+- 0 1546 718"/>
                              <a:gd name="T43" fmla="*/ 1546 h 1267"/>
                              <a:gd name="T44" fmla="+- 0 5550 4785"/>
                              <a:gd name="T45" fmla="*/ T44 w 982"/>
                              <a:gd name="T46" fmla="+- 0 1567 718"/>
                              <a:gd name="T47" fmla="*/ 1567 h 1267"/>
                              <a:gd name="T48" fmla="+- 0 5623 4785"/>
                              <a:gd name="T49" fmla="*/ T48 w 982"/>
                              <a:gd name="T50" fmla="+- 0 1595 718"/>
                              <a:gd name="T51" fmla="*/ 1595 h 1267"/>
                              <a:gd name="T52" fmla="+- 0 5683 4785"/>
                              <a:gd name="T53" fmla="*/ T52 w 982"/>
                              <a:gd name="T54" fmla="+- 0 1629 718"/>
                              <a:gd name="T55" fmla="*/ 1629 h 1267"/>
                              <a:gd name="T56" fmla="+- 0 5728 4785"/>
                              <a:gd name="T57" fmla="*/ T56 w 982"/>
                              <a:gd name="T58" fmla="+- 0 1667 718"/>
                              <a:gd name="T59" fmla="*/ 1667 h 1267"/>
                              <a:gd name="T60" fmla="+- 0 5756 4785"/>
                              <a:gd name="T61" fmla="*/ T60 w 982"/>
                              <a:gd name="T62" fmla="+- 0 1710 718"/>
                              <a:gd name="T63" fmla="*/ 1710 h 1267"/>
                              <a:gd name="T64" fmla="+- 0 5766 4785"/>
                              <a:gd name="T65" fmla="*/ T64 w 982"/>
                              <a:gd name="T66" fmla="+- 0 1756 718"/>
                              <a:gd name="T67" fmla="*/ 1756 h 1267"/>
                              <a:gd name="T68" fmla="+- 0 5766 4785"/>
                              <a:gd name="T69" fmla="*/ T68 w 982"/>
                              <a:gd name="T70" fmla="+- 0 1756 718"/>
                              <a:gd name="T71" fmla="*/ 1756 h 1267"/>
                              <a:gd name="T72" fmla="+- 0 5766 4785"/>
                              <a:gd name="T73" fmla="*/ T72 w 982"/>
                              <a:gd name="T74" fmla="+- 0 1756 718"/>
                              <a:gd name="T75" fmla="*/ 1756 h 1267"/>
                              <a:gd name="T76" fmla="+- 0 5766 4785"/>
                              <a:gd name="T77" fmla="*/ T76 w 982"/>
                              <a:gd name="T78" fmla="+- 0 1756 718"/>
                              <a:gd name="T79" fmla="*/ 1756 h 1267"/>
                              <a:gd name="T80" fmla="+- 0 5756 4785"/>
                              <a:gd name="T81" fmla="*/ T80 w 982"/>
                              <a:gd name="T82" fmla="+- 0 1802 718"/>
                              <a:gd name="T83" fmla="*/ 1802 h 1267"/>
                              <a:gd name="T84" fmla="+- 0 5728 4785"/>
                              <a:gd name="T85" fmla="*/ T84 w 982"/>
                              <a:gd name="T86" fmla="+- 0 1845 718"/>
                              <a:gd name="T87" fmla="*/ 1845 h 1267"/>
                              <a:gd name="T88" fmla="+- 0 5683 4785"/>
                              <a:gd name="T89" fmla="*/ T88 w 982"/>
                              <a:gd name="T90" fmla="+- 0 1884 718"/>
                              <a:gd name="T91" fmla="*/ 1884 h 1267"/>
                              <a:gd name="T92" fmla="+- 0 5623 4785"/>
                              <a:gd name="T93" fmla="*/ T92 w 982"/>
                              <a:gd name="T94" fmla="+- 0 1918 718"/>
                              <a:gd name="T95" fmla="*/ 1918 h 1267"/>
                              <a:gd name="T96" fmla="+- 0 5550 4785"/>
                              <a:gd name="T97" fmla="*/ T96 w 982"/>
                              <a:gd name="T98" fmla="+- 0 1946 718"/>
                              <a:gd name="T99" fmla="*/ 1946 h 1267"/>
                              <a:gd name="T100" fmla="+- 0 5467 4785"/>
                              <a:gd name="T101" fmla="*/ T100 w 982"/>
                              <a:gd name="T102" fmla="+- 0 1967 718"/>
                              <a:gd name="T103" fmla="*/ 1967 h 1267"/>
                              <a:gd name="T104" fmla="+- 0 5375 4785"/>
                              <a:gd name="T105" fmla="*/ T104 w 982"/>
                              <a:gd name="T106" fmla="+- 0 1980 718"/>
                              <a:gd name="T107" fmla="*/ 1980 h 1267"/>
                              <a:gd name="T108" fmla="+- 0 5276 4785"/>
                              <a:gd name="T109" fmla="*/ T108 w 982"/>
                              <a:gd name="T110" fmla="+- 0 1984 718"/>
                              <a:gd name="T111" fmla="*/ 1984 h 1267"/>
                              <a:gd name="T112" fmla="+- 0 5177 4785"/>
                              <a:gd name="T113" fmla="*/ T112 w 982"/>
                              <a:gd name="T114" fmla="+- 0 1980 718"/>
                              <a:gd name="T115" fmla="*/ 1980 h 1267"/>
                              <a:gd name="T116" fmla="+- 0 5085 4785"/>
                              <a:gd name="T117" fmla="*/ T116 w 982"/>
                              <a:gd name="T118" fmla="+- 0 1967 718"/>
                              <a:gd name="T119" fmla="*/ 1967 h 1267"/>
                              <a:gd name="T120" fmla="+- 0 5002 4785"/>
                              <a:gd name="T121" fmla="*/ T120 w 982"/>
                              <a:gd name="T122" fmla="+- 0 1946 718"/>
                              <a:gd name="T123" fmla="*/ 1946 h 1267"/>
                              <a:gd name="T124" fmla="+- 0 4929 4785"/>
                              <a:gd name="T125" fmla="*/ T124 w 982"/>
                              <a:gd name="T126" fmla="+- 0 1918 718"/>
                              <a:gd name="T127" fmla="*/ 1918 h 1267"/>
                              <a:gd name="T128" fmla="+- 0 4869 4785"/>
                              <a:gd name="T129" fmla="*/ T128 w 982"/>
                              <a:gd name="T130" fmla="+- 0 1884 718"/>
                              <a:gd name="T131" fmla="*/ 1884 h 1267"/>
                              <a:gd name="T132" fmla="+- 0 4824 4785"/>
                              <a:gd name="T133" fmla="*/ T132 w 982"/>
                              <a:gd name="T134" fmla="+- 0 1845 718"/>
                              <a:gd name="T135" fmla="*/ 1845 h 1267"/>
                              <a:gd name="T136" fmla="+- 0 4795 4785"/>
                              <a:gd name="T137" fmla="*/ T136 w 982"/>
                              <a:gd name="T138" fmla="+- 0 1802 718"/>
                              <a:gd name="T139" fmla="*/ 1802 h 1267"/>
                              <a:gd name="T140" fmla="+- 0 4785 4785"/>
                              <a:gd name="T141" fmla="*/ T140 w 982"/>
                              <a:gd name="T142" fmla="+- 0 1756 718"/>
                              <a:gd name="T143" fmla="*/ 1756 h 1267"/>
                              <a:gd name="T144" fmla="+- 0 5276 4785"/>
                              <a:gd name="T145" fmla="*/ T144 w 982"/>
                              <a:gd name="T146" fmla="+- 0 1528 718"/>
                              <a:gd name="T147" fmla="*/ 1528 h 1267"/>
                              <a:gd name="T148" fmla="+- 0 4851 4785"/>
                              <a:gd name="T149" fmla="*/ T148 w 982"/>
                              <a:gd name="T150" fmla="+- 0 718 718"/>
                              <a:gd name="T151" fmla="*/ 718 h 12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982" h="1267">
                                <a:moveTo>
                                  <a:pt x="0" y="1038"/>
                                </a:moveTo>
                                <a:lnTo>
                                  <a:pt x="10" y="992"/>
                                </a:lnTo>
                                <a:lnTo>
                                  <a:pt x="39" y="949"/>
                                </a:lnTo>
                                <a:lnTo>
                                  <a:pt x="84" y="911"/>
                                </a:lnTo>
                                <a:lnTo>
                                  <a:pt x="144" y="877"/>
                                </a:lnTo>
                                <a:lnTo>
                                  <a:pt x="217" y="849"/>
                                </a:lnTo>
                                <a:lnTo>
                                  <a:pt x="300" y="828"/>
                                </a:lnTo>
                                <a:lnTo>
                                  <a:pt x="392" y="815"/>
                                </a:lnTo>
                                <a:lnTo>
                                  <a:pt x="491" y="810"/>
                                </a:lnTo>
                                <a:lnTo>
                                  <a:pt x="590" y="815"/>
                                </a:lnTo>
                                <a:lnTo>
                                  <a:pt x="682" y="828"/>
                                </a:lnTo>
                                <a:lnTo>
                                  <a:pt x="765" y="849"/>
                                </a:lnTo>
                                <a:lnTo>
                                  <a:pt x="838" y="877"/>
                                </a:lnTo>
                                <a:lnTo>
                                  <a:pt x="898" y="911"/>
                                </a:lnTo>
                                <a:lnTo>
                                  <a:pt x="943" y="949"/>
                                </a:lnTo>
                                <a:lnTo>
                                  <a:pt x="971" y="992"/>
                                </a:lnTo>
                                <a:lnTo>
                                  <a:pt x="981" y="1038"/>
                                </a:lnTo>
                                <a:lnTo>
                                  <a:pt x="971" y="1084"/>
                                </a:lnTo>
                                <a:lnTo>
                                  <a:pt x="943" y="1127"/>
                                </a:lnTo>
                                <a:lnTo>
                                  <a:pt x="898" y="1166"/>
                                </a:lnTo>
                                <a:lnTo>
                                  <a:pt x="838" y="1200"/>
                                </a:lnTo>
                                <a:lnTo>
                                  <a:pt x="765" y="1228"/>
                                </a:lnTo>
                                <a:lnTo>
                                  <a:pt x="682" y="1249"/>
                                </a:lnTo>
                                <a:lnTo>
                                  <a:pt x="590" y="1262"/>
                                </a:lnTo>
                                <a:lnTo>
                                  <a:pt x="491" y="1266"/>
                                </a:lnTo>
                                <a:lnTo>
                                  <a:pt x="392" y="1262"/>
                                </a:lnTo>
                                <a:lnTo>
                                  <a:pt x="300" y="1249"/>
                                </a:lnTo>
                                <a:lnTo>
                                  <a:pt x="217" y="1228"/>
                                </a:lnTo>
                                <a:lnTo>
                                  <a:pt x="144" y="1200"/>
                                </a:lnTo>
                                <a:lnTo>
                                  <a:pt x="84" y="1166"/>
                                </a:lnTo>
                                <a:lnTo>
                                  <a:pt x="39" y="1127"/>
                                </a:lnTo>
                                <a:lnTo>
                                  <a:pt x="10" y="1084"/>
                                </a:lnTo>
                                <a:lnTo>
                                  <a:pt x="0" y="1038"/>
                                </a:lnTo>
                                <a:close/>
                                <a:moveTo>
                                  <a:pt x="491" y="810"/>
                                </a:moveTo>
                                <a:lnTo>
                                  <a:pt x="66"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330"/>
                        <wps:cNvSpPr>
                          <a:spLocks/>
                        </wps:cNvSpPr>
                        <wps:spPr bwMode="auto">
                          <a:xfrm>
                            <a:off x="2626" y="1004"/>
                            <a:ext cx="773" cy="360"/>
                          </a:xfrm>
                          <a:custGeom>
                            <a:avLst/>
                            <a:gdLst>
                              <a:gd name="T0" fmla="+- 0 3013 2627"/>
                              <a:gd name="T1" fmla="*/ T0 w 773"/>
                              <a:gd name="T2" fmla="+- 0 1004 1004"/>
                              <a:gd name="T3" fmla="*/ 1004 h 360"/>
                              <a:gd name="T4" fmla="+- 0 2911 2627"/>
                              <a:gd name="T5" fmla="*/ T4 w 773"/>
                              <a:gd name="T6" fmla="+- 0 1011 1004"/>
                              <a:gd name="T7" fmla="*/ 1011 h 360"/>
                              <a:gd name="T8" fmla="+- 0 2818 2627"/>
                              <a:gd name="T9" fmla="*/ T8 w 773"/>
                              <a:gd name="T10" fmla="+- 0 1029 1004"/>
                              <a:gd name="T11" fmla="*/ 1029 h 360"/>
                              <a:gd name="T12" fmla="+- 0 2740 2627"/>
                              <a:gd name="T13" fmla="*/ T12 w 773"/>
                              <a:gd name="T14" fmla="+- 0 1057 1004"/>
                              <a:gd name="T15" fmla="*/ 1057 h 360"/>
                              <a:gd name="T16" fmla="+- 0 2680 2627"/>
                              <a:gd name="T17" fmla="*/ T16 w 773"/>
                              <a:gd name="T18" fmla="+- 0 1093 1004"/>
                              <a:gd name="T19" fmla="*/ 1093 h 360"/>
                              <a:gd name="T20" fmla="+- 0 2627 2627"/>
                              <a:gd name="T21" fmla="*/ T20 w 773"/>
                              <a:gd name="T22" fmla="+- 0 1184 1004"/>
                              <a:gd name="T23" fmla="*/ 1184 h 360"/>
                              <a:gd name="T24" fmla="+- 0 2641 2627"/>
                              <a:gd name="T25" fmla="*/ T24 w 773"/>
                              <a:gd name="T26" fmla="+- 0 1232 1004"/>
                              <a:gd name="T27" fmla="*/ 1232 h 360"/>
                              <a:gd name="T28" fmla="+- 0 2740 2627"/>
                              <a:gd name="T29" fmla="*/ T28 w 773"/>
                              <a:gd name="T30" fmla="+- 0 1311 1004"/>
                              <a:gd name="T31" fmla="*/ 1311 h 360"/>
                              <a:gd name="T32" fmla="+- 0 2818 2627"/>
                              <a:gd name="T33" fmla="*/ T32 w 773"/>
                              <a:gd name="T34" fmla="+- 0 1339 1004"/>
                              <a:gd name="T35" fmla="*/ 1339 h 360"/>
                              <a:gd name="T36" fmla="+- 0 2911 2627"/>
                              <a:gd name="T37" fmla="*/ T36 w 773"/>
                              <a:gd name="T38" fmla="+- 0 1357 1004"/>
                              <a:gd name="T39" fmla="*/ 1357 h 360"/>
                              <a:gd name="T40" fmla="+- 0 3013 2627"/>
                              <a:gd name="T41" fmla="*/ T40 w 773"/>
                              <a:gd name="T42" fmla="+- 0 1364 1004"/>
                              <a:gd name="T43" fmla="*/ 1364 h 360"/>
                              <a:gd name="T44" fmla="+- 0 3116 2627"/>
                              <a:gd name="T45" fmla="*/ T44 w 773"/>
                              <a:gd name="T46" fmla="+- 0 1357 1004"/>
                              <a:gd name="T47" fmla="*/ 1357 h 360"/>
                              <a:gd name="T48" fmla="+- 0 3208 2627"/>
                              <a:gd name="T49" fmla="*/ T48 w 773"/>
                              <a:gd name="T50" fmla="+- 0 1339 1004"/>
                              <a:gd name="T51" fmla="*/ 1339 h 360"/>
                              <a:gd name="T52" fmla="+- 0 3286 2627"/>
                              <a:gd name="T53" fmla="*/ T52 w 773"/>
                              <a:gd name="T54" fmla="+- 0 1311 1004"/>
                              <a:gd name="T55" fmla="*/ 1311 h 360"/>
                              <a:gd name="T56" fmla="+- 0 3347 2627"/>
                              <a:gd name="T57" fmla="*/ T56 w 773"/>
                              <a:gd name="T58" fmla="+- 0 1275 1004"/>
                              <a:gd name="T59" fmla="*/ 1275 h 360"/>
                              <a:gd name="T60" fmla="+- 0 3399 2627"/>
                              <a:gd name="T61" fmla="*/ T60 w 773"/>
                              <a:gd name="T62" fmla="+- 0 1184 1004"/>
                              <a:gd name="T63" fmla="*/ 1184 h 360"/>
                              <a:gd name="T64" fmla="+- 0 3386 2627"/>
                              <a:gd name="T65" fmla="*/ T64 w 773"/>
                              <a:gd name="T66" fmla="+- 0 1136 1004"/>
                              <a:gd name="T67" fmla="*/ 1136 h 360"/>
                              <a:gd name="T68" fmla="+- 0 3286 2627"/>
                              <a:gd name="T69" fmla="*/ T68 w 773"/>
                              <a:gd name="T70" fmla="+- 0 1057 1004"/>
                              <a:gd name="T71" fmla="*/ 1057 h 360"/>
                              <a:gd name="T72" fmla="+- 0 3208 2627"/>
                              <a:gd name="T73" fmla="*/ T72 w 773"/>
                              <a:gd name="T74" fmla="+- 0 1029 1004"/>
                              <a:gd name="T75" fmla="*/ 1029 h 360"/>
                              <a:gd name="T76" fmla="+- 0 3116 2627"/>
                              <a:gd name="T77" fmla="*/ T76 w 773"/>
                              <a:gd name="T78" fmla="+- 0 1011 1004"/>
                              <a:gd name="T79" fmla="*/ 1011 h 360"/>
                              <a:gd name="T80" fmla="+- 0 3013 2627"/>
                              <a:gd name="T81" fmla="*/ T80 w 773"/>
                              <a:gd name="T82" fmla="+- 0 1004 1004"/>
                              <a:gd name="T83" fmla="*/ 1004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4" y="7"/>
                                </a:lnTo>
                                <a:lnTo>
                                  <a:pt x="191" y="25"/>
                                </a:lnTo>
                                <a:lnTo>
                                  <a:pt x="113" y="53"/>
                                </a:lnTo>
                                <a:lnTo>
                                  <a:pt x="53" y="89"/>
                                </a:lnTo>
                                <a:lnTo>
                                  <a:pt x="0" y="180"/>
                                </a:lnTo>
                                <a:lnTo>
                                  <a:pt x="14" y="228"/>
                                </a:lnTo>
                                <a:lnTo>
                                  <a:pt x="113" y="307"/>
                                </a:lnTo>
                                <a:lnTo>
                                  <a:pt x="191" y="335"/>
                                </a:lnTo>
                                <a:lnTo>
                                  <a:pt x="284" y="353"/>
                                </a:lnTo>
                                <a:lnTo>
                                  <a:pt x="386" y="360"/>
                                </a:lnTo>
                                <a:lnTo>
                                  <a:pt x="489" y="353"/>
                                </a:lnTo>
                                <a:lnTo>
                                  <a:pt x="581" y="335"/>
                                </a:lnTo>
                                <a:lnTo>
                                  <a:pt x="659" y="307"/>
                                </a:lnTo>
                                <a:lnTo>
                                  <a:pt x="720" y="271"/>
                                </a:lnTo>
                                <a:lnTo>
                                  <a:pt x="772" y="180"/>
                                </a:lnTo>
                                <a:lnTo>
                                  <a:pt x="759" y="132"/>
                                </a:lnTo>
                                <a:lnTo>
                                  <a:pt x="659" y="53"/>
                                </a:lnTo>
                                <a:lnTo>
                                  <a:pt x="581" y="25"/>
                                </a:lnTo>
                                <a:lnTo>
                                  <a:pt x="489" y="7"/>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AutoShape 331"/>
                        <wps:cNvSpPr>
                          <a:spLocks/>
                        </wps:cNvSpPr>
                        <wps:spPr bwMode="auto">
                          <a:xfrm>
                            <a:off x="2626" y="717"/>
                            <a:ext cx="2224" cy="647"/>
                          </a:xfrm>
                          <a:custGeom>
                            <a:avLst/>
                            <a:gdLst>
                              <a:gd name="T0" fmla="+- 0 2627 2627"/>
                              <a:gd name="T1" fmla="*/ T0 w 2224"/>
                              <a:gd name="T2" fmla="+- 0 1184 718"/>
                              <a:gd name="T3" fmla="*/ 1184 h 647"/>
                              <a:gd name="T4" fmla="+- 0 2641 2627"/>
                              <a:gd name="T5" fmla="*/ T4 w 2224"/>
                              <a:gd name="T6" fmla="+- 0 1136 718"/>
                              <a:gd name="T7" fmla="*/ 1136 h 647"/>
                              <a:gd name="T8" fmla="+- 0 2680 2627"/>
                              <a:gd name="T9" fmla="*/ T8 w 2224"/>
                              <a:gd name="T10" fmla="+- 0 1093 718"/>
                              <a:gd name="T11" fmla="*/ 1093 h 647"/>
                              <a:gd name="T12" fmla="+- 0 2740 2627"/>
                              <a:gd name="T13" fmla="*/ T12 w 2224"/>
                              <a:gd name="T14" fmla="+- 0 1057 718"/>
                              <a:gd name="T15" fmla="*/ 1057 h 647"/>
                              <a:gd name="T16" fmla="+- 0 2818 2627"/>
                              <a:gd name="T17" fmla="*/ T16 w 2224"/>
                              <a:gd name="T18" fmla="+- 0 1029 718"/>
                              <a:gd name="T19" fmla="*/ 1029 h 647"/>
                              <a:gd name="T20" fmla="+- 0 2911 2627"/>
                              <a:gd name="T21" fmla="*/ T20 w 2224"/>
                              <a:gd name="T22" fmla="+- 0 1011 718"/>
                              <a:gd name="T23" fmla="*/ 1011 h 647"/>
                              <a:gd name="T24" fmla="+- 0 3013 2627"/>
                              <a:gd name="T25" fmla="*/ T24 w 2224"/>
                              <a:gd name="T26" fmla="+- 0 1004 718"/>
                              <a:gd name="T27" fmla="*/ 1004 h 647"/>
                              <a:gd name="T28" fmla="+- 0 3116 2627"/>
                              <a:gd name="T29" fmla="*/ T28 w 2224"/>
                              <a:gd name="T30" fmla="+- 0 1011 718"/>
                              <a:gd name="T31" fmla="*/ 1011 h 647"/>
                              <a:gd name="T32" fmla="+- 0 3208 2627"/>
                              <a:gd name="T33" fmla="*/ T32 w 2224"/>
                              <a:gd name="T34" fmla="+- 0 1029 718"/>
                              <a:gd name="T35" fmla="*/ 1029 h 647"/>
                              <a:gd name="T36" fmla="+- 0 3286 2627"/>
                              <a:gd name="T37" fmla="*/ T36 w 2224"/>
                              <a:gd name="T38" fmla="+- 0 1057 718"/>
                              <a:gd name="T39" fmla="*/ 1057 h 647"/>
                              <a:gd name="T40" fmla="+- 0 3347 2627"/>
                              <a:gd name="T41" fmla="*/ T40 w 2224"/>
                              <a:gd name="T42" fmla="+- 0 1093 718"/>
                              <a:gd name="T43" fmla="*/ 1093 h 647"/>
                              <a:gd name="T44" fmla="+- 0 3386 2627"/>
                              <a:gd name="T45" fmla="*/ T44 w 2224"/>
                              <a:gd name="T46" fmla="+- 0 1136 718"/>
                              <a:gd name="T47" fmla="*/ 1136 h 647"/>
                              <a:gd name="T48" fmla="+- 0 3399 2627"/>
                              <a:gd name="T49" fmla="*/ T48 w 2224"/>
                              <a:gd name="T50" fmla="+- 0 1184 718"/>
                              <a:gd name="T51" fmla="*/ 1184 h 647"/>
                              <a:gd name="T52" fmla="+- 0 3399 2627"/>
                              <a:gd name="T53" fmla="*/ T52 w 2224"/>
                              <a:gd name="T54" fmla="+- 0 1184 718"/>
                              <a:gd name="T55" fmla="*/ 1184 h 647"/>
                              <a:gd name="T56" fmla="+- 0 3399 2627"/>
                              <a:gd name="T57" fmla="*/ T56 w 2224"/>
                              <a:gd name="T58" fmla="+- 0 1184 718"/>
                              <a:gd name="T59" fmla="*/ 1184 h 647"/>
                              <a:gd name="T60" fmla="+- 0 3399 2627"/>
                              <a:gd name="T61" fmla="*/ T60 w 2224"/>
                              <a:gd name="T62" fmla="+- 0 1184 718"/>
                              <a:gd name="T63" fmla="*/ 1184 h 647"/>
                              <a:gd name="T64" fmla="+- 0 3386 2627"/>
                              <a:gd name="T65" fmla="*/ T64 w 2224"/>
                              <a:gd name="T66" fmla="+- 0 1232 718"/>
                              <a:gd name="T67" fmla="*/ 1232 h 647"/>
                              <a:gd name="T68" fmla="+- 0 3347 2627"/>
                              <a:gd name="T69" fmla="*/ T68 w 2224"/>
                              <a:gd name="T70" fmla="+- 0 1275 718"/>
                              <a:gd name="T71" fmla="*/ 1275 h 647"/>
                              <a:gd name="T72" fmla="+- 0 3286 2627"/>
                              <a:gd name="T73" fmla="*/ T72 w 2224"/>
                              <a:gd name="T74" fmla="+- 0 1311 718"/>
                              <a:gd name="T75" fmla="*/ 1311 h 647"/>
                              <a:gd name="T76" fmla="+- 0 3208 2627"/>
                              <a:gd name="T77" fmla="*/ T76 w 2224"/>
                              <a:gd name="T78" fmla="+- 0 1339 718"/>
                              <a:gd name="T79" fmla="*/ 1339 h 647"/>
                              <a:gd name="T80" fmla="+- 0 3116 2627"/>
                              <a:gd name="T81" fmla="*/ T80 w 2224"/>
                              <a:gd name="T82" fmla="+- 0 1357 718"/>
                              <a:gd name="T83" fmla="*/ 1357 h 647"/>
                              <a:gd name="T84" fmla="+- 0 3013 2627"/>
                              <a:gd name="T85" fmla="*/ T84 w 2224"/>
                              <a:gd name="T86" fmla="+- 0 1364 718"/>
                              <a:gd name="T87" fmla="*/ 1364 h 647"/>
                              <a:gd name="T88" fmla="+- 0 2911 2627"/>
                              <a:gd name="T89" fmla="*/ T88 w 2224"/>
                              <a:gd name="T90" fmla="+- 0 1357 718"/>
                              <a:gd name="T91" fmla="*/ 1357 h 647"/>
                              <a:gd name="T92" fmla="+- 0 2818 2627"/>
                              <a:gd name="T93" fmla="*/ T92 w 2224"/>
                              <a:gd name="T94" fmla="+- 0 1339 718"/>
                              <a:gd name="T95" fmla="*/ 1339 h 647"/>
                              <a:gd name="T96" fmla="+- 0 2740 2627"/>
                              <a:gd name="T97" fmla="*/ T96 w 2224"/>
                              <a:gd name="T98" fmla="+- 0 1311 718"/>
                              <a:gd name="T99" fmla="*/ 1311 h 647"/>
                              <a:gd name="T100" fmla="+- 0 2680 2627"/>
                              <a:gd name="T101" fmla="*/ T100 w 2224"/>
                              <a:gd name="T102" fmla="+- 0 1275 718"/>
                              <a:gd name="T103" fmla="*/ 1275 h 647"/>
                              <a:gd name="T104" fmla="+- 0 2641 2627"/>
                              <a:gd name="T105" fmla="*/ T104 w 2224"/>
                              <a:gd name="T106" fmla="+- 0 1232 718"/>
                              <a:gd name="T107" fmla="*/ 1232 h 647"/>
                              <a:gd name="T108" fmla="+- 0 2627 2627"/>
                              <a:gd name="T109" fmla="*/ T108 w 2224"/>
                              <a:gd name="T110" fmla="+- 0 1184 718"/>
                              <a:gd name="T111" fmla="*/ 1184 h 647"/>
                              <a:gd name="T112" fmla="+- 0 3286 2627"/>
                              <a:gd name="T113" fmla="*/ T112 w 2224"/>
                              <a:gd name="T114" fmla="+- 0 1057 718"/>
                              <a:gd name="T115" fmla="*/ 1057 h 647"/>
                              <a:gd name="T116" fmla="+- 0 4851 2627"/>
                              <a:gd name="T117" fmla="*/ T116 w 2224"/>
                              <a:gd name="T118" fmla="+- 0 718 718"/>
                              <a:gd name="T119" fmla="*/ 718 h 6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2224" h="647">
                                <a:moveTo>
                                  <a:pt x="0" y="466"/>
                                </a:moveTo>
                                <a:lnTo>
                                  <a:pt x="14" y="418"/>
                                </a:lnTo>
                                <a:lnTo>
                                  <a:pt x="53" y="375"/>
                                </a:lnTo>
                                <a:lnTo>
                                  <a:pt x="113" y="339"/>
                                </a:lnTo>
                                <a:lnTo>
                                  <a:pt x="191" y="311"/>
                                </a:lnTo>
                                <a:lnTo>
                                  <a:pt x="284" y="293"/>
                                </a:lnTo>
                                <a:lnTo>
                                  <a:pt x="386" y="286"/>
                                </a:lnTo>
                                <a:lnTo>
                                  <a:pt x="489" y="293"/>
                                </a:lnTo>
                                <a:lnTo>
                                  <a:pt x="581" y="311"/>
                                </a:lnTo>
                                <a:lnTo>
                                  <a:pt x="659" y="339"/>
                                </a:lnTo>
                                <a:lnTo>
                                  <a:pt x="720" y="375"/>
                                </a:lnTo>
                                <a:lnTo>
                                  <a:pt x="759" y="418"/>
                                </a:lnTo>
                                <a:lnTo>
                                  <a:pt x="772" y="466"/>
                                </a:lnTo>
                                <a:lnTo>
                                  <a:pt x="759" y="514"/>
                                </a:lnTo>
                                <a:lnTo>
                                  <a:pt x="720" y="557"/>
                                </a:lnTo>
                                <a:lnTo>
                                  <a:pt x="659" y="593"/>
                                </a:lnTo>
                                <a:lnTo>
                                  <a:pt x="581" y="621"/>
                                </a:lnTo>
                                <a:lnTo>
                                  <a:pt x="489" y="639"/>
                                </a:lnTo>
                                <a:lnTo>
                                  <a:pt x="386" y="646"/>
                                </a:lnTo>
                                <a:lnTo>
                                  <a:pt x="284" y="639"/>
                                </a:lnTo>
                                <a:lnTo>
                                  <a:pt x="191" y="621"/>
                                </a:lnTo>
                                <a:lnTo>
                                  <a:pt x="113" y="593"/>
                                </a:lnTo>
                                <a:lnTo>
                                  <a:pt x="53" y="557"/>
                                </a:lnTo>
                                <a:lnTo>
                                  <a:pt x="14" y="514"/>
                                </a:lnTo>
                                <a:lnTo>
                                  <a:pt x="0" y="466"/>
                                </a:lnTo>
                                <a:close/>
                                <a:moveTo>
                                  <a:pt x="659" y="339"/>
                                </a:moveTo>
                                <a:lnTo>
                                  <a:pt x="2224"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Text Box 332"/>
                        <wps:cNvSpPr txBox="1">
                          <a:spLocks noChangeArrowheads="1"/>
                        </wps:cNvSpPr>
                        <wps:spPr bwMode="auto">
                          <a:xfrm>
                            <a:off x="2785" y="984"/>
                            <a:ext cx="477"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AF5A2" w14:textId="77777777" w:rsidR="003C262C" w:rsidRDefault="003C262C" w:rsidP="003C262C">
                              <w:pPr>
                                <w:spacing w:line="261" w:lineRule="auto"/>
                                <w:ind w:left="69" w:hanging="70"/>
                                <w:rPr>
                                  <w:sz w:val="16"/>
                                </w:rPr>
                              </w:pPr>
                              <w:r>
                                <w:rPr>
                                  <w:w w:val="105"/>
                                  <w:sz w:val="16"/>
                                </w:rPr>
                                <w:t>Return</w:t>
                              </w:r>
                              <w:r>
                                <w:rPr>
                                  <w:spacing w:val="-40"/>
                                  <w:w w:val="105"/>
                                  <w:sz w:val="16"/>
                                </w:rPr>
                                <w:t xml:space="preserve"> </w:t>
                              </w:r>
                              <w:r>
                                <w:rPr>
                                  <w:w w:val="105"/>
                                  <w:sz w:val="16"/>
                                </w:rPr>
                                <w:t>Date</w:t>
                              </w:r>
                            </w:p>
                          </w:txbxContent>
                        </wps:txbx>
                        <wps:bodyPr rot="0" vert="horz" wrap="square" lIns="0" tIns="0" rIns="0" bIns="0" anchor="t" anchorCtr="0" upright="1">
                          <a:noAutofit/>
                        </wps:bodyPr>
                      </wps:wsp>
                      <wps:wsp>
                        <wps:cNvPr id="51" name="Text Box 333"/>
                        <wps:cNvSpPr txBox="1">
                          <a:spLocks noChangeArrowheads="1"/>
                        </wps:cNvSpPr>
                        <wps:spPr bwMode="auto">
                          <a:xfrm>
                            <a:off x="6100" y="986"/>
                            <a:ext cx="71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E407D" w14:textId="6F72ABD2" w:rsidR="003C262C" w:rsidRDefault="007556CE" w:rsidP="003C262C">
                              <w:pPr>
                                <w:rPr>
                                  <w:sz w:val="16"/>
                                </w:rPr>
                              </w:pPr>
                              <w:r>
                                <w:rPr>
                                  <w:w w:val="105"/>
                                  <w:sz w:val="16"/>
                                </w:rPr>
                                <w:t>Faculty</w:t>
                              </w:r>
                              <w:r w:rsidR="003C262C">
                                <w:rPr>
                                  <w:spacing w:val="-3"/>
                                  <w:w w:val="105"/>
                                  <w:sz w:val="16"/>
                                </w:rPr>
                                <w:t xml:space="preserve"> </w:t>
                              </w:r>
                              <w:r w:rsidR="003C262C">
                                <w:rPr>
                                  <w:w w:val="105"/>
                                  <w:sz w:val="16"/>
                                </w:rPr>
                                <w:t>Id</w:t>
                              </w:r>
                            </w:p>
                          </w:txbxContent>
                        </wps:txbx>
                        <wps:bodyPr rot="0" vert="horz" wrap="square" lIns="0" tIns="0" rIns="0" bIns="0" anchor="t" anchorCtr="0" upright="1">
                          <a:noAutofit/>
                        </wps:bodyPr>
                      </wps:wsp>
                      <wps:wsp>
                        <wps:cNvPr id="52" name="Text Box 334"/>
                        <wps:cNvSpPr txBox="1">
                          <a:spLocks noChangeArrowheads="1"/>
                        </wps:cNvSpPr>
                        <wps:spPr bwMode="auto">
                          <a:xfrm>
                            <a:off x="2853" y="1573"/>
                            <a:ext cx="841" cy="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CBFF7" w14:textId="77777777" w:rsidR="003C262C" w:rsidRDefault="003C262C" w:rsidP="003C262C">
                              <w:pPr>
                                <w:spacing w:line="261" w:lineRule="auto"/>
                                <w:ind w:left="88" w:right="280" w:hanging="89"/>
                                <w:rPr>
                                  <w:sz w:val="16"/>
                                </w:rPr>
                              </w:pPr>
                              <w:r>
                                <w:rPr>
                                  <w:w w:val="105"/>
                                  <w:sz w:val="16"/>
                                </w:rPr>
                                <w:t>Request</w:t>
                              </w:r>
                              <w:r>
                                <w:rPr>
                                  <w:spacing w:val="-40"/>
                                  <w:w w:val="105"/>
                                  <w:sz w:val="16"/>
                                </w:rPr>
                                <w:t xml:space="preserve"> </w:t>
                              </w:r>
                              <w:r>
                                <w:rPr>
                                  <w:w w:val="105"/>
                                  <w:sz w:val="16"/>
                                </w:rPr>
                                <w:t>Book</w:t>
                              </w:r>
                            </w:p>
                            <w:p w14:paraId="33AD6EA7" w14:textId="6F9508CC" w:rsidR="003C262C" w:rsidRDefault="007556CE" w:rsidP="003C262C">
                              <w:pPr>
                                <w:spacing w:before="52" w:line="261" w:lineRule="auto"/>
                                <w:ind w:left="364" w:right="-1" w:hanging="56"/>
                                <w:rPr>
                                  <w:sz w:val="16"/>
                                </w:rPr>
                              </w:pPr>
                              <w:r>
                                <w:rPr>
                                  <w:w w:val="105"/>
                                  <w:sz w:val="16"/>
                                </w:rPr>
                                <w:t>Faculty</w:t>
                              </w:r>
                              <w:r w:rsidR="003C262C">
                                <w:rPr>
                                  <w:w w:val="104"/>
                                  <w:sz w:val="16"/>
                                </w:rPr>
                                <w:t xml:space="preserve"> </w:t>
                              </w:r>
                              <w:r w:rsidR="003C262C">
                                <w:rPr>
                                  <w:w w:val="105"/>
                                  <w:sz w:val="16"/>
                                </w:rPr>
                                <w:t>Name</w:t>
                              </w:r>
                            </w:p>
                          </w:txbxContent>
                        </wps:txbx>
                        <wps:bodyPr rot="0" vert="horz" wrap="square" lIns="0" tIns="0" rIns="0" bIns="0" anchor="t" anchorCtr="0" upright="1">
                          <a:noAutofit/>
                        </wps:bodyPr>
                      </wps:wsp>
                      <wps:wsp>
                        <wps:cNvPr id="53" name="Text Box 335"/>
                        <wps:cNvSpPr txBox="1">
                          <a:spLocks noChangeArrowheads="1"/>
                        </wps:cNvSpPr>
                        <wps:spPr bwMode="auto">
                          <a:xfrm>
                            <a:off x="3869" y="1673"/>
                            <a:ext cx="66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AC354" w14:textId="77777777" w:rsidR="003C262C" w:rsidRDefault="003C262C" w:rsidP="003C262C">
                              <w:pPr>
                                <w:rPr>
                                  <w:sz w:val="16"/>
                                </w:rPr>
                              </w:pPr>
                              <w:r>
                                <w:rPr>
                                  <w:w w:val="105"/>
                                  <w:sz w:val="16"/>
                                </w:rPr>
                                <w:t>Password</w:t>
                              </w:r>
                            </w:p>
                          </w:txbxContent>
                        </wps:txbx>
                        <wps:bodyPr rot="0" vert="horz" wrap="square" lIns="0" tIns="0" rIns="0" bIns="0" anchor="t" anchorCtr="0" upright="1">
                          <a:noAutofit/>
                        </wps:bodyPr>
                      </wps:wsp>
                      <wps:wsp>
                        <wps:cNvPr id="54" name="Text Box 336"/>
                        <wps:cNvSpPr txBox="1">
                          <a:spLocks noChangeArrowheads="1"/>
                        </wps:cNvSpPr>
                        <wps:spPr bwMode="auto">
                          <a:xfrm>
                            <a:off x="4896" y="1556"/>
                            <a:ext cx="779"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42C02" w14:textId="77777777" w:rsidR="003C262C" w:rsidRDefault="003C262C" w:rsidP="003C262C">
                              <w:pPr>
                                <w:spacing w:line="261" w:lineRule="auto"/>
                                <w:ind w:left="197" w:right="6" w:hanging="198"/>
                                <w:rPr>
                                  <w:sz w:val="16"/>
                                </w:rPr>
                              </w:pPr>
                              <w:r>
                                <w:rPr>
                                  <w:spacing w:val="-1"/>
                                  <w:w w:val="105"/>
                                  <w:sz w:val="16"/>
                                </w:rPr>
                                <w:t xml:space="preserve">Search </w:t>
                              </w:r>
                              <w:r>
                                <w:rPr>
                                  <w:w w:val="105"/>
                                  <w:sz w:val="16"/>
                                </w:rPr>
                                <w:t>The</w:t>
                              </w:r>
                              <w:r>
                                <w:rPr>
                                  <w:spacing w:val="-39"/>
                                  <w:w w:val="105"/>
                                  <w:sz w:val="16"/>
                                </w:rPr>
                                <w:t xml:space="preserve"> </w:t>
                              </w:r>
                              <w:r>
                                <w:rPr>
                                  <w:w w:val="105"/>
                                  <w:sz w:val="16"/>
                                </w:rPr>
                                <w:t>Book</w:t>
                              </w:r>
                            </w:p>
                          </w:txbxContent>
                        </wps:txbx>
                        <wps:bodyPr rot="0" vert="horz" wrap="square" lIns="0" tIns="0" rIns="0" bIns="0" anchor="t" anchorCtr="0" upright="1">
                          <a:noAutofit/>
                        </wps:bodyPr>
                      </wps:wsp>
                      <wps:wsp>
                        <wps:cNvPr id="55" name="Text Box 337"/>
                        <wps:cNvSpPr txBox="1">
                          <a:spLocks noChangeArrowheads="1"/>
                        </wps:cNvSpPr>
                        <wps:spPr bwMode="auto">
                          <a:xfrm>
                            <a:off x="5885" y="1444"/>
                            <a:ext cx="7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90EF0" w14:textId="7A62C8D1" w:rsidR="003C262C" w:rsidRDefault="003C262C" w:rsidP="003C262C">
                              <w:pPr>
                                <w:rPr>
                                  <w:sz w:val="16"/>
                                </w:rPr>
                              </w:pPr>
                              <w:r>
                                <w:rPr>
                                  <w:w w:val="105"/>
                                  <w:sz w:val="16"/>
                                </w:rPr>
                                <w:t>Cont</w:t>
                              </w:r>
                              <w:r w:rsidR="007556CE">
                                <w:rPr>
                                  <w:w w:val="105"/>
                                  <w:sz w:val="16"/>
                                </w:rPr>
                                <w:t>a</w:t>
                              </w:r>
                              <w:r>
                                <w:rPr>
                                  <w:w w:val="105"/>
                                  <w:sz w:val="16"/>
                                </w:rPr>
                                <w:t>ct</w:t>
                              </w:r>
                              <w:r>
                                <w:rPr>
                                  <w:spacing w:val="-3"/>
                                  <w:w w:val="105"/>
                                  <w:sz w:val="16"/>
                                </w:rPr>
                                <w:t xml:space="preserve"> </w:t>
                              </w:r>
                              <w:r>
                                <w:rPr>
                                  <w:w w:val="105"/>
                                  <w:sz w:val="16"/>
                                </w:rPr>
                                <w:t>no</w:t>
                              </w:r>
                            </w:p>
                          </w:txbxContent>
                        </wps:txbx>
                        <wps:bodyPr rot="0" vert="horz" wrap="square" lIns="0" tIns="0" rIns="0" bIns="0" anchor="t" anchorCtr="0" upright="1">
                          <a:noAutofit/>
                        </wps:bodyPr>
                      </wps:wsp>
                      <wps:wsp>
                        <wps:cNvPr id="56" name="Text Box 338"/>
                        <wps:cNvSpPr txBox="1">
                          <a:spLocks noChangeArrowheads="1"/>
                        </wps:cNvSpPr>
                        <wps:spPr bwMode="auto">
                          <a:xfrm>
                            <a:off x="4488" y="2030"/>
                            <a:ext cx="43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EC83C" w14:textId="77777777" w:rsidR="003C262C" w:rsidRDefault="003C262C" w:rsidP="003C262C">
                              <w:pPr>
                                <w:spacing w:line="261" w:lineRule="auto"/>
                                <w:ind w:right="-1" w:firstLine="23"/>
                                <w:rPr>
                                  <w:sz w:val="16"/>
                                </w:rPr>
                              </w:pPr>
                              <w:r>
                                <w:rPr>
                                  <w:w w:val="105"/>
                                  <w:sz w:val="16"/>
                                </w:rPr>
                                <w:t>Book</w:t>
                              </w:r>
                              <w:r>
                                <w:rPr>
                                  <w:spacing w:val="-39"/>
                                  <w:w w:val="105"/>
                                  <w:sz w:val="16"/>
                                </w:rPr>
                                <w:t xml:space="preserve"> </w:t>
                              </w:r>
                              <w:r>
                                <w:rPr>
                                  <w:w w:val="105"/>
                                  <w:sz w:val="16"/>
                                </w:rPr>
                                <w:t>Status</w:t>
                              </w:r>
                            </w:p>
                          </w:txbxContent>
                        </wps:txbx>
                        <wps:bodyPr rot="0" vert="horz" wrap="square" lIns="0" tIns="0" rIns="0" bIns="0" anchor="t" anchorCtr="0" upright="1">
                          <a:noAutofit/>
                        </wps:bodyPr>
                      </wps:wsp>
                      <wps:wsp>
                        <wps:cNvPr id="57" name="Text Box 339"/>
                        <wps:cNvSpPr txBox="1">
                          <a:spLocks noChangeArrowheads="1"/>
                        </wps:cNvSpPr>
                        <wps:spPr bwMode="auto">
                          <a:xfrm>
                            <a:off x="5779" y="1935"/>
                            <a:ext cx="57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45E5E" w14:textId="77777777" w:rsidR="003C262C" w:rsidRDefault="003C262C" w:rsidP="003C262C">
                              <w:pPr>
                                <w:rPr>
                                  <w:sz w:val="16"/>
                                </w:rPr>
                              </w:pPr>
                              <w:r>
                                <w:rPr>
                                  <w:w w:val="105"/>
                                  <w:sz w:val="16"/>
                                </w:rPr>
                                <w:t>Address</w:t>
                              </w:r>
                            </w:p>
                          </w:txbxContent>
                        </wps:txbx>
                        <wps:bodyPr rot="0" vert="horz" wrap="square" lIns="0" tIns="0" rIns="0" bIns="0" anchor="t" anchorCtr="0" upright="1">
                          <a:noAutofit/>
                        </wps:bodyPr>
                      </wps:wsp>
                      <wps:wsp>
                        <wps:cNvPr id="58" name="Text Box 340"/>
                        <wps:cNvSpPr txBox="1">
                          <a:spLocks noChangeArrowheads="1"/>
                        </wps:cNvSpPr>
                        <wps:spPr bwMode="auto">
                          <a:xfrm>
                            <a:off x="4335" y="358"/>
                            <a:ext cx="1030" cy="360"/>
                          </a:xfrm>
                          <a:prstGeom prst="rect">
                            <a:avLst/>
                          </a:prstGeom>
                          <a:solidFill>
                            <a:srgbClr val="FFFFFF"/>
                          </a:solidFill>
                          <a:ln w="2128">
                            <a:solidFill>
                              <a:srgbClr val="000000"/>
                            </a:solidFill>
                            <a:prstDash val="solid"/>
                            <a:miter lim="800000"/>
                            <a:headEnd/>
                            <a:tailEnd/>
                          </a:ln>
                        </wps:spPr>
                        <wps:txbx>
                          <w:txbxContent>
                            <w:p w14:paraId="1FB51B4F" w14:textId="171D3E71" w:rsidR="003C262C" w:rsidRDefault="005B39BC" w:rsidP="003C262C">
                              <w:pPr>
                                <w:spacing w:before="79"/>
                                <w:ind w:left="257"/>
                                <w:rPr>
                                  <w:sz w:val="16"/>
                                </w:rPr>
                              </w:pPr>
                              <w:r>
                                <w:rPr>
                                  <w:w w:val="105"/>
                                  <w:sz w:val="16"/>
                                </w:rPr>
                                <w:t>Faculty</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A9C5BF" id="Group 313" o:spid="_x0000_s1232" style="position:absolute;margin-left:296.25pt;margin-top:9.75pt;width:210.75pt;height:102.7pt;z-index:-251647488;mso-wrap-distance-left:0;mso-wrap-distance-right:0;mso-position-horizontal-relative:page" coordorigin="2625,356" coordsize="4210,2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">
                <v:shape id="Freeform 314" o:spid="_x0000_s1233" style="position:absolute;left:6060;top:906;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" path="m386,l283,7,191,25,113,53,52,89,,180r13,48l113,307r78,28l283,353r103,7l489,353r92,-18l659,307r60,-36l772,180,758,132,659,53,581,25,489,7,386,xe" stroked="f">
                  <v:path arrowok="t" o:connecttype="custom" o:connectlocs="386,906;283,913;191,931;113,959;52,995;0,1086;13,1134;113,1213;191,1241;283,1259;386,1266;489,1259;581,1241;659,1213;719,1177;772,1086;758,1038;659,959;581,931;489,913;386,906" o:connectangles="0,0,0,0,0,0,0,0,0,0,0,0,0,0,0,0,0,0,0,0,0"/>
                </v:shape>
                <v:shape id="AutoShape 315" o:spid="_x0000_s1234" style="position:absolute;left:4850;top:717;width:1983;height:548;visibility:visible;mso-wrap-style:square;v-text-anchor:top" coordsize="198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" path="m1210,368r13,-48l1262,277r61,-36l1401,213r92,-18l1596,188r103,7l1791,213r78,28l1929,277r39,43l1982,368r-14,48l1929,459r-60,36l1791,523r-92,18l1596,548r-103,-7l1401,523r-78,-28l1262,459r-39,-43l1210,368xm1596,188l,e" filled="f" strokeweight=".05911mm">
                  <v:path arrowok="t" o:connecttype="custom" o:connectlocs="1210,1086;1223,1038;1262,995;1323,959;1401,931;1493,913;1596,906;1699,913;1791,931;1869,959;1929,995;1968,1038;1982,1086;1982,1086;1982,1086;1982,1086;1968,1134;1929,1177;1869,1213;1791,1241;1699,1259;1596,1266;1493,1259;1401,1241;1323,1213;1262,1177;1223,1134;1210,1086;1596,906;0,718" o:connectangles="0,0,0,0,0,0,0,0,0,0,0,0,0,0,0,0,0,0,0,0,0,0,0,0,0,0,0,0,0,0"/>
                </v:shape>
                <v:shape id="Freeform 316" o:spid="_x0000_s1235" style="position:absolute;left:3804;top:1593;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" path="m386,l284,6,192,25,113,53,53,89,,180r14,48l113,307r79,28l284,353r102,7l489,353r92,-18l660,307r60,-37l773,180,759,132,660,53,581,25,489,6,386,xe" stroked="f">
                  <v:path arrowok="t" o:connecttype="custom" o:connectlocs="386,1593;284,1599;192,1618;113,1646;53,1682;0,1773;14,1821;113,1900;192,1928;284,1946;386,1953;489,1946;581,1928;660,1900;720,1863;773,1773;759,1725;660,1646;581,1618;489,1599;386,1593" o:connectangles="0,0,0,0,0,0,0,0,0,0,0,0,0,0,0,0,0,0,0,0,0"/>
                </v:shape>
                <v:shape id="AutoShape 317" o:spid="_x0000_s1236" style="position:absolute;left:3804;top:717;width:1047;height:1235;visibility:visible;mso-wrap-style:square;v-text-anchor:top" coordsize="1047,1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" path="m,1055r14,-48l53,964r60,-36l192,900r92,-19l386,875r103,6l581,900r79,28l720,964r39,43l773,1055r-14,48l720,1145r-60,37l581,1210r-92,18l386,1235r-102,-7l192,1210r-79,-28l53,1145,14,1103,,1055xm386,875l1047,e" filled="f" strokeweight=".05911mm">
                  <v:path arrowok="t" o:connecttype="custom" o:connectlocs="0,1773;14,1725;53,1682;113,1646;192,1618;284,1599;386,1593;489,1599;581,1618;660,1646;720,1682;759,1725;773,1773;773,1773;773,1773;773,1773;759,1821;720,1863;660,1900;581,1928;489,1946;386,1953;284,1946;192,1928;113,1900;53,1863;14,1821;0,1773;386,1593;1047,718" o:connectangles="0,0,0,0,0,0,0,0,0,0,0,0,0,0,0,0,0,0,0,0,0,0,0,0,0,0,0,0,0,0"/>
                </v:shape>
                <v:shape id="Freeform 318" o:spid="_x0000_s1237" style="position:absolute;left:3031;top:2050;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" path="m386,l283,6,191,24,113,52,52,89,,179r14,48l113,306r78,29l283,353r103,6l489,353r92,-18l659,306r61,-36l772,179,758,132,659,52,581,24,489,6,386,xe" stroked="f">
                  <v:path arrowok="t" o:connecttype="custom" o:connectlocs="386,2051;283,2057;191,2075;113,2103;52,2140;0,2230;14,2278;113,2357;191,2386;283,2404;386,2410;489,2404;581,2386;659,2357;720,2321;772,2230;758,2183;659,2103;581,2075;489,2057;386,2051" o:connectangles="0,0,0,0,0,0,0,0,0,0,0,0,0,0,0,0,0,0,0,0,0"/>
                </v:shape>
                <v:shape id="AutoShape 319" o:spid="_x0000_s1238" style="position:absolute;left:3031;top:717;width:1819;height:1693;visibility:visible;mso-wrap-style:square;v-text-anchor:top" coordsize="1819,1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" path="m,1512r14,-47l52,1422r61,-37l191,1357r92,-18l386,1333r103,6l581,1357r78,28l720,1422r38,43l772,1512r-14,48l720,1603r-61,36l581,1668r-92,18l386,1692r-103,-6l191,1668r-78,-29l52,1603,14,1560,,1512xm386,1333l1819,e" filled="f" strokeweight=".05911mm">
                  <v:path arrowok="t" o:connecttype="custom" o:connectlocs="0,2230;14,2183;52,2140;113,2103;191,2075;283,2057;386,2051;489,2057;581,2075;659,2103;720,2140;758,2183;772,2230;772,2230;772,2230;772,2230;758,2278;720,2321;659,2357;581,2386;489,2404;386,2410;283,2404;191,2386;113,2357;52,2321;14,2278;0,2230;386,2051;1819,718" o:connectangles="0,0,0,0,0,0,0,0,0,0,0,0,0,0,0,0,0,0,0,0,0,0,0,0,0,0,0,0,0,0"/>
                </v:shape>
                <v:shape id="Freeform 320" o:spid="_x0000_s1239" style="position:absolute;left:2737;top:1593;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" path="m387,l284,6,192,25,114,53,53,89,,180r14,48l114,307r78,28l284,353r103,7l489,353r93,-18l660,307r60,-37l773,180,759,132,660,53,582,25,489,6,387,xe" stroked="f">
                  <v:path arrowok="t" o:connecttype="custom" o:connectlocs="387,1593;284,1599;192,1618;114,1646;53,1682;0,1773;14,1821;114,1900;192,1928;284,1946;387,1953;489,1946;582,1928;660,1900;720,1863;773,1773;759,1725;660,1646;582,1618;489,1599;387,1593" o:connectangles="0,0,0,0,0,0,0,0,0,0,0,0,0,0,0,0,0,0,0,0,0"/>
                </v:shape>
                <v:shape id="AutoShape 321" o:spid="_x0000_s1240" style="position:absolute;left:2737;top:717;width:2114;height:1235;visibility:visible;mso-wrap-style:square;v-text-anchor:top" coordsize="2114,1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" path="m,1055r14,-48l53,964r61,-36l192,900r92,-19l387,875r102,6l582,900r78,28l720,964r39,43l773,1055r-14,48l720,1145r-60,37l582,1210r-93,18l387,1235r-103,-7l192,1210r-78,-28l53,1145,14,1103,,1055xm387,875l2114,e" filled="f" strokeweight=".05911mm">
                  <v:path arrowok="t" o:connecttype="custom" o:connectlocs="0,1773;14,1725;53,1682;114,1646;192,1618;284,1599;387,1593;489,1599;582,1618;660,1646;720,1682;759,1725;773,1773;773,1773;773,1773;773,1773;759,1821;720,1863;660,1900;582,1928;489,1946;387,1953;284,1946;192,1928;114,1900;53,1863;14,1821;0,1773;387,1593;2114,718" o:connectangles="0,0,0,0,0,0,0,0,0,0,0,0,0,0,0,0,0,0,0,0,0,0,0,0,0,0,0,0,0,0"/>
                </v:shape>
                <v:shape id="Freeform 322" o:spid="_x0000_s1241" style="position:absolute;left:5668;top:1854;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" path="m387,l284,7,192,25,113,53,53,89,,180r14,48l113,307r79,28l284,353r103,7l489,353r92,-18l660,307r60,-36l773,180,759,132,660,53,581,25,489,7,387,xe" stroked="f">
                  <v:path arrowok="t" o:connecttype="custom" o:connectlocs="387,1854;284,1861;192,1879;113,1907;53,1943;0,2034;14,2082;113,2161;192,2189;284,2207;387,2214;489,2207;581,2189;660,2161;720,2125;773,2034;759,1986;660,1907;581,1879;489,1861;387,1854" o:connectangles="0,0,0,0,0,0,0,0,0,0,0,0,0,0,0,0,0,0,0,0,0"/>
                </v:shape>
                <v:shape id="AutoShape 323" o:spid="_x0000_s1242" style="position:absolute;left:4850;top:717;width:1590;height:1497;visibility:visible;mso-wrap-style:square;v-text-anchor:top" coordsize="159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" path="m817,1316r14,-48l870,1225r60,-36l1009,1161r92,-18l1204,1136r102,7l1398,1161r79,28l1537,1225r39,43l1590,1316r-14,48l1537,1407r-60,36l1398,1471r-92,18l1204,1496r-103,-7l1009,1471r-79,-28l870,1407r-39,-43l817,1316xm1204,1136l,e" filled="f" strokeweight=".05911mm">
                  <v:path arrowok="t" o:connecttype="custom" o:connectlocs="817,2034;831,1986;870,1943;930,1907;1009,1879;1101,1861;1204,1854;1306,1861;1398,1879;1477,1907;1537,1943;1576,1986;1590,2034;1590,2034;1590,2034;1590,2034;1576,2082;1537,2125;1477,2161;1398,2189;1306,2207;1204,2214;1101,2207;1009,2189;930,2161;870,2125;831,2082;817,2034;1204,1854;0,718" o:connectangles="0,0,0,0,0,0,0,0,0,0,0,0,0,0,0,0,0,0,0,0,0,0,0,0,0,0,0,0,0,0"/>
                </v:shape>
                <v:shape id="Freeform 324" o:spid="_x0000_s1243" style="position:absolute;left:5864;top:1363;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" path="m386,l283,6,191,24,113,52,52,89,,179r13,48l113,306r78,29l283,353r103,6l488,353r93,-18l659,306r60,-36l772,179,758,132,659,52,581,24,488,6,386,xe" stroked="f">
                  <v:path arrowok="t" o:connecttype="custom" o:connectlocs="386,1364;283,1370;191,1388;113,1416;52,1453;0,1543;13,1591;113,1670;191,1699;283,1717;386,1723;488,1717;581,1699;659,1670;719,1634;772,1543;758,1496;659,1416;581,1388;488,1370;386,1364" o:connectangles="0,0,0,0,0,0,0,0,0,0,0,0,0,0,0,0,0,0,0,0,0"/>
                </v:shape>
                <v:shape id="AutoShape 325" o:spid="_x0000_s1244" style="position:absolute;left:4850;top:717;width:1787;height:1006;visibility:visible;mso-wrap-style:square;v-text-anchor:top" coordsize="1787,1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" path="m1014,825r13,-47l1066,735r61,-37l1205,670r92,-18l1400,646r102,6l1595,670r78,28l1733,735r39,43l1786,825r-14,48l1733,916r-60,36l1595,981r-93,18l1400,1005r-103,-6l1205,981r-78,-29l1066,916r-39,-43l1014,825xm1400,646l,e" filled="f" strokeweight=".05911mm">
                  <v:path arrowok="t" o:connecttype="custom" o:connectlocs="1014,1543;1027,1496;1066,1453;1127,1416;1205,1388;1297,1370;1400,1364;1502,1370;1595,1388;1673,1416;1733,1453;1772,1496;1786,1543;1786,1543;1786,1543;1786,1543;1772,1591;1733,1634;1673,1670;1595,1699;1502,1717;1400,1723;1297,1717;1205,1699;1127,1670;1066,1634;1027,1591;1014,1543;1400,1364;0,718" o:connectangles="0,0,0,0,0,0,0,0,0,0,0,0,0,0,0,0,0,0,0,0,0,0,0,0,0,0,0,0,0,0"/>
                </v:shape>
                <v:shape id="Freeform 326" o:spid="_x0000_s1245" style="position:absolute;left:4307;top:2050;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" path="m386,l284,6,191,24,113,52,53,89,,179r14,48l113,306r78,29l284,353r102,6l489,353r92,-18l660,306r60,-36l773,179,759,132,660,52,581,24,489,6,386,xe" stroked="f">
                  <v:path arrowok="t" o:connecttype="custom" o:connectlocs="386,2051;284,2057;191,2075;113,2103;53,2140;0,2230;14,2278;113,2357;191,2386;284,2404;386,2410;489,2404;581,2386;660,2357;720,2321;773,2230;759,2183;660,2103;581,2075;489,2057;386,2051" o:connectangles="0,0,0,0,0,0,0,0,0,0,0,0,0,0,0,0,0,0,0,0,0"/>
                </v:shape>
                <v:shape id="AutoShape 327" o:spid="_x0000_s1246" style="position:absolute;left:4307;top:717;width:773;height:1693;visibility:visible;mso-wrap-style:square;v-text-anchor:top" coordsize="773,1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" path="m,1512r14,-47l53,1422r60,-37l191,1357r93,-18l386,1333r103,6l581,1357r79,28l720,1422r39,43l773,1512r-14,48l720,1603r-60,36l581,1668r-92,18l386,1692r-102,-6l191,1668r-78,-29l53,1603,14,1560,,1512xm386,1333l544,e" filled="f" strokeweight=".05911mm">
                  <v:path arrowok="t" o:connecttype="custom" o:connectlocs="0,2230;14,2183;53,2140;113,2103;191,2075;284,2057;386,2051;489,2057;581,2075;660,2103;720,2140;759,2183;773,2230;773,2230;773,2230;773,2230;759,2278;720,2321;660,2357;581,2386;489,2404;386,2410;284,2404;191,2386;113,2357;53,2321;14,2278;0,2230;386,2051;544,718" o:connectangles="0,0,0,0,0,0,0,0,0,0,0,0,0,0,0,0,0,0,0,0,0,0,0,0,0,0,0,0,0,0"/>
                </v:shape>
                <v:shape id="Freeform 328" o:spid="_x0000_s1247" style="position:absolute;left:4785;top:1527;width:982;height:457;visibility:visible;mso-wrap-style:square;v-text-anchor:top" coordsize="982,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" path="m491,l392,5,300,18,217,39,144,67,84,101,10,182,,228r10,46l84,356r60,34l217,418r83,21l392,452r99,4l590,452r92,-13l765,418r73,-28l898,356r73,-82l981,228,971,182,898,101,838,67,765,39,682,18,590,5,491,xe" stroked="f">
                  <v:path arrowok="t" o:connecttype="custom" o:connectlocs="491,1528;392,1533;300,1546;217,1567;144,1595;84,1629;10,1710;0,1756;10,1802;84,1884;144,1918;217,1946;300,1967;392,1980;491,1984;590,1980;682,1967;765,1946;838,1918;898,1884;971,1802;981,1756;971,1710;898,1629;838,1595;765,1567;682,1546;590,1533;491,1528" o:connectangles="0,0,0,0,0,0,0,0,0,0,0,0,0,0,0,0,0,0,0,0,0,0,0,0,0,0,0,0,0"/>
                </v:shape>
                <v:shape id="AutoShape 329" o:spid="_x0000_s1248" style="position:absolute;left:4785;top:717;width:982;height:1267;visibility:visible;mso-wrap-style:square;v-text-anchor:top" coordsize="982,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" path="m,1038l10,992,39,949,84,911r60,-34l217,849r83,-21l392,815r99,-5l590,815r92,13l765,849r73,28l898,911r45,38l971,992r10,46l971,1084r-28,43l898,1166r-60,34l765,1228r-83,21l590,1262r-99,4l392,1262r-92,-13l217,1228r-73,-28l84,1166,39,1127,10,1084,,1038xm491,810l66,e" filled="f" strokeweight=".05911mm">
                  <v:path arrowok="t" o:connecttype="custom" o:connectlocs="0,1756;10,1710;39,1667;84,1629;144,1595;217,1567;300,1546;392,1533;491,1528;590,1533;682,1546;765,1567;838,1595;898,1629;943,1667;971,1710;981,1756;981,1756;981,1756;981,1756;971,1802;943,1845;898,1884;838,1918;765,1946;682,1967;590,1980;491,1984;392,1980;300,1967;217,1946;144,1918;84,1884;39,1845;10,1802;0,1756;491,1528;66,718" o:connectangles="0,0,0,0,0,0,0,0,0,0,0,0,0,0,0,0,0,0,0,0,0,0,0,0,0,0,0,0,0,0,0,0,0,0,0,0,0,0"/>
                </v:shape>
                <v:shape id="Freeform 330" o:spid="_x0000_s1249" style="position:absolute;left:2626;top:1004;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" path="m386,l284,7,191,25,113,53,53,89,,180r14,48l113,307r78,28l284,353r102,7l489,353r92,-18l659,307r61,-36l772,180,759,132,659,53,581,25,489,7,386,xe" stroked="f">
                  <v:path arrowok="t" o:connecttype="custom" o:connectlocs="386,1004;284,1011;191,1029;113,1057;53,1093;0,1184;14,1232;113,1311;191,1339;284,1357;386,1364;489,1357;581,1339;659,1311;720,1275;772,1184;759,1136;659,1057;581,1029;489,1011;386,1004" o:connectangles="0,0,0,0,0,0,0,0,0,0,0,0,0,0,0,0,0,0,0,0,0"/>
                </v:shape>
                <v:shape id="AutoShape 331" o:spid="_x0000_s1250" style="position:absolute;left:2626;top:717;width:2224;height:647;visibility:visible;mso-wrap-style:square;v-text-anchor:top" coordsize="2224,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" path="m,466l14,418,53,375r60,-36l191,311r93,-18l386,286r103,7l581,311r78,28l720,375r39,43l772,466r-13,48l720,557r-61,36l581,621r-92,18l386,646,284,639,191,621,113,593,53,557,14,514,,466xm659,339l2224,e" filled="f" strokeweight=".05911mm">
                  <v:path arrowok="t" o:connecttype="custom" o:connectlocs="0,1184;14,1136;53,1093;113,1057;191,1029;284,1011;386,1004;489,1011;581,1029;659,1057;720,1093;759,1136;772,1184;772,1184;772,1184;772,1184;759,1232;720,1275;659,1311;581,1339;489,1357;386,1364;284,1357;191,1339;113,1311;53,1275;14,1232;0,1184;659,1057;2224,718" o:connectangles="0,0,0,0,0,0,0,0,0,0,0,0,0,0,0,0,0,0,0,0,0,0,0,0,0,0,0,0,0,0"/>
                </v:shape>
                <v:shape id="Text Box 332" o:spid="_x0000_s1251" type="#_x0000_t202" style="position:absolute;left:2785;top:984;width:477;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739AF5A2" w14:textId="77777777" w:rsidR="003C262C" w:rsidRDefault="003C262C" w:rsidP="003C262C">
                        <w:pPr>
                          <w:spacing w:line="261" w:lineRule="auto"/>
                          <w:ind w:left="69" w:hanging="70"/>
                          <w:rPr>
                            <w:sz w:val="16"/>
                          </w:rPr>
                        </w:pPr>
                        <w:r>
                          <w:rPr>
                            <w:w w:val="105"/>
                            <w:sz w:val="16"/>
                          </w:rPr>
                          <w:t>Return</w:t>
                        </w:r>
                        <w:r>
                          <w:rPr>
                            <w:spacing w:val="-40"/>
                            <w:w w:val="105"/>
                            <w:sz w:val="16"/>
                          </w:rPr>
                          <w:t xml:space="preserve"> </w:t>
                        </w:r>
                        <w:r>
                          <w:rPr>
                            <w:w w:val="105"/>
                            <w:sz w:val="16"/>
                          </w:rPr>
                          <w:t>Date</w:t>
                        </w:r>
                      </w:p>
                    </w:txbxContent>
                  </v:textbox>
                </v:shape>
                <v:shape id="Text Box 333" o:spid="_x0000_s1252" type="#_x0000_t202" style="position:absolute;left:6100;top:986;width:714;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14:paraId="1ACE407D" w14:textId="6F72ABD2" w:rsidR="003C262C" w:rsidRDefault="007556CE" w:rsidP="003C262C">
                        <w:pPr>
                          <w:rPr>
                            <w:sz w:val="16"/>
                          </w:rPr>
                        </w:pPr>
                        <w:r>
                          <w:rPr>
                            <w:w w:val="105"/>
                            <w:sz w:val="16"/>
                          </w:rPr>
                          <w:t>Faculty</w:t>
                        </w:r>
                        <w:r w:rsidR="003C262C">
                          <w:rPr>
                            <w:spacing w:val="-3"/>
                            <w:w w:val="105"/>
                            <w:sz w:val="16"/>
                          </w:rPr>
                          <w:t xml:space="preserve"> </w:t>
                        </w:r>
                        <w:r w:rsidR="003C262C">
                          <w:rPr>
                            <w:w w:val="105"/>
                            <w:sz w:val="16"/>
                          </w:rPr>
                          <w:t>Id</w:t>
                        </w:r>
                      </w:p>
                    </w:txbxContent>
                  </v:textbox>
                </v:shape>
                <v:shape id="Text Box 334" o:spid="_x0000_s1253" type="#_x0000_t202" style="position:absolute;left:2853;top:1573;width:841;height: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14:paraId="758CBFF7" w14:textId="77777777" w:rsidR="003C262C" w:rsidRDefault="003C262C" w:rsidP="003C262C">
                        <w:pPr>
                          <w:spacing w:line="261" w:lineRule="auto"/>
                          <w:ind w:left="88" w:right="280" w:hanging="89"/>
                          <w:rPr>
                            <w:sz w:val="16"/>
                          </w:rPr>
                        </w:pPr>
                        <w:r>
                          <w:rPr>
                            <w:w w:val="105"/>
                            <w:sz w:val="16"/>
                          </w:rPr>
                          <w:t>Request</w:t>
                        </w:r>
                        <w:r>
                          <w:rPr>
                            <w:spacing w:val="-40"/>
                            <w:w w:val="105"/>
                            <w:sz w:val="16"/>
                          </w:rPr>
                          <w:t xml:space="preserve"> </w:t>
                        </w:r>
                        <w:r>
                          <w:rPr>
                            <w:w w:val="105"/>
                            <w:sz w:val="16"/>
                          </w:rPr>
                          <w:t>Book</w:t>
                        </w:r>
                      </w:p>
                      <w:p w14:paraId="33AD6EA7" w14:textId="6F9508CC" w:rsidR="003C262C" w:rsidRDefault="007556CE" w:rsidP="003C262C">
                        <w:pPr>
                          <w:spacing w:before="52" w:line="261" w:lineRule="auto"/>
                          <w:ind w:left="364" w:right="-1" w:hanging="56"/>
                          <w:rPr>
                            <w:sz w:val="16"/>
                          </w:rPr>
                        </w:pPr>
                        <w:r>
                          <w:rPr>
                            <w:w w:val="105"/>
                            <w:sz w:val="16"/>
                          </w:rPr>
                          <w:t>Faculty</w:t>
                        </w:r>
                        <w:r w:rsidR="003C262C">
                          <w:rPr>
                            <w:w w:val="104"/>
                            <w:sz w:val="16"/>
                          </w:rPr>
                          <w:t xml:space="preserve"> </w:t>
                        </w:r>
                        <w:r w:rsidR="003C262C">
                          <w:rPr>
                            <w:w w:val="105"/>
                            <w:sz w:val="16"/>
                          </w:rPr>
                          <w:t>Name</w:t>
                        </w:r>
                      </w:p>
                    </w:txbxContent>
                  </v:textbox>
                </v:shape>
                <v:shape id="Text Box 335" o:spid="_x0000_s1254" type="#_x0000_t202" style="position:absolute;left:3869;top:1673;width:663;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YUAxAAAANsAAAAPAAAAZHJzL2Rvd25yZXYueG1sRI9Ba8JA&#10;FITvBf/D8oTe6saW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HOBhQDEAAAA2wAAAA8A&#10;AAAAAAAAAAAAAAAABwIAAGRycy9kb3ducmV2LnhtbFBLBQYAAAAAAwADALcAAAD4AgAAAAA=&#10;" filled="f" stroked="f">
                  <v:textbox inset="0,0,0,0">
                    <w:txbxContent>
                      <w:p w14:paraId="1F7AC354" w14:textId="77777777" w:rsidR="003C262C" w:rsidRDefault="003C262C" w:rsidP="003C262C">
                        <w:pPr>
                          <w:rPr>
                            <w:sz w:val="16"/>
                          </w:rPr>
                        </w:pPr>
                        <w:r>
                          <w:rPr>
                            <w:w w:val="105"/>
                            <w:sz w:val="16"/>
                          </w:rPr>
                          <w:t>Password</w:t>
                        </w:r>
                      </w:p>
                    </w:txbxContent>
                  </v:textbox>
                </v:shape>
                <v:shape id="Text Box 336" o:spid="_x0000_s1255" type="#_x0000_t202" style="position:absolute;left:4896;top:1556;width:779;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B10xAAAANsAAAAPAAAAZHJzL2Rvd25yZXYueG1sRI9Ba8JA&#10;FITvBf/D8oTe6sbSik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PxoHXTEAAAA2wAAAA8A&#10;AAAAAAAAAAAAAAAABwIAAGRycy9kb3ducmV2LnhtbFBLBQYAAAAAAwADALcAAAD4AgAAAAA=&#10;" filled="f" stroked="f">
                  <v:textbox inset="0,0,0,0">
                    <w:txbxContent>
                      <w:p w14:paraId="43A42C02" w14:textId="77777777" w:rsidR="003C262C" w:rsidRDefault="003C262C" w:rsidP="003C262C">
                        <w:pPr>
                          <w:spacing w:line="261" w:lineRule="auto"/>
                          <w:ind w:left="197" w:right="6" w:hanging="198"/>
                          <w:rPr>
                            <w:sz w:val="16"/>
                          </w:rPr>
                        </w:pPr>
                        <w:r>
                          <w:rPr>
                            <w:spacing w:val="-1"/>
                            <w:w w:val="105"/>
                            <w:sz w:val="16"/>
                          </w:rPr>
                          <w:t xml:space="preserve">Search </w:t>
                        </w:r>
                        <w:r>
                          <w:rPr>
                            <w:w w:val="105"/>
                            <w:sz w:val="16"/>
                          </w:rPr>
                          <w:t>The</w:t>
                        </w:r>
                        <w:r>
                          <w:rPr>
                            <w:spacing w:val="-39"/>
                            <w:w w:val="105"/>
                            <w:sz w:val="16"/>
                          </w:rPr>
                          <w:t xml:space="preserve"> </w:t>
                        </w:r>
                        <w:r>
                          <w:rPr>
                            <w:w w:val="105"/>
                            <w:sz w:val="16"/>
                          </w:rPr>
                          <w:t>Book</w:t>
                        </w:r>
                      </w:p>
                    </w:txbxContent>
                  </v:textbox>
                </v:shape>
                <v:shape id="Text Box 337" o:spid="_x0000_s1256" type="#_x0000_t202" style="position:absolute;left:5885;top:1444;width:751;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LjvxQAAANsAAAAPAAAAZHJzL2Rvd25yZXYueG1sRI9Ba8JA&#10;FITvBf/D8oTemo0FpU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CTJLjvxQAAANsAAAAP&#10;AAAAAAAAAAAAAAAAAAcCAABkcnMvZG93bnJldi54bWxQSwUGAAAAAAMAAwC3AAAA+QIAAAAA&#10;" filled="f" stroked="f">
                  <v:textbox inset="0,0,0,0">
                    <w:txbxContent>
                      <w:p w14:paraId="0C390EF0" w14:textId="7A62C8D1" w:rsidR="003C262C" w:rsidRDefault="003C262C" w:rsidP="003C262C">
                        <w:pPr>
                          <w:rPr>
                            <w:sz w:val="16"/>
                          </w:rPr>
                        </w:pPr>
                        <w:r>
                          <w:rPr>
                            <w:w w:val="105"/>
                            <w:sz w:val="16"/>
                          </w:rPr>
                          <w:t>Cont</w:t>
                        </w:r>
                        <w:r w:rsidR="007556CE">
                          <w:rPr>
                            <w:w w:val="105"/>
                            <w:sz w:val="16"/>
                          </w:rPr>
                          <w:t>a</w:t>
                        </w:r>
                        <w:r>
                          <w:rPr>
                            <w:w w:val="105"/>
                            <w:sz w:val="16"/>
                          </w:rPr>
                          <w:t>ct</w:t>
                        </w:r>
                        <w:r>
                          <w:rPr>
                            <w:spacing w:val="-3"/>
                            <w:w w:val="105"/>
                            <w:sz w:val="16"/>
                          </w:rPr>
                          <w:t xml:space="preserve"> </w:t>
                        </w:r>
                        <w:r>
                          <w:rPr>
                            <w:w w:val="105"/>
                            <w:sz w:val="16"/>
                          </w:rPr>
                          <w:t>no</w:t>
                        </w:r>
                      </w:p>
                    </w:txbxContent>
                  </v:textbox>
                </v:shape>
                <v:shape id="Text Box 338" o:spid="_x0000_s1257" type="#_x0000_t202" style="position:absolute;left:4488;top:2030;width:430;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iaYxAAAANsAAAAPAAAAZHJzL2Rvd25yZXYueG1sRI9Ba8JA&#10;FITvBf/D8oTe6sZCQx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GP2JpjEAAAA2wAAAA8A&#10;AAAAAAAAAAAAAAAABwIAAGRycy9kb3ducmV2LnhtbFBLBQYAAAAAAwADALcAAAD4AgAAAAA=&#10;" filled="f" stroked="f">
                  <v:textbox inset="0,0,0,0">
                    <w:txbxContent>
                      <w:p w14:paraId="03FEC83C" w14:textId="77777777" w:rsidR="003C262C" w:rsidRDefault="003C262C" w:rsidP="003C262C">
                        <w:pPr>
                          <w:spacing w:line="261" w:lineRule="auto"/>
                          <w:ind w:right="-1" w:firstLine="23"/>
                          <w:rPr>
                            <w:sz w:val="16"/>
                          </w:rPr>
                        </w:pPr>
                        <w:r>
                          <w:rPr>
                            <w:w w:val="105"/>
                            <w:sz w:val="16"/>
                          </w:rPr>
                          <w:t>Book</w:t>
                        </w:r>
                        <w:r>
                          <w:rPr>
                            <w:spacing w:val="-39"/>
                            <w:w w:val="105"/>
                            <w:sz w:val="16"/>
                          </w:rPr>
                          <w:t xml:space="preserve"> </w:t>
                        </w:r>
                        <w:r>
                          <w:rPr>
                            <w:w w:val="105"/>
                            <w:sz w:val="16"/>
                          </w:rPr>
                          <w:t>Status</w:t>
                        </w:r>
                      </w:p>
                    </w:txbxContent>
                  </v:textbox>
                </v:shape>
                <v:shape id="Text Box 339" o:spid="_x0000_s1258" type="#_x0000_t202" style="position:absolute;left:5779;top:1935;width:570;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14:paraId="60545E5E" w14:textId="77777777" w:rsidR="003C262C" w:rsidRDefault="003C262C" w:rsidP="003C262C">
                        <w:pPr>
                          <w:rPr>
                            <w:sz w:val="16"/>
                          </w:rPr>
                        </w:pPr>
                        <w:r>
                          <w:rPr>
                            <w:w w:val="105"/>
                            <w:sz w:val="16"/>
                          </w:rPr>
                          <w:t>Address</w:t>
                        </w:r>
                      </w:p>
                    </w:txbxContent>
                  </v:textbox>
                </v:shape>
                <v:shape id="Text Box 340" o:spid="_x0000_s1259" type="#_x0000_t202" style="position:absolute;left:4335;top:358;width:103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" strokeweight=".05911mm">
                  <v:textbox inset="0,0,0,0">
                    <w:txbxContent>
                      <w:p w14:paraId="1FB51B4F" w14:textId="171D3E71" w:rsidR="003C262C" w:rsidRDefault="005B39BC" w:rsidP="003C262C">
                        <w:pPr>
                          <w:spacing w:before="79"/>
                          <w:ind w:left="257"/>
                          <w:rPr>
                            <w:sz w:val="16"/>
                          </w:rPr>
                        </w:pPr>
                        <w:r>
                          <w:rPr>
                            <w:w w:val="105"/>
                            <w:sz w:val="16"/>
                          </w:rPr>
                          <w:t>Faculty</w:t>
                        </w:r>
                      </w:p>
                    </w:txbxContent>
                  </v:textbox>
                </v:shape>
                <w10:wrap type="topAndBottom" anchorx="page"/>
              </v:group>
            </w:pict>
          </mc:Fallback>
        </mc:AlternateContent>
      </w:r>
    </w:p>
    <w:p w14:paraId="78AA99AD" w14:textId="32F75D7F" w:rsidR="00542A55" w:rsidRPr="006A3568" w:rsidRDefault="00233DDD" w:rsidP="00542A55">
      <w:pPr>
        <w:spacing w:after="0" w:line="240" w:lineRule="auto"/>
        <w:rPr>
          <w:rFonts w:ascii="Times New Roman" w:hAnsi="Times New Roman"/>
          <w:sz w:val="28"/>
          <w:szCs w:val="28"/>
        </w:rPr>
      </w:pPr>
      <w:r>
        <w:rPr>
          <w:noProof/>
        </w:rPr>
        <mc:AlternateContent>
          <mc:Choice Requires="wps">
            <w:drawing>
              <wp:anchor distT="0" distB="0" distL="114300" distR="114300" simplePos="0" relativeHeight="251768320" behindDoc="0" locked="0" layoutInCell="1" allowOverlap="1" wp14:anchorId="10F34084" wp14:editId="04526961">
                <wp:simplePos x="0" y="0"/>
                <wp:positionH relativeFrom="margin">
                  <wp:posOffset>5615093</wp:posOffset>
                </wp:positionH>
                <wp:positionV relativeFrom="paragraph">
                  <wp:posOffset>125942</wp:posOffset>
                </wp:positionV>
                <wp:extent cx="548640" cy="142240"/>
                <wp:effectExtent l="0" t="0" r="3810" b="10160"/>
                <wp:wrapNone/>
                <wp:docPr id="345"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D2DE62" w14:textId="0176F758" w:rsidR="00233DDD" w:rsidRDefault="00233DDD" w:rsidP="00233DDD">
                            <w:pPr>
                              <w:rPr>
                                <w:sz w:val="16"/>
                              </w:rPr>
                            </w:pPr>
                            <w:r>
                              <w:rPr>
                                <w:w w:val="105"/>
                                <w:sz w:val="16"/>
                              </w:rPr>
                              <w:t>A-V Room</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0F34084" id="_x0000_s1260" type="#_x0000_t202" style="position:absolute;margin-left:442.15pt;margin-top:9.9pt;width:43.2pt;height:11.2pt;z-index:25176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" filled="f" stroked="f">
                <v:textbox inset="0,0,0,0">
                  <w:txbxContent>
                    <w:p w14:paraId="69D2DE62" w14:textId="0176F758" w:rsidR="00233DDD" w:rsidRDefault="00233DDD" w:rsidP="00233DDD">
                      <w:pPr>
                        <w:rPr>
                          <w:sz w:val="16"/>
                        </w:rPr>
                      </w:pPr>
                      <w:r>
                        <w:rPr>
                          <w:w w:val="105"/>
                          <w:sz w:val="16"/>
                        </w:rPr>
                        <w:t>A-V Room</w:t>
                      </w:r>
                    </w:p>
                  </w:txbxContent>
                </v:textbox>
                <w10:wrap anchorx="margin"/>
              </v:shape>
            </w:pict>
          </mc:Fallback>
        </mc:AlternateContent>
      </w:r>
      <w:r w:rsidR="0015411A">
        <w:rPr>
          <w:rFonts w:ascii="Times New Roman" w:hAnsi="Times New Roman"/>
          <w:noProof/>
          <w:sz w:val="28"/>
          <w:szCs w:val="28"/>
        </w:rPr>
        <mc:AlternateContent>
          <mc:Choice Requires="wps">
            <w:drawing>
              <wp:anchor distT="0" distB="0" distL="114300" distR="114300" simplePos="0" relativeHeight="251696640" behindDoc="0" locked="0" layoutInCell="1" allowOverlap="1" wp14:anchorId="41F9720E" wp14:editId="5ABCF074">
                <wp:simplePos x="0" y="0"/>
                <wp:positionH relativeFrom="column">
                  <wp:posOffset>2520462</wp:posOffset>
                </wp:positionH>
                <wp:positionV relativeFrom="paragraph">
                  <wp:posOffset>377337</wp:posOffset>
                </wp:positionV>
                <wp:extent cx="351692" cy="35169"/>
                <wp:effectExtent l="0" t="0" r="29845" b="22225"/>
                <wp:wrapNone/>
                <wp:docPr id="276" name="Straight Connector 276"/>
                <wp:cNvGraphicFramePr/>
                <a:graphic xmlns:a="http://schemas.openxmlformats.org/drawingml/2006/main">
                  <a:graphicData uri="http://schemas.microsoft.com/office/word/2010/wordprocessingShape">
                    <wps:wsp>
                      <wps:cNvCnPr/>
                      <wps:spPr>
                        <a:xfrm>
                          <a:off x="0" y="0"/>
                          <a:ext cx="351692" cy="3516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62FDF6" id="Straight Connector 276" o:spid="_x0000_s1026" style="position:absolute;z-index:251696640;visibility:visible;mso-wrap-style:square;mso-wrap-distance-left:9pt;mso-wrap-distance-top:0;mso-wrap-distance-right:9pt;mso-wrap-distance-bottom:0;mso-position-horizontal:absolute;mso-position-horizontal-relative:text;mso-position-vertical:absolute;mso-position-vertical-relative:text" from="198.45pt,29.7pt" to="226.15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" strokecolor="black [3200]" strokeweight=".5pt">
                <v:stroke joinstyle="miter"/>
              </v:line>
            </w:pict>
          </mc:Fallback>
        </mc:AlternateContent>
      </w:r>
      <w:r w:rsidR="0015411A">
        <w:rPr>
          <w:rFonts w:ascii="Times New Roman" w:hAnsi="Times New Roman"/>
          <w:noProof/>
          <w:sz w:val="28"/>
          <w:szCs w:val="28"/>
        </w:rPr>
        <mc:AlternateContent>
          <mc:Choice Requires="wps">
            <w:drawing>
              <wp:anchor distT="0" distB="0" distL="114300" distR="114300" simplePos="0" relativeHeight="251695616" behindDoc="1" locked="0" layoutInCell="1" allowOverlap="1" wp14:anchorId="555476E2" wp14:editId="2402EAA4">
                <wp:simplePos x="0" y="0"/>
                <wp:positionH relativeFrom="column">
                  <wp:posOffset>2847147</wp:posOffset>
                </wp:positionH>
                <wp:positionV relativeFrom="paragraph">
                  <wp:posOffset>277691</wp:posOffset>
                </wp:positionV>
                <wp:extent cx="1021030" cy="334938"/>
                <wp:effectExtent l="0" t="0" r="27305" b="27305"/>
                <wp:wrapNone/>
                <wp:docPr id="274" name="Oval 274"/>
                <wp:cNvGraphicFramePr/>
                <a:graphic xmlns:a="http://schemas.openxmlformats.org/drawingml/2006/main">
                  <a:graphicData uri="http://schemas.microsoft.com/office/word/2010/wordprocessingShape">
                    <wps:wsp>
                      <wps:cNvSpPr/>
                      <wps:spPr>
                        <a:xfrm>
                          <a:off x="0" y="0"/>
                          <a:ext cx="1021030" cy="334938"/>
                        </a:xfrm>
                        <a:prstGeom prst="ellipse">
                          <a:avLst/>
                        </a:prstGeom>
                        <a:ln w="63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1BFF0F" id="Oval 274" o:spid="_x0000_s1026" style="position:absolute;margin-left:224.2pt;margin-top:21.85pt;width:80.4pt;height:26.3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" fillcolor="white [3201]" strokecolor="black [3213]" strokeweight=".5pt">
                <v:stroke joinstyle="miter"/>
              </v:oval>
            </w:pict>
          </mc:Fallback>
        </mc:AlternateContent>
      </w:r>
      <w:r w:rsidR="0015411A" w:rsidRPr="0015411A">
        <w:rPr>
          <w:rFonts w:ascii="Times New Roman" w:hAnsi="Times New Roman"/>
          <w:noProof/>
          <w:sz w:val="28"/>
          <w:szCs w:val="28"/>
        </w:rPr>
        <mc:AlternateContent>
          <mc:Choice Requires="wps">
            <w:drawing>
              <wp:anchor distT="45720" distB="45720" distL="114300" distR="114300" simplePos="0" relativeHeight="251694592" behindDoc="0" locked="0" layoutInCell="1" allowOverlap="1" wp14:anchorId="3A96CB5D" wp14:editId="6BC03B57">
                <wp:simplePos x="0" y="0"/>
                <wp:positionH relativeFrom="column">
                  <wp:posOffset>3012440</wp:posOffset>
                </wp:positionH>
                <wp:positionV relativeFrom="paragraph">
                  <wp:posOffset>330200</wp:posOffset>
                </wp:positionV>
                <wp:extent cx="650240" cy="240030"/>
                <wp:effectExtent l="0" t="0" r="0" b="7620"/>
                <wp:wrapSquare wrapText="bothSides"/>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240030"/>
                        </a:xfrm>
                        <a:prstGeom prst="rect">
                          <a:avLst/>
                        </a:prstGeom>
                        <a:solidFill>
                          <a:srgbClr val="FFFFFF"/>
                        </a:solidFill>
                        <a:ln w="9525">
                          <a:noFill/>
                          <a:miter lim="800000"/>
                          <a:headEnd/>
                          <a:tailEnd/>
                        </a:ln>
                      </wps:spPr>
                      <wps:txbx>
                        <w:txbxContent>
                          <w:p w14:paraId="36DBCAAA" w14:textId="3E2E0BFA" w:rsidR="0015411A" w:rsidRPr="0015411A" w:rsidRDefault="0015411A">
                            <w:pPr>
                              <w:rPr>
                                <w:sz w:val="16"/>
                                <w:szCs w:val="16"/>
                              </w:rPr>
                            </w:pPr>
                            <w:r w:rsidRPr="0015411A">
                              <w:rPr>
                                <w:sz w:val="16"/>
                                <w:szCs w:val="16"/>
                              </w:rPr>
                              <w:t xml:space="preserve">e-book pdf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96CB5D" id="_x0000_s1261" type="#_x0000_t202" style="position:absolute;margin-left:237.2pt;margin-top:26pt;width:51.2pt;height:18.9pt;z-index:251694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" stroked="f">
                <v:textbox>
                  <w:txbxContent>
                    <w:p w14:paraId="36DBCAAA" w14:textId="3E2E0BFA" w:rsidR="0015411A" w:rsidRPr="0015411A" w:rsidRDefault="0015411A">
                      <w:pPr>
                        <w:rPr>
                          <w:sz w:val="16"/>
                          <w:szCs w:val="16"/>
                        </w:rPr>
                      </w:pPr>
                      <w:r w:rsidRPr="0015411A">
                        <w:rPr>
                          <w:sz w:val="16"/>
                          <w:szCs w:val="16"/>
                        </w:rPr>
                        <w:t xml:space="preserve">e-book pdf </w:t>
                      </w:r>
                    </w:p>
                  </w:txbxContent>
                </v:textbox>
                <w10:wrap type="square"/>
              </v:shape>
            </w:pict>
          </mc:Fallback>
        </mc:AlternateContent>
      </w:r>
      <w:r w:rsidR="00303106" w:rsidRPr="006A3568">
        <w:rPr>
          <w:rFonts w:ascii="Times New Roman" w:hAnsi="Times New Roman"/>
          <w:noProof/>
          <w:sz w:val="28"/>
          <w:szCs w:val="28"/>
        </w:rPr>
        <mc:AlternateContent>
          <mc:Choice Requires="wpg">
            <w:drawing>
              <wp:anchor distT="0" distB="0" distL="0" distR="0" simplePos="0" relativeHeight="251664896" behindDoc="1" locked="0" layoutInCell="1" allowOverlap="1" wp14:anchorId="78A9C5BF" wp14:editId="0EEBDF7A">
                <wp:simplePos x="0" y="0"/>
                <wp:positionH relativeFrom="page">
                  <wp:posOffset>1687830</wp:posOffset>
                </wp:positionH>
                <wp:positionV relativeFrom="paragraph">
                  <wp:posOffset>266065</wp:posOffset>
                </wp:positionV>
                <wp:extent cx="2673350" cy="1309370"/>
                <wp:effectExtent l="11430" t="3810" r="10795" b="10795"/>
                <wp:wrapTopAndBottom/>
                <wp:docPr id="3"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73350" cy="1309370"/>
                          <a:chOff x="2625" y="356"/>
                          <a:chExt cx="4210" cy="2062"/>
                        </a:xfrm>
                      </wpg:grpSpPr>
                      <wps:wsp>
                        <wps:cNvPr id="4" name="Freeform 263"/>
                        <wps:cNvSpPr>
                          <a:spLocks/>
                        </wps:cNvSpPr>
                        <wps:spPr bwMode="auto">
                          <a:xfrm>
                            <a:off x="6060" y="906"/>
                            <a:ext cx="773" cy="360"/>
                          </a:xfrm>
                          <a:custGeom>
                            <a:avLst/>
                            <a:gdLst>
                              <a:gd name="T0" fmla="+- 0 6447 6061"/>
                              <a:gd name="T1" fmla="*/ T0 w 773"/>
                              <a:gd name="T2" fmla="+- 0 906 906"/>
                              <a:gd name="T3" fmla="*/ 906 h 360"/>
                              <a:gd name="T4" fmla="+- 0 6344 6061"/>
                              <a:gd name="T5" fmla="*/ T4 w 773"/>
                              <a:gd name="T6" fmla="+- 0 913 906"/>
                              <a:gd name="T7" fmla="*/ 913 h 360"/>
                              <a:gd name="T8" fmla="+- 0 6252 6061"/>
                              <a:gd name="T9" fmla="*/ T8 w 773"/>
                              <a:gd name="T10" fmla="+- 0 931 906"/>
                              <a:gd name="T11" fmla="*/ 931 h 360"/>
                              <a:gd name="T12" fmla="+- 0 6174 6061"/>
                              <a:gd name="T13" fmla="*/ T12 w 773"/>
                              <a:gd name="T14" fmla="+- 0 959 906"/>
                              <a:gd name="T15" fmla="*/ 959 h 360"/>
                              <a:gd name="T16" fmla="+- 0 6113 6061"/>
                              <a:gd name="T17" fmla="*/ T16 w 773"/>
                              <a:gd name="T18" fmla="+- 0 995 906"/>
                              <a:gd name="T19" fmla="*/ 995 h 360"/>
                              <a:gd name="T20" fmla="+- 0 6061 6061"/>
                              <a:gd name="T21" fmla="*/ T20 w 773"/>
                              <a:gd name="T22" fmla="+- 0 1086 906"/>
                              <a:gd name="T23" fmla="*/ 1086 h 360"/>
                              <a:gd name="T24" fmla="+- 0 6074 6061"/>
                              <a:gd name="T25" fmla="*/ T24 w 773"/>
                              <a:gd name="T26" fmla="+- 0 1134 906"/>
                              <a:gd name="T27" fmla="*/ 1134 h 360"/>
                              <a:gd name="T28" fmla="+- 0 6174 6061"/>
                              <a:gd name="T29" fmla="*/ T28 w 773"/>
                              <a:gd name="T30" fmla="+- 0 1213 906"/>
                              <a:gd name="T31" fmla="*/ 1213 h 360"/>
                              <a:gd name="T32" fmla="+- 0 6252 6061"/>
                              <a:gd name="T33" fmla="*/ T32 w 773"/>
                              <a:gd name="T34" fmla="+- 0 1241 906"/>
                              <a:gd name="T35" fmla="*/ 1241 h 360"/>
                              <a:gd name="T36" fmla="+- 0 6344 6061"/>
                              <a:gd name="T37" fmla="*/ T36 w 773"/>
                              <a:gd name="T38" fmla="+- 0 1259 906"/>
                              <a:gd name="T39" fmla="*/ 1259 h 360"/>
                              <a:gd name="T40" fmla="+- 0 6447 6061"/>
                              <a:gd name="T41" fmla="*/ T40 w 773"/>
                              <a:gd name="T42" fmla="+- 0 1266 906"/>
                              <a:gd name="T43" fmla="*/ 1266 h 360"/>
                              <a:gd name="T44" fmla="+- 0 6550 6061"/>
                              <a:gd name="T45" fmla="*/ T44 w 773"/>
                              <a:gd name="T46" fmla="+- 0 1259 906"/>
                              <a:gd name="T47" fmla="*/ 1259 h 360"/>
                              <a:gd name="T48" fmla="+- 0 6642 6061"/>
                              <a:gd name="T49" fmla="*/ T48 w 773"/>
                              <a:gd name="T50" fmla="+- 0 1241 906"/>
                              <a:gd name="T51" fmla="*/ 1241 h 360"/>
                              <a:gd name="T52" fmla="+- 0 6720 6061"/>
                              <a:gd name="T53" fmla="*/ T52 w 773"/>
                              <a:gd name="T54" fmla="+- 0 1213 906"/>
                              <a:gd name="T55" fmla="*/ 1213 h 360"/>
                              <a:gd name="T56" fmla="+- 0 6780 6061"/>
                              <a:gd name="T57" fmla="*/ T56 w 773"/>
                              <a:gd name="T58" fmla="+- 0 1177 906"/>
                              <a:gd name="T59" fmla="*/ 1177 h 360"/>
                              <a:gd name="T60" fmla="+- 0 6833 6061"/>
                              <a:gd name="T61" fmla="*/ T60 w 773"/>
                              <a:gd name="T62" fmla="+- 0 1086 906"/>
                              <a:gd name="T63" fmla="*/ 1086 h 360"/>
                              <a:gd name="T64" fmla="+- 0 6819 6061"/>
                              <a:gd name="T65" fmla="*/ T64 w 773"/>
                              <a:gd name="T66" fmla="+- 0 1038 906"/>
                              <a:gd name="T67" fmla="*/ 1038 h 360"/>
                              <a:gd name="T68" fmla="+- 0 6720 6061"/>
                              <a:gd name="T69" fmla="*/ T68 w 773"/>
                              <a:gd name="T70" fmla="+- 0 959 906"/>
                              <a:gd name="T71" fmla="*/ 959 h 360"/>
                              <a:gd name="T72" fmla="+- 0 6642 6061"/>
                              <a:gd name="T73" fmla="*/ T72 w 773"/>
                              <a:gd name="T74" fmla="+- 0 931 906"/>
                              <a:gd name="T75" fmla="*/ 931 h 360"/>
                              <a:gd name="T76" fmla="+- 0 6550 6061"/>
                              <a:gd name="T77" fmla="*/ T76 w 773"/>
                              <a:gd name="T78" fmla="+- 0 913 906"/>
                              <a:gd name="T79" fmla="*/ 913 h 360"/>
                              <a:gd name="T80" fmla="+- 0 6447 6061"/>
                              <a:gd name="T81" fmla="*/ T80 w 773"/>
                              <a:gd name="T82" fmla="+- 0 906 906"/>
                              <a:gd name="T83" fmla="*/ 906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3" y="7"/>
                                </a:lnTo>
                                <a:lnTo>
                                  <a:pt x="191" y="25"/>
                                </a:lnTo>
                                <a:lnTo>
                                  <a:pt x="113" y="53"/>
                                </a:lnTo>
                                <a:lnTo>
                                  <a:pt x="52" y="89"/>
                                </a:lnTo>
                                <a:lnTo>
                                  <a:pt x="0" y="180"/>
                                </a:lnTo>
                                <a:lnTo>
                                  <a:pt x="13" y="228"/>
                                </a:lnTo>
                                <a:lnTo>
                                  <a:pt x="113" y="307"/>
                                </a:lnTo>
                                <a:lnTo>
                                  <a:pt x="191" y="335"/>
                                </a:lnTo>
                                <a:lnTo>
                                  <a:pt x="283" y="353"/>
                                </a:lnTo>
                                <a:lnTo>
                                  <a:pt x="386" y="360"/>
                                </a:lnTo>
                                <a:lnTo>
                                  <a:pt x="489" y="353"/>
                                </a:lnTo>
                                <a:lnTo>
                                  <a:pt x="581" y="335"/>
                                </a:lnTo>
                                <a:lnTo>
                                  <a:pt x="659" y="307"/>
                                </a:lnTo>
                                <a:lnTo>
                                  <a:pt x="719" y="271"/>
                                </a:lnTo>
                                <a:lnTo>
                                  <a:pt x="772" y="180"/>
                                </a:lnTo>
                                <a:lnTo>
                                  <a:pt x="758" y="132"/>
                                </a:lnTo>
                                <a:lnTo>
                                  <a:pt x="659" y="53"/>
                                </a:lnTo>
                                <a:lnTo>
                                  <a:pt x="581" y="25"/>
                                </a:lnTo>
                                <a:lnTo>
                                  <a:pt x="489" y="7"/>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AutoShape 264"/>
                        <wps:cNvSpPr>
                          <a:spLocks/>
                        </wps:cNvSpPr>
                        <wps:spPr bwMode="auto">
                          <a:xfrm>
                            <a:off x="4850" y="717"/>
                            <a:ext cx="1983" cy="548"/>
                          </a:xfrm>
                          <a:custGeom>
                            <a:avLst/>
                            <a:gdLst>
                              <a:gd name="T0" fmla="+- 0 6061 4851"/>
                              <a:gd name="T1" fmla="*/ T0 w 1983"/>
                              <a:gd name="T2" fmla="+- 0 1086 718"/>
                              <a:gd name="T3" fmla="*/ 1086 h 548"/>
                              <a:gd name="T4" fmla="+- 0 6074 4851"/>
                              <a:gd name="T5" fmla="*/ T4 w 1983"/>
                              <a:gd name="T6" fmla="+- 0 1038 718"/>
                              <a:gd name="T7" fmla="*/ 1038 h 548"/>
                              <a:gd name="T8" fmla="+- 0 6113 4851"/>
                              <a:gd name="T9" fmla="*/ T8 w 1983"/>
                              <a:gd name="T10" fmla="+- 0 995 718"/>
                              <a:gd name="T11" fmla="*/ 995 h 548"/>
                              <a:gd name="T12" fmla="+- 0 6174 4851"/>
                              <a:gd name="T13" fmla="*/ T12 w 1983"/>
                              <a:gd name="T14" fmla="+- 0 959 718"/>
                              <a:gd name="T15" fmla="*/ 959 h 548"/>
                              <a:gd name="T16" fmla="+- 0 6252 4851"/>
                              <a:gd name="T17" fmla="*/ T16 w 1983"/>
                              <a:gd name="T18" fmla="+- 0 931 718"/>
                              <a:gd name="T19" fmla="*/ 931 h 548"/>
                              <a:gd name="T20" fmla="+- 0 6344 4851"/>
                              <a:gd name="T21" fmla="*/ T20 w 1983"/>
                              <a:gd name="T22" fmla="+- 0 913 718"/>
                              <a:gd name="T23" fmla="*/ 913 h 548"/>
                              <a:gd name="T24" fmla="+- 0 6447 4851"/>
                              <a:gd name="T25" fmla="*/ T24 w 1983"/>
                              <a:gd name="T26" fmla="+- 0 906 718"/>
                              <a:gd name="T27" fmla="*/ 906 h 548"/>
                              <a:gd name="T28" fmla="+- 0 6550 4851"/>
                              <a:gd name="T29" fmla="*/ T28 w 1983"/>
                              <a:gd name="T30" fmla="+- 0 913 718"/>
                              <a:gd name="T31" fmla="*/ 913 h 548"/>
                              <a:gd name="T32" fmla="+- 0 6642 4851"/>
                              <a:gd name="T33" fmla="*/ T32 w 1983"/>
                              <a:gd name="T34" fmla="+- 0 931 718"/>
                              <a:gd name="T35" fmla="*/ 931 h 548"/>
                              <a:gd name="T36" fmla="+- 0 6720 4851"/>
                              <a:gd name="T37" fmla="*/ T36 w 1983"/>
                              <a:gd name="T38" fmla="+- 0 959 718"/>
                              <a:gd name="T39" fmla="*/ 959 h 548"/>
                              <a:gd name="T40" fmla="+- 0 6780 4851"/>
                              <a:gd name="T41" fmla="*/ T40 w 1983"/>
                              <a:gd name="T42" fmla="+- 0 995 718"/>
                              <a:gd name="T43" fmla="*/ 995 h 548"/>
                              <a:gd name="T44" fmla="+- 0 6819 4851"/>
                              <a:gd name="T45" fmla="*/ T44 w 1983"/>
                              <a:gd name="T46" fmla="+- 0 1038 718"/>
                              <a:gd name="T47" fmla="*/ 1038 h 548"/>
                              <a:gd name="T48" fmla="+- 0 6833 4851"/>
                              <a:gd name="T49" fmla="*/ T48 w 1983"/>
                              <a:gd name="T50" fmla="+- 0 1086 718"/>
                              <a:gd name="T51" fmla="*/ 1086 h 548"/>
                              <a:gd name="T52" fmla="+- 0 6833 4851"/>
                              <a:gd name="T53" fmla="*/ T52 w 1983"/>
                              <a:gd name="T54" fmla="+- 0 1086 718"/>
                              <a:gd name="T55" fmla="*/ 1086 h 548"/>
                              <a:gd name="T56" fmla="+- 0 6833 4851"/>
                              <a:gd name="T57" fmla="*/ T56 w 1983"/>
                              <a:gd name="T58" fmla="+- 0 1086 718"/>
                              <a:gd name="T59" fmla="*/ 1086 h 548"/>
                              <a:gd name="T60" fmla="+- 0 6833 4851"/>
                              <a:gd name="T61" fmla="*/ T60 w 1983"/>
                              <a:gd name="T62" fmla="+- 0 1086 718"/>
                              <a:gd name="T63" fmla="*/ 1086 h 548"/>
                              <a:gd name="T64" fmla="+- 0 6819 4851"/>
                              <a:gd name="T65" fmla="*/ T64 w 1983"/>
                              <a:gd name="T66" fmla="+- 0 1134 718"/>
                              <a:gd name="T67" fmla="*/ 1134 h 548"/>
                              <a:gd name="T68" fmla="+- 0 6780 4851"/>
                              <a:gd name="T69" fmla="*/ T68 w 1983"/>
                              <a:gd name="T70" fmla="+- 0 1177 718"/>
                              <a:gd name="T71" fmla="*/ 1177 h 548"/>
                              <a:gd name="T72" fmla="+- 0 6720 4851"/>
                              <a:gd name="T73" fmla="*/ T72 w 1983"/>
                              <a:gd name="T74" fmla="+- 0 1213 718"/>
                              <a:gd name="T75" fmla="*/ 1213 h 548"/>
                              <a:gd name="T76" fmla="+- 0 6642 4851"/>
                              <a:gd name="T77" fmla="*/ T76 w 1983"/>
                              <a:gd name="T78" fmla="+- 0 1241 718"/>
                              <a:gd name="T79" fmla="*/ 1241 h 548"/>
                              <a:gd name="T80" fmla="+- 0 6550 4851"/>
                              <a:gd name="T81" fmla="*/ T80 w 1983"/>
                              <a:gd name="T82" fmla="+- 0 1259 718"/>
                              <a:gd name="T83" fmla="*/ 1259 h 548"/>
                              <a:gd name="T84" fmla="+- 0 6447 4851"/>
                              <a:gd name="T85" fmla="*/ T84 w 1983"/>
                              <a:gd name="T86" fmla="+- 0 1266 718"/>
                              <a:gd name="T87" fmla="*/ 1266 h 548"/>
                              <a:gd name="T88" fmla="+- 0 6344 4851"/>
                              <a:gd name="T89" fmla="*/ T88 w 1983"/>
                              <a:gd name="T90" fmla="+- 0 1259 718"/>
                              <a:gd name="T91" fmla="*/ 1259 h 548"/>
                              <a:gd name="T92" fmla="+- 0 6252 4851"/>
                              <a:gd name="T93" fmla="*/ T92 w 1983"/>
                              <a:gd name="T94" fmla="+- 0 1241 718"/>
                              <a:gd name="T95" fmla="*/ 1241 h 548"/>
                              <a:gd name="T96" fmla="+- 0 6174 4851"/>
                              <a:gd name="T97" fmla="*/ T96 w 1983"/>
                              <a:gd name="T98" fmla="+- 0 1213 718"/>
                              <a:gd name="T99" fmla="*/ 1213 h 548"/>
                              <a:gd name="T100" fmla="+- 0 6113 4851"/>
                              <a:gd name="T101" fmla="*/ T100 w 1983"/>
                              <a:gd name="T102" fmla="+- 0 1177 718"/>
                              <a:gd name="T103" fmla="*/ 1177 h 548"/>
                              <a:gd name="T104" fmla="+- 0 6074 4851"/>
                              <a:gd name="T105" fmla="*/ T104 w 1983"/>
                              <a:gd name="T106" fmla="+- 0 1134 718"/>
                              <a:gd name="T107" fmla="*/ 1134 h 548"/>
                              <a:gd name="T108" fmla="+- 0 6061 4851"/>
                              <a:gd name="T109" fmla="*/ T108 w 1983"/>
                              <a:gd name="T110" fmla="+- 0 1086 718"/>
                              <a:gd name="T111" fmla="*/ 1086 h 548"/>
                              <a:gd name="T112" fmla="+- 0 6447 4851"/>
                              <a:gd name="T113" fmla="*/ T112 w 1983"/>
                              <a:gd name="T114" fmla="+- 0 906 718"/>
                              <a:gd name="T115" fmla="*/ 906 h 548"/>
                              <a:gd name="T116" fmla="+- 0 4851 4851"/>
                              <a:gd name="T117" fmla="*/ T116 w 1983"/>
                              <a:gd name="T118" fmla="+- 0 718 718"/>
                              <a:gd name="T119" fmla="*/ 718 h 54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983" h="548">
                                <a:moveTo>
                                  <a:pt x="1210" y="368"/>
                                </a:moveTo>
                                <a:lnTo>
                                  <a:pt x="1223" y="320"/>
                                </a:lnTo>
                                <a:lnTo>
                                  <a:pt x="1262" y="277"/>
                                </a:lnTo>
                                <a:lnTo>
                                  <a:pt x="1323" y="241"/>
                                </a:lnTo>
                                <a:lnTo>
                                  <a:pt x="1401" y="213"/>
                                </a:lnTo>
                                <a:lnTo>
                                  <a:pt x="1493" y="195"/>
                                </a:lnTo>
                                <a:lnTo>
                                  <a:pt x="1596" y="188"/>
                                </a:lnTo>
                                <a:lnTo>
                                  <a:pt x="1699" y="195"/>
                                </a:lnTo>
                                <a:lnTo>
                                  <a:pt x="1791" y="213"/>
                                </a:lnTo>
                                <a:lnTo>
                                  <a:pt x="1869" y="241"/>
                                </a:lnTo>
                                <a:lnTo>
                                  <a:pt x="1929" y="277"/>
                                </a:lnTo>
                                <a:lnTo>
                                  <a:pt x="1968" y="320"/>
                                </a:lnTo>
                                <a:lnTo>
                                  <a:pt x="1982" y="368"/>
                                </a:lnTo>
                                <a:lnTo>
                                  <a:pt x="1968" y="416"/>
                                </a:lnTo>
                                <a:lnTo>
                                  <a:pt x="1929" y="459"/>
                                </a:lnTo>
                                <a:lnTo>
                                  <a:pt x="1869" y="495"/>
                                </a:lnTo>
                                <a:lnTo>
                                  <a:pt x="1791" y="523"/>
                                </a:lnTo>
                                <a:lnTo>
                                  <a:pt x="1699" y="541"/>
                                </a:lnTo>
                                <a:lnTo>
                                  <a:pt x="1596" y="548"/>
                                </a:lnTo>
                                <a:lnTo>
                                  <a:pt x="1493" y="541"/>
                                </a:lnTo>
                                <a:lnTo>
                                  <a:pt x="1401" y="523"/>
                                </a:lnTo>
                                <a:lnTo>
                                  <a:pt x="1323" y="495"/>
                                </a:lnTo>
                                <a:lnTo>
                                  <a:pt x="1262" y="459"/>
                                </a:lnTo>
                                <a:lnTo>
                                  <a:pt x="1223" y="416"/>
                                </a:lnTo>
                                <a:lnTo>
                                  <a:pt x="1210" y="368"/>
                                </a:lnTo>
                                <a:close/>
                                <a:moveTo>
                                  <a:pt x="1596" y="188"/>
                                </a:moveTo>
                                <a:lnTo>
                                  <a:pt x="0"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Freeform 265"/>
                        <wps:cNvSpPr>
                          <a:spLocks/>
                        </wps:cNvSpPr>
                        <wps:spPr bwMode="auto">
                          <a:xfrm>
                            <a:off x="3804" y="1593"/>
                            <a:ext cx="773" cy="360"/>
                          </a:xfrm>
                          <a:custGeom>
                            <a:avLst/>
                            <a:gdLst>
                              <a:gd name="T0" fmla="+- 0 4190 3804"/>
                              <a:gd name="T1" fmla="*/ T0 w 773"/>
                              <a:gd name="T2" fmla="+- 0 1593 1593"/>
                              <a:gd name="T3" fmla="*/ 1593 h 360"/>
                              <a:gd name="T4" fmla="+- 0 4088 3804"/>
                              <a:gd name="T5" fmla="*/ T4 w 773"/>
                              <a:gd name="T6" fmla="+- 0 1599 1593"/>
                              <a:gd name="T7" fmla="*/ 1599 h 360"/>
                              <a:gd name="T8" fmla="+- 0 3996 3804"/>
                              <a:gd name="T9" fmla="*/ T8 w 773"/>
                              <a:gd name="T10" fmla="+- 0 1618 1593"/>
                              <a:gd name="T11" fmla="*/ 1618 h 360"/>
                              <a:gd name="T12" fmla="+- 0 3917 3804"/>
                              <a:gd name="T13" fmla="*/ T12 w 773"/>
                              <a:gd name="T14" fmla="+- 0 1646 1593"/>
                              <a:gd name="T15" fmla="*/ 1646 h 360"/>
                              <a:gd name="T16" fmla="+- 0 3857 3804"/>
                              <a:gd name="T17" fmla="*/ T16 w 773"/>
                              <a:gd name="T18" fmla="+- 0 1682 1593"/>
                              <a:gd name="T19" fmla="*/ 1682 h 360"/>
                              <a:gd name="T20" fmla="+- 0 3804 3804"/>
                              <a:gd name="T21" fmla="*/ T20 w 773"/>
                              <a:gd name="T22" fmla="+- 0 1773 1593"/>
                              <a:gd name="T23" fmla="*/ 1773 h 360"/>
                              <a:gd name="T24" fmla="+- 0 3818 3804"/>
                              <a:gd name="T25" fmla="*/ T24 w 773"/>
                              <a:gd name="T26" fmla="+- 0 1821 1593"/>
                              <a:gd name="T27" fmla="*/ 1821 h 360"/>
                              <a:gd name="T28" fmla="+- 0 3917 3804"/>
                              <a:gd name="T29" fmla="*/ T28 w 773"/>
                              <a:gd name="T30" fmla="+- 0 1900 1593"/>
                              <a:gd name="T31" fmla="*/ 1900 h 360"/>
                              <a:gd name="T32" fmla="+- 0 3996 3804"/>
                              <a:gd name="T33" fmla="*/ T32 w 773"/>
                              <a:gd name="T34" fmla="+- 0 1928 1593"/>
                              <a:gd name="T35" fmla="*/ 1928 h 360"/>
                              <a:gd name="T36" fmla="+- 0 4088 3804"/>
                              <a:gd name="T37" fmla="*/ T36 w 773"/>
                              <a:gd name="T38" fmla="+- 0 1946 1593"/>
                              <a:gd name="T39" fmla="*/ 1946 h 360"/>
                              <a:gd name="T40" fmla="+- 0 4190 3804"/>
                              <a:gd name="T41" fmla="*/ T40 w 773"/>
                              <a:gd name="T42" fmla="+- 0 1953 1593"/>
                              <a:gd name="T43" fmla="*/ 1953 h 360"/>
                              <a:gd name="T44" fmla="+- 0 4293 3804"/>
                              <a:gd name="T45" fmla="*/ T44 w 773"/>
                              <a:gd name="T46" fmla="+- 0 1946 1593"/>
                              <a:gd name="T47" fmla="*/ 1946 h 360"/>
                              <a:gd name="T48" fmla="+- 0 4385 3804"/>
                              <a:gd name="T49" fmla="*/ T48 w 773"/>
                              <a:gd name="T50" fmla="+- 0 1928 1593"/>
                              <a:gd name="T51" fmla="*/ 1928 h 360"/>
                              <a:gd name="T52" fmla="+- 0 4464 3804"/>
                              <a:gd name="T53" fmla="*/ T52 w 773"/>
                              <a:gd name="T54" fmla="+- 0 1900 1593"/>
                              <a:gd name="T55" fmla="*/ 1900 h 360"/>
                              <a:gd name="T56" fmla="+- 0 4524 3804"/>
                              <a:gd name="T57" fmla="*/ T56 w 773"/>
                              <a:gd name="T58" fmla="+- 0 1863 1593"/>
                              <a:gd name="T59" fmla="*/ 1863 h 360"/>
                              <a:gd name="T60" fmla="+- 0 4577 3804"/>
                              <a:gd name="T61" fmla="*/ T60 w 773"/>
                              <a:gd name="T62" fmla="+- 0 1773 1593"/>
                              <a:gd name="T63" fmla="*/ 1773 h 360"/>
                              <a:gd name="T64" fmla="+- 0 4563 3804"/>
                              <a:gd name="T65" fmla="*/ T64 w 773"/>
                              <a:gd name="T66" fmla="+- 0 1725 1593"/>
                              <a:gd name="T67" fmla="*/ 1725 h 360"/>
                              <a:gd name="T68" fmla="+- 0 4464 3804"/>
                              <a:gd name="T69" fmla="*/ T68 w 773"/>
                              <a:gd name="T70" fmla="+- 0 1646 1593"/>
                              <a:gd name="T71" fmla="*/ 1646 h 360"/>
                              <a:gd name="T72" fmla="+- 0 4385 3804"/>
                              <a:gd name="T73" fmla="*/ T72 w 773"/>
                              <a:gd name="T74" fmla="+- 0 1618 1593"/>
                              <a:gd name="T75" fmla="*/ 1618 h 360"/>
                              <a:gd name="T76" fmla="+- 0 4293 3804"/>
                              <a:gd name="T77" fmla="*/ T76 w 773"/>
                              <a:gd name="T78" fmla="+- 0 1599 1593"/>
                              <a:gd name="T79" fmla="*/ 1599 h 360"/>
                              <a:gd name="T80" fmla="+- 0 4190 3804"/>
                              <a:gd name="T81" fmla="*/ T80 w 773"/>
                              <a:gd name="T82" fmla="+- 0 1593 1593"/>
                              <a:gd name="T83" fmla="*/ 1593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4" y="6"/>
                                </a:lnTo>
                                <a:lnTo>
                                  <a:pt x="192" y="25"/>
                                </a:lnTo>
                                <a:lnTo>
                                  <a:pt x="113" y="53"/>
                                </a:lnTo>
                                <a:lnTo>
                                  <a:pt x="53" y="89"/>
                                </a:lnTo>
                                <a:lnTo>
                                  <a:pt x="0" y="180"/>
                                </a:lnTo>
                                <a:lnTo>
                                  <a:pt x="14" y="228"/>
                                </a:lnTo>
                                <a:lnTo>
                                  <a:pt x="113" y="307"/>
                                </a:lnTo>
                                <a:lnTo>
                                  <a:pt x="192" y="335"/>
                                </a:lnTo>
                                <a:lnTo>
                                  <a:pt x="284" y="353"/>
                                </a:lnTo>
                                <a:lnTo>
                                  <a:pt x="386" y="360"/>
                                </a:lnTo>
                                <a:lnTo>
                                  <a:pt x="489" y="353"/>
                                </a:lnTo>
                                <a:lnTo>
                                  <a:pt x="581" y="335"/>
                                </a:lnTo>
                                <a:lnTo>
                                  <a:pt x="660" y="307"/>
                                </a:lnTo>
                                <a:lnTo>
                                  <a:pt x="720" y="270"/>
                                </a:lnTo>
                                <a:lnTo>
                                  <a:pt x="773" y="180"/>
                                </a:lnTo>
                                <a:lnTo>
                                  <a:pt x="759" y="132"/>
                                </a:lnTo>
                                <a:lnTo>
                                  <a:pt x="660" y="53"/>
                                </a:lnTo>
                                <a:lnTo>
                                  <a:pt x="581" y="25"/>
                                </a:lnTo>
                                <a:lnTo>
                                  <a:pt x="489" y="6"/>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AutoShape 266"/>
                        <wps:cNvSpPr>
                          <a:spLocks/>
                        </wps:cNvSpPr>
                        <wps:spPr bwMode="auto">
                          <a:xfrm>
                            <a:off x="3804" y="717"/>
                            <a:ext cx="1047" cy="1235"/>
                          </a:xfrm>
                          <a:custGeom>
                            <a:avLst/>
                            <a:gdLst>
                              <a:gd name="T0" fmla="+- 0 3804 3804"/>
                              <a:gd name="T1" fmla="*/ T0 w 1047"/>
                              <a:gd name="T2" fmla="+- 0 1773 718"/>
                              <a:gd name="T3" fmla="*/ 1773 h 1235"/>
                              <a:gd name="T4" fmla="+- 0 3818 3804"/>
                              <a:gd name="T5" fmla="*/ T4 w 1047"/>
                              <a:gd name="T6" fmla="+- 0 1725 718"/>
                              <a:gd name="T7" fmla="*/ 1725 h 1235"/>
                              <a:gd name="T8" fmla="+- 0 3857 3804"/>
                              <a:gd name="T9" fmla="*/ T8 w 1047"/>
                              <a:gd name="T10" fmla="+- 0 1682 718"/>
                              <a:gd name="T11" fmla="*/ 1682 h 1235"/>
                              <a:gd name="T12" fmla="+- 0 3917 3804"/>
                              <a:gd name="T13" fmla="*/ T12 w 1047"/>
                              <a:gd name="T14" fmla="+- 0 1646 718"/>
                              <a:gd name="T15" fmla="*/ 1646 h 1235"/>
                              <a:gd name="T16" fmla="+- 0 3996 3804"/>
                              <a:gd name="T17" fmla="*/ T16 w 1047"/>
                              <a:gd name="T18" fmla="+- 0 1618 718"/>
                              <a:gd name="T19" fmla="*/ 1618 h 1235"/>
                              <a:gd name="T20" fmla="+- 0 4088 3804"/>
                              <a:gd name="T21" fmla="*/ T20 w 1047"/>
                              <a:gd name="T22" fmla="+- 0 1599 718"/>
                              <a:gd name="T23" fmla="*/ 1599 h 1235"/>
                              <a:gd name="T24" fmla="+- 0 4190 3804"/>
                              <a:gd name="T25" fmla="*/ T24 w 1047"/>
                              <a:gd name="T26" fmla="+- 0 1593 718"/>
                              <a:gd name="T27" fmla="*/ 1593 h 1235"/>
                              <a:gd name="T28" fmla="+- 0 4293 3804"/>
                              <a:gd name="T29" fmla="*/ T28 w 1047"/>
                              <a:gd name="T30" fmla="+- 0 1599 718"/>
                              <a:gd name="T31" fmla="*/ 1599 h 1235"/>
                              <a:gd name="T32" fmla="+- 0 4385 3804"/>
                              <a:gd name="T33" fmla="*/ T32 w 1047"/>
                              <a:gd name="T34" fmla="+- 0 1618 718"/>
                              <a:gd name="T35" fmla="*/ 1618 h 1235"/>
                              <a:gd name="T36" fmla="+- 0 4464 3804"/>
                              <a:gd name="T37" fmla="*/ T36 w 1047"/>
                              <a:gd name="T38" fmla="+- 0 1646 718"/>
                              <a:gd name="T39" fmla="*/ 1646 h 1235"/>
                              <a:gd name="T40" fmla="+- 0 4524 3804"/>
                              <a:gd name="T41" fmla="*/ T40 w 1047"/>
                              <a:gd name="T42" fmla="+- 0 1682 718"/>
                              <a:gd name="T43" fmla="*/ 1682 h 1235"/>
                              <a:gd name="T44" fmla="+- 0 4563 3804"/>
                              <a:gd name="T45" fmla="*/ T44 w 1047"/>
                              <a:gd name="T46" fmla="+- 0 1725 718"/>
                              <a:gd name="T47" fmla="*/ 1725 h 1235"/>
                              <a:gd name="T48" fmla="+- 0 4577 3804"/>
                              <a:gd name="T49" fmla="*/ T48 w 1047"/>
                              <a:gd name="T50" fmla="+- 0 1773 718"/>
                              <a:gd name="T51" fmla="*/ 1773 h 1235"/>
                              <a:gd name="T52" fmla="+- 0 4577 3804"/>
                              <a:gd name="T53" fmla="*/ T52 w 1047"/>
                              <a:gd name="T54" fmla="+- 0 1773 718"/>
                              <a:gd name="T55" fmla="*/ 1773 h 1235"/>
                              <a:gd name="T56" fmla="+- 0 4577 3804"/>
                              <a:gd name="T57" fmla="*/ T56 w 1047"/>
                              <a:gd name="T58" fmla="+- 0 1773 718"/>
                              <a:gd name="T59" fmla="*/ 1773 h 1235"/>
                              <a:gd name="T60" fmla="+- 0 4577 3804"/>
                              <a:gd name="T61" fmla="*/ T60 w 1047"/>
                              <a:gd name="T62" fmla="+- 0 1773 718"/>
                              <a:gd name="T63" fmla="*/ 1773 h 1235"/>
                              <a:gd name="T64" fmla="+- 0 4563 3804"/>
                              <a:gd name="T65" fmla="*/ T64 w 1047"/>
                              <a:gd name="T66" fmla="+- 0 1821 718"/>
                              <a:gd name="T67" fmla="*/ 1821 h 1235"/>
                              <a:gd name="T68" fmla="+- 0 4524 3804"/>
                              <a:gd name="T69" fmla="*/ T68 w 1047"/>
                              <a:gd name="T70" fmla="+- 0 1863 718"/>
                              <a:gd name="T71" fmla="*/ 1863 h 1235"/>
                              <a:gd name="T72" fmla="+- 0 4464 3804"/>
                              <a:gd name="T73" fmla="*/ T72 w 1047"/>
                              <a:gd name="T74" fmla="+- 0 1900 718"/>
                              <a:gd name="T75" fmla="*/ 1900 h 1235"/>
                              <a:gd name="T76" fmla="+- 0 4385 3804"/>
                              <a:gd name="T77" fmla="*/ T76 w 1047"/>
                              <a:gd name="T78" fmla="+- 0 1928 718"/>
                              <a:gd name="T79" fmla="*/ 1928 h 1235"/>
                              <a:gd name="T80" fmla="+- 0 4293 3804"/>
                              <a:gd name="T81" fmla="*/ T80 w 1047"/>
                              <a:gd name="T82" fmla="+- 0 1946 718"/>
                              <a:gd name="T83" fmla="*/ 1946 h 1235"/>
                              <a:gd name="T84" fmla="+- 0 4190 3804"/>
                              <a:gd name="T85" fmla="*/ T84 w 1047"/>
                              <a:gd name="T86" fmla="+- 0 1953 718"/>
                              <a:gd name="T87" fmla="*/ 1953 h 1235"/>
                              <a:gd name="T88" fmla="+- 0 4088 3804"/>
                              <a:gd name="T89" fmla="*/ T88 w 1047"/>
                              <a:gd name="T90" fmla="+- 0 1946 718"/>
                              <a:gd name="T91" fmla="*/ 1946 h 1235"/>
                              <a:gd name="T92" fmla="+- 0 3996 3804"/>
                              <a:gd name="T93" fmla="*/ T92 w 1047"/>
                              <a:gd name="T94" fmla="+- 0 1928 718"/>
                              <a:gd name="T95" fmla="*/ 1928 h 1235"/>
                              <a:gd name="T96" fmla="+- 0 3917 3804"/>
                              <a:gd name="T97" fmla="*/ T96 w 1047"/>
                              <a:gd name="T98" fmla="+- 0 1900 718"/>
                              <a:gd name="T99" fmla="*/ 1900 h 1235"/>
                              <a:gd name="T100" fmla="+- 0 3857 3804"/>
                              <a:gd name="T101" fmla="*/ T100 w 1047"/>
                              <a:gd name="T102" fmla="+- 0 1863 718"/>
                              <a:gd name="T103" fmla="*/ 1863 h 1235"/>
                              <a:gd name="T104" fmla="+- 0 3818 3804"/>
                              <a:gd name="T105" fmla="*/ T104 w 1047"/>
                              <a:gd name="T106" fmla="+- 0 1821 718"/>
                              <a:gd name="T107" fmla="*/ 1821 h 1235"/>
                              <a:gd name="T108" fmla="+- 0 3804 3804"/>
                              <a:gd name="T109" fmla="*/ T108 w 1047"/>
                              <a:gd name="T110" fmla="+- 0 1773 718"/>
                              <a:gd name="T111" fmla="*/ 1773 h 1235"/>
                              <a:gd name="T112" fmla="+- 0 4190 3804"/>
                              <a:gd name="T113" fmla="*/ T112 w 1047"/>
                              <a:gd name="T114" fmla="+- 0 1593 718"/>
                              <a:gd name="T115" fmla="*/ 1593 h 1235"/>
                              <a:gd name="T116" fmla="+- 0 4851 3804"/>
                              <a:gd name="T117" fmla="*/ T116 w 1047"/>
                              <a:gd name="T118" fmla="+- 0 718 718"/>
                              <a:gd name="T119" fmla="*/ 718 h 12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047" h="1235">
                                <a:moveTo>
                                  <a:pt x="0" y="1055"/>
                                </a:moveTo>
                                <a:lnTo>
                                  <a:pt x="14" y="1007"/>
                                </a:lnTo>
                                <a:lnTo>
                                  <a:pt x="53" y="964"/>
                                </a:lnTo>
                                <a:lnTo>
                                  <a:pt x="113" y="928"/>
                                </a:lnTo>
                                <a:lnTo>
                                  <a:pt x="192" y="900"/>
                                </a:lnTo>
                                <a:lnTo>
                                  <a:pt x="284" y="881"/>
                                </a:lnTo>
                                <a:lnTo>
                                  <a:pt x="386" y="875"/>
                                </a:lnTo>
                                <a:lnTo>
                                  <a:pt x="489" y="881"/>
                                </a:lnTo>
                                <a:lnTo>
                                  <a:pt x="581" y="900"/>
                                </a:lnTo>
                                <a:lnTo>
                                  <a:pt x="660" y="928"/>
                                </a:lnTo>
                                <a:lnTo>
                                  <a:pt x="720" y="964"/>
                                </a:lnTo>
                                <a:lnTo>
                                  <a:pt x="759" y="1007"/>
                                </a:lnTo>
                                <a:lnTo>
                                  <a:pt x="773" y="1055"/>
                                </a:lnTo>
                                <a:lnTo>
                                  <a:pt x="759" y="1103"/>
                                </a:lnTo>
                                <a:lnTo>
                                  <a:pt x="720" y="1145"/>
                                </a:lnTo>
                                <a:lnTo>
                                  <a:pt x="660" y="1182"/>
                                </a:lnTo>
                                <a:lnTo>
                                  <a:pt x="581" y="1210"/>
                                </a:lnTo>
                                <a:lnTo>
                                  <a:pt x="489" y="1228"/>
                                </a:lnTo>
                                <a:lnTo>
                                  <a:pt x="386" y="1235"/>
                                </a:lnTo>
                                <a:lnTo>
                                  <a:pt x="284" y="1228"/>
                                </a:lnTo>
                                <a:lnTo>
                                  <a:pt x="192" y="1210"/>
                                </a:lnTo>
                                <a:lnTo>
                                  <a:pt x="113" y="1182"/>
                                </a:lnTo>
                                <a:lnTo>
                                  <a:pt x="53" y="1145"/>
                                </a:lnTo>
                                <a:lnTo>
                                  <a:pt x="14" y="1103"/>
                                </a:lnTo>
                                <a:lnTo>
                                  <a:pt x="0" y="1055"/>
                                </a:lnTo>
                                <a:close/>
                                <a:moveTo>
                                  <a:pt x="386" y="875"/>
                                </a:moveTo>
                                <a:lnTo>
                                  <a:pt x="1047"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267"/>
                        <wps:cNvSpPr>
                          <a:spLocks/>
                        </wps:cNvSpPr>
                        <wps:spPr bwMode="auto">
                          <a:xfrm>
                            <a:off x="3031" y="2050"/>
                            <a:ext cx="773" cy="360"/>
                          </a:xfrm>
                          <a:custGeom>
                            <a:avLst/>
                            <a:gdLst>
                              <a:gd name="T0" fmla="+- 0 3418 3032"/>
                              <a:gd name="T1" fmla="*/ T0 w 773"/>
                              <a:gd name="T2" fmla="+- 0 2051 2051"/>
                              <a:gd name="T3" fmla="*/ 2051 h 360"/>
                              <a:gd name="T4" fmla="+- 0 3315 3032"/>
                              <a:gd name="T5" fmla="*/ T4 w 773"/>
                              <a:gd name="T6" fmla="+- 0 2057 2051"/>
                              <a:gd name="T7" fmla="*/ 2057 h 360"/>
                              <a:gd name="T8" fmla="+- 0 3223 3032"/>
                              <a:gd name="T9" fmla="*/ T8 w 773"/>
                              <a:gd name="T10" fmla="+- 0 2075 2051"/>
                              <a:gd name="T11" fmla="*/ 2075 h 360"/>
                              <a:gd name="T12" fmla="+- 0 3145 3032"/>
                              <a:gd name="T13" fmla="*/ T12 w 773"/>
                              <a:gd name="T14" fmla="+- 0 2103 2051"/>
                              <a:gd name="T15" fmla="*/ 2103 h 360"/>
                              <a:gd name="T16" fmla="+- 0 3084 3032"/>
                              <a:gd name="T17" fmla="*/ T16 w 773"/>
                              <a:gd name="T18" fmla="+- 0 2140 2051"/>
                              <a:gd name="T19" fmla="*/ 2140 h 360"/>
                              <a:gd name="T20" fmla="+- 0 3032 3032"/>
                              <a:gd name="T21" fmla="*/ T20 w 773"/>
                              <a:gd name="T22" fmla="+- 0 2230 2051"/>
                              <a:gd name="T23" fmla="*/ 2230 h 360"/>
                              <a:gd name="T24" fmla="+- 0 3046 3032"/>
                              <a:gd name="T25" fmla="*/ T24 w 773"/>
                              <a:gd name="T26" fmla="+- 0 2278 2051"/>
                              <a:gd name="T27" fmla="*/ 2278 h 360"/>
                              <a:gd name="T28" fmla="+- 0 3145 3032"/>
                              <a:gd name="T29" fmla="*/ T28 w 773"/>
                              <a:gd name="T30" fmla="+- 0 2357 2051"/>
                              <a:gd name="T31" fmla="*/ 2357 h 360"/>
                              <a:gd name="T32" fmla="+- 0 3223 3032"/>
                              <a:gd name="T33" fmla="*/ T32 w 773"/>
                              <a:gd name="T34" fmla="+- 0 2386 2051"/>
                              <a:gd name="T35" fmla="*/ 2386 h 360"/>
                              <a:gd name="T36" fmla="+- 0 3315 3032"/>
                              <a:gd name="T37" fmla="*/ T36 w 773"/>
                              <a:gd name="T38" fmla="+- 0 2404 2051"/>
                              <a:gd name="T39" fmla="*/ 2404 h 360"/>
                              <a:gd name="T40" fmla="+- 0 3418 3032"/>
                              <a:gd name="T41" fmla="*/ T40 w 773"/>
                              <a:gd name="T42" fmla="+- 0 2410 2051"/>
                              <a:gd name="T43" fmla="*/ 2410 h 360"/>
                              <a:gd name="T44" fmla="+- 0 3521 3032"/>
                              <a:gd name="T45" fmla="*/ T44 w 773"/>
                              <a:gd name="T46" fmla="+- 0 2404 2051"/>
                              <a:gd name="T47" fmla="*/ 2404 h 360"/>
                              <a:gd name="T48" fmla="+- 0 3613 3032"/>
                              <a:gd name="T49" fmla="*/ T48 w 773"/>
                              <a:gd name="T50" fmla="+- 0 2386 2051"/>
                              <a:gd name="T51" fmla="*/ 2386 h 360"/>
                              <a:gd name="T52" fmla="+- 0 3691 3032"/>
                              <a:gd name="T53" fmla="*/ T52 w 773"/>
                              <a:gd name="T54" fmla="+- 0 2357 2051"/>
                              <a:gd name="T55" fmla="*/ 2357 h 360"/>
                              <a:gd name="T56" fmla="+- 0 3752 3032"/>
                              <a:gd name="T57" fmla="*/ T56 w 773"/>
                              <a:gd name="T58" fmla="+- 0 2321 2051"/>
                              <a:gd name="T59" fmla="*/ 2321 h 360"/>
                              <a:gd name="T60" fmla="+- 0 3804 3032"/>
                              <a:gd name="T61" fmla="*/ T60 w 773"/>
                              <a:gd name="T62" fmla="+- 0 2230 2051"/>
                              <a:gd name="T63" fmla="*/ 2230 h 360"/>
                              <a:gd name="T64" fmla="+- 0 3790 3032"/>
                              <a:gd name="T65" fmla="*/ T64 w 773"/>
                              <a:gd name="T66" fmla="+- 0 2183 2051"/>
                              <a:gd name="T67" fmla="*/ 2183 h 360"/>
                              <a:gd name="T68" fmla="+- 0 3691 3032"/>
                              <a:gd name="T69" fmla="*/ T68 w 773"/>
                              <a:gd name="T70" fmla="+- 0 2103 2051"/>
                              <a:gd name="T71" fmla="*/ 2103 h 360"/>
                              <a:gd name="T72" fmla="+- 0 3613 3032"/>
                              <a:gd name="T73" fmla="*/ T72 w 773"/>
                              <a:gd name="T74" fmla="+- 0 2075 2051"/>
                              <a:gd name="T75" fmla="*/ 2075 h 360"/>
                              <a:gd name="T76" fmla="+- 0 3521 3032"/>
                              <a:gd name="T77" fmla="*/ T76 w 773"/>
                              <a:gd name="T78" fmla="+- 0 2057 2051"/>
                              <a:gd name="T79" fmla="*/ 2057 h 360"/>
                              <a:gd name="T80" fmla="+- 0 3418 3032"/>
                              <a:gd name="T81" fmla="*/ T80 w 773"/>
                              <a:gd name="T82" fmla="+- 0 2051 2051"/>
                              <a:gd name="T83" fmla="*/ 2051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3" y="6"/>
                                </a:lnTo>
                                <a:lnTo>
                                  <a:pt x="191" y="24"/>
                                </a:lnTo>
                                <a:lnTo>
                                  <a:pt x="113" y="52"/>
                                </a:lnTo>
                                <a:lnTo>
                                  <a:pt x="52" y="89"/>
                                </a:lnTo>
                                <a:lnTo>
                                  <a:pt x="0" y="179"/>
                                </a:lnTo>
                                <a:lnTo>
                                  <a:pt x="14" y="227"/>
                                </a:lnTo>
                                <a:lnTo>
                                  <a:pt x="113" y="306"/>
                                </a:lnTo>
                                <a:lnTo>
                                  <a:pt x="191" y="335"/>
                                </a:lnTo>
                                <a:lnTo>
                                  <a:pt x="283" y="353"/>
                                </a:lnTo>
                                <a:lnTo>
                                  <a:pt x="386" y="359"/>
                                </a:lnTo>
                                <a:lnTo>
                                  <a:pt x="489" y="353"/>
                                </a:lnTo>
                                <a:lnTo>
                                  <a:pt x="581" y="335"/>
                                </a:lnTo>
                                <a:lnTo>
                                  <a:pt x="659" y="306"/>
                                </a:lnTo>
                                <a:lnTo>
                                  <a:pt x="720" y="270"/>
                                </a:lnTo>
                                <a:lnTo>
                                  <a:pt x="772" y="179"/>
                                </a:lnTo>
                                <a:lnTo>
                                  <a:pt x="758" y="132"/>
                                </a:lnTo>
                                <a:lnTo>
                                  <a:pt x="659" y="52"/>
                                </a:lnTo>
                                <a:lnTo>
                                  <a:pt x="581" y="24"/>
                                </a:lnTo>
                                <a:lnTo>
                                  <a:pt x="489" y="6"/>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AutoShape 268"/>
                        <wps:cNvSpPr>
                          <a:spLocks/>
                        </wps:cNvSpPr>
                        <wps:spPr bwMode="auto">
                          <a:xfrm>
                            <a:off x="3031" y="717"/>
                            <a:ext cx="1819" cy="1693"/>
                          </a:xfrm>
                          <a:custGeom>
                            <a:avLst/>
                            <a:gdLst>
                              <a:gd name="T0" fmla="+- 0 3032 3032"/>
                              <a:gd name="T1" fmla="*/ T0 w 1819"/>
                              <a:gd name="T2" fmla="+- 0 2230 718"/>
                              <a:gd name="T3" fmla="*/ 2230 h 1693"/>
                              <a:gd name="T4" fmla="+- 0 3046 3032"/>
                              <a:gd name="T5" fmla="*/ T4 w 1819"/>
                              <a:gd name="T6" fmla="+- 0 2183 718"/>
                              <a:gd name="T7" fmla="*/ 2183 h 1693"/>
                              <a:gd name="T8" fmla="+- 0 3084 3032"/>
                              <a:gd name="T9" fmla="*/ T8 w 1819"/>
                              <a:gd name="T10" fmla="+- 0 2140 718"/>
                              <a:gd name="T11" fmla="*/ 2140 h 1693"/>
                              <a:gd name="T12" fmla="+- 0 3145 3032"/>
                              <a:gd name="T13" fmla="*/ T12 w 1819"/>
                              <a:gd name="T14" fmla="+- 0 2103 718"/>
                              <a:gd name="T15" fmla="*/ 2103 h 1693"/>
                              <a:gd name="T16" fmla="+- 0 3223 3032"/>
                              <a:gd name="T17" fmla="*/ T16 w 1819"/>
                              <a:gd name="T18" fmla="+- 0 2075 718"/>
                              <a:gd name="T19" fmla="*/ 2075 h 1693"/>
                              <a:gd name="T20" fmla="+- 0 3315 3032"/>
                              <a:gd name="T21" fmla="*/ T20 w 1819"/>
                              <a:gd name="T22" fmla="+- 0 2057 718"/>
                              <a:gd name="T23" fmla="*/ 2057 h 1693"/>
                              <a:gd name="T24" fmla="+- 0 3418 3032"/>
                              <a:gd name="T25" fmla="*/ T24 w 1819"/>
                              <a:gd name="T26" fmla="+- 0 2051 718"/>
                              <a:gd name="T27" fmla="*/ 2051 h 1693"/>
                              <a:gd name="T28" fmla="+- 0 3521 3032"/>
                              <a:gd name="T29" fmla="*/ T28 w 1819"/>
                              <a:gd name="T30" fmla="+- 0 2057 718"/>
                              <a:gd name="T31" fmla="*/ 2057 h 1693"/>
                              <a:gd name="T32" fmla="+- 0 3613 3032"/>
                              <a:gd name="T33" fmla="*/ T32 w 1819"/>
                              <a:gd name="T34" fmla="+- 0 2075 718"/>
                              <a:gd name="T35" fmla="*/ 2075 h 1693"/>
                              <a:gd name="T36" fmla="+- 0 3691 3032"/>
                              <a:gd name="T37" fmla="*/ T36 w 1819"/>
                              <a:gd name="T38" fmla="+- 0 2103 718"/>
                              <a:gd name="T39" fmla="*/ 2103 h 1693"/>
                              <a:gd name="T40" fmla="+- 0 3752 3032"/>
                              <a:gd name="T41" fmla="*/ T40 w 1819"/>
                              <a:gd name="T42" fmla="+- 0 2140 718"/>
                              <a:gd name="T43" fmla="*/ 2140 h 1693"/>
                              <a:gd name="T44" fmla="+- 0 3790 3032"/>
                              <a:gd name="T45" fmla="*/ T44 w 1819"/>
                              <a:gd name="T46" fmla="+- 0 2183 718"/>
                              <a:gd name="T47" fmla="*/ 2183 h 1693"/>
                              <a:gd name="T48" fmla="+- 0 3804 3032"/>
                              <a:gd name="T49" fmla="*/ T48 w 1819"/>
                              <a:gd name="T50" fmla="+- 0 2230 718"/>
                              <a:gd name="T51" fmla="*/ 2230 h 1693"/>
                              <a:gd name="T52" fmla="+- 0 3804 3032"/>
                              <a:gd name="T53" fmla="*/ T52 w 1819"/>
                              <a:gd name="T54" fmla="+- 0 2230 718"/>
                              <a:gd name="T55" fmla="*/ 2230 h 1693"/>
                              <a:gd name="T56" fmla="+- 0 3804 3032"/>
                              <a:gd name="T57" fmla="*/ T56 w 1819"/>
                              <a:gd name="T58" fmla="+- 0 2230 718"/>
                              <a:gd name="T59" fmla="*/ 2230 h 1693"/>
                              <a:gd name="T60" fmla="+- 0 3804 3032"/>
                              <a:gd name="T61" fmla="*/ T60 w 1819"/>
                              <a:gd name="T62" fmla="+- 0 2230 718"/>
                              <a:gd name="T63" fmla="*/ 2230 h 1693"/>
                              <a:gd name="T64" fmla="+- 0 3790 3032"/>
                              <a:gd name="T65" fmla="*/ T64 w 1819"/>
                              <a:gd name="T66" fmla="+- 0 2278 718"/>
                              <a:gd name="T67" fmla="*/ 2278 h 1693"/>
                              <a:gd name="T68" fmla="+- 0 3752 3032"/>
                              <a:gd name="T69" fmla="*/ T68 w 1819"/>
                              <a:gd name="T70" fmla="+- 0 2321 718"/>
                              <a:gd name="T71" fmla="*/ 2321 h 1693"/>
                              <a:gd name="T72" fmla="+- 0 3691 3032"/>
                              <a:gd name="T73" fmla="*/ T72 w 1819"/>
                              <a:gd name="T74" fmla="+- 0 2357 718"/>
                              <a:gd name="T75" fmla="*/ 2357 h 1693"/>
                              <a:gd name="T76" fmla="+- 0 3613 3032"/>
                              <a:gd name="T77" fmla="*/ T76 w 1819"/>
                              <a:gd name="T78" fmla="+- 0 2386 718"/>
                              <a:gd name="T79" fmla="*/ 2386 h 1693"/>
                              <a:gd name="T80" fmla="+- 0 3521 3032"/>
                              <a:gd name="T81" fmla="*/ T80 w 1819"/>
                              <a:gd name="T82" fmla="+- 0 2404 718"/>
                              <a:gd name="T83" fmla="*/ 2404 h 1693"/>
                              <a:gd name="T84" fmla="+- 0 3418 3032"/>
                              <a:gd name="T85" fmla="*/ T84 w 1819"/>
                              <a:gd name="T86" fmla="+- 0 2410 718"/>
                              <a:gd name="T87" fmla="*/ 2410 h 1693"/>
                              <a:gd name="T88" fmla="+- 0 3315 3032"/>
                              <a:gd name="T89" fmla="*/ T88 w 1819"/>
                              <a:gd name="T90" fmla="+- 0 2404 718"/>
                              <a:gd name="T91" fmla="*/ 2404 h 1693"/>
                              <a:gd name="T92" fmla="+- 0 3223 3032"/>
                              <a:gd name="T93" fmla="*/ T92 w 1819"/>
                              <a:gd name="T94" fmla="+- 0 2386 718"/>
                              <a:gd name="T95" fmla="*/ 2386 h 1693"/>
                              <a:gd name="T96" fmla="+- 0 3145 3032"/>
                              <a:gd name="T97" fmla="*/ T96 w 1819"/>
                              <a:gd name="T98" fmla="+- 0 2357 718"/>
                              <a:gd name="T99" fmla="*/ 2357 h 1693"/>
                              <a:gd name="T100" fmla="+- 0 3084 3032"/>
                              <a:gd name="T101" fmla="*/ T100 w 1819"/>
                              <a:gd name="T102" fmla="+- 0 2321 718"/>
                              <a:gd name="T103" fmla="*/ 2321 h 1693"/>
                              <a:gd name="T104" fmla="+- 0 3046 3032"/>
                              <a:gd name="T105" fmla="*/ T104 w 1819"/>
                              <a:gd name="T106" fmla="+- 0 2278 718"/>
                              <a:gd name="T107" fmla="*/ 2278 h 1693"/>
                              <a:gd name="T108" fmla="+- 0 3032 3032"/>
                              <a:gd name="T109" fmla="*/ T108 w 1819"/>
                              <a:gd name="T110" fmla="+- 0 2230 718"/>
                              <a:gd name="T111" fmla="*/ 2230 h 1693"/>
                              <a:gd name="T112" fmla="+- 0 3418 3032"/>
                              <a:gd name="T113" fmla="*/ T112 w 1819"/>
                              <a:gd name="T114" fmla="+- 0 2051 718"/>
                              <a:gd name="T115" fmla="*/ 2051 h 1693"/>
                              <a:gd name="T116" fmla="+- 0 4851 3032"/>
                              <a:gd name="T117" fmla="*/ T116 w 1819"/>
                              <a:gd name="T118" fmla="+- 0 718 718"/>
                              <a:gd name="T119" fmla="*/ 718 h 169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819" h="1693">
                                <a:moveTo>
                                  <a:pt x="0" y="1512"/>
                                </a:moveTo>
                                <a:lnTo>
                                  <a:pt x="14" y="1465"/>
                                </a:lnTo>
                                <a:lnTo>
                                  <a:pt x="52" y="1422"/>
                                </a:lnTo>
                                <a:lnTo>
                                  <a:pt x="113" y="1385"/>
                                </a:lnTo>
                                <a:lnTo>
                                  <a:pt x="191" y="1357"/>
                                </a:lnTo>
                                <a:lnTo>
                                  <a:pt x="283" y="1339"/>
                                </a:lnTo>
                                <a:lnTo>
                                  <a:pt x="386" y="1333"/>
                                </a:lnTo>
                                <a:lnTo>
                                  <a:pt x="489" y="1339"/>
                                </a:lnTo>
                                <a:lnTo>
                                  <a:pt x="581" y="1357"/>
                                </a:lnTo>
                                <a:lnTo>
                                  <a:pt x="659" y="1385"/>
                                </a:lnTo>
                                <a:lnTo>
                                  <a:pt x="720" y="1422"/>
                                </a:lnTo>
                                <a:lnTo>
                                  <a:pt x="758" y="1465"/>
                                </a:lnTo>
                                <a:lnTo>
                                  <a:pt x="772" y="1512"/>
                                </a:lnTo>
                                <a:lnTo>
                                  <a:pt x="758" y="1560"/>
                                </a:lnTo>
                                <a:lnTo>
                                  <a:pt x="720" y="1603"/>
                                </a:lnTo>
                                <a:lnTo>
                                  <a:pt x="659" y="1639"/>
                                </a:lnTo>
                                <a:lnTo>
                                  <a:pt x="581" y="1668"/>
                                </a:lnTo>
                                <a:lnTo>
                                  <a:pt x="489" y="1686"/>
                                </a:lnTo>
                                <a:lnTo>
                                  <a:pt x="386" y="1692"/>
                                </a:lnTo>
                                <a:lnTo>
                                  <a:pt x="283" y="1686"/>
                                </a:lnTo>
                                <a:lnTo>
                                  <a:pt x="191" y="1668"/>
                                </a:lnTo>
                                <a:lnTo>
                                  <a:pt x="113" y="1639"/>
                                </a:lnTo>
                                <a:lnTo>
                                  <a:pt x="52" y="1603"/>
                                </a:lnTo>
                                <a:lnTo>
                                  <a:pt x="14" y="1560"/>
                                </a:lnTo>
                                <a:lnTo>
                                  <a:pt x="0" y="1512"/>
                                </a:lnTo>
                                <a:close/>
                                <a:moveTo>
                                  <a:pt x="386" y="1333"/>
                                </a:moveTo>
                                <a:lnTo>
                                  <a:pt x="1819"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269"/>
                        <wps:cNvSpPr>
                          <a:spLocks/>
                        </wps:cNvSpPr>
                        <wps:spPr bwMode="auto">
                          <a:xfrm>
                            <a:off x="2737" y="1593"/>
                            <a:ext cx="773" cy="360"/>
                          </a:xfrm>
                          <a:custGeom>
                            <a:avLst/>
                            <a:gdLst>
                              <a:gd name="T0" fmla="+- 0 3124 2737"/>
                              <a:gd name="T1" fmla="*/ T0 w 773"/>
                              <a:gd name="T2" fmla="+- 0 1593 1593"/>
                              <a:gd name="T3" fmla="*/ 1593 h 360"/>
                              <a:gd name="T4" fmla="+- 0 3021 2737"/>
                              <a:gd name="T5" fmla="*/ T4 w 773"/>
                              <a:gd name="T6" fmla="+- 0 1599 1593"/>
                              <a:gd name="T7" fmla="*/ 1599 h 360"/>
                              <a:gd name="T8" fmla="+- 0 2929 2737"/>
                              <a:gd name="T9" fmla="*/ T8 w 773"/>
                              <a:gd name="T10" fmla="+- 0 1618 1593"/>
                              <a:gd name="T11" fmla="*/ 1618 h 360"/>
                              <a:gd name="T12" fmla="+- 0 2851 2737"/>
                              <a:gd name="T13" fmla="*/ T12 w 773"/>
                              <a:gd name="T14" fmla="+- 0 1646 1593"/>
                              <a:gd name="T15" fmla="*/ 1646 h 360"/>
                              <a:gd name="T16" fmla="+- 0 2790 2737"/>
                              <a:gd name="T17" fmla="*/ T16 w 773"/>
                              <a:gd name="T18" fmla="+- 0 1682 1593"/>
                              <a:gd name="T19" fmla="*/ 1682 h 360"/>
                              <a:gd name="T20" fmla="+- 0 2737 2737"/>
                              <a:gd name="T21" fmla="*/ T20 w 773"/>
                              <a:gd name="T22" fmla="+- 0 1773 1593"/>
                              <a:gd name="T23" fmla="*/ 1773 h 360"/>
                              <a:gd name="T24" fmla="+- 0 2751 2737"/>
                              <a:gd name="T25" fmla="*/ T24 w 773"/>
                              <a:gd name="T26" fmla="+- 0 1821 1593"/>
                              <a:gd name="T27" fmla="*/ 1821 h 360"/>
                              <a:gd name="T28" fmla="+- 0 2851 2737"/>
                              <a:gd name="T29" fmla="*/ T28 w 773"/>
                              <a:gd name="T30" fmla="+- 0 1900 1593"/>
                              <a:gd name="T31" fmla="*/ 1900 h 360"/>
                              <a:gd name="T32" fmla="+- 0 2929 2737"/>
                              <a:gd name="T33" fmla="*/ T32 w 773"/>
                              <a:gd name="T34" fmla="+- 0 1928 1593"/>
                              <a:gd name="T35" fmla="*/ 1928 h 360"/>
                              <a:gd name="T36" fmla="+- 0 3021 2737"/>
                              <a:gd name="T37" fmla="*/ T36 w 773"/>
                              <a:gd name="T38" fmla="+- 0 1946 1593"/>
                              <a:gd name="T39" fmla="*/ 1946 h 360"/>
                              <a:gd name="T40" fmla="+- 0 3124 2737"/>
                              <a:gd name="T41" fmla="*/ T40 w 773"/>
                              <a:gd name="T42" fmla="+- 0 1953 1593"/>
                              <a:gd name="T43" fmla="*/ 1953 h 360"/>
                              <a:gd name="T44" fmla="+- 0 3226 2737"/>
                              <a:gd name="T45" fmla="*/ T44 w 773"/>
                              <a:gd name="T46" fmla="+- 0 1946 1593"/>
                              <a:gd name="T47" fmla="*/ 1946 h 360"/>
                              <a:gd name="T48" fmla="+- 0 3319 2737"/>
                              <a:gd name="T49" fmla="*/ T48 w 773"/>
                              <a:gd name="T50" fmla="+- 0 1928 1593"/>
                              <a:gd name="T51" fmla="*/ 1928 h 360"/>
                              <a:gd name="T52" fmla="+- 0 3397 2737"/>
                              <a:gd name="T53" fmla="*/ T52 w 773"/>
                              <a:gd name="T54" fmla="+- 0 1900 1593"/>
                              <a:gd name="T55" fmla="*/ 1900 h 360"/>
                              <a:gd name="T56" fmla="+- 0 3457 2737"/>
                              <a:gd name="T57" fmla="*/ T56 w 773"/>
                              <a:gd name="T58" fmla="+- 0 1863 1593"/>
                              <a:gd name="T59" fmla="*/ 1863 h 360"/>
                              <a:gd name="T60" fmla="+- 0 3510 2737"/>
                              <a:gd name="T61" fmla="*/ T60 w 773"/>
                              <a:gd name="T62" fmla="+- 0 1773 1593"/>
                              <a:gd name="T63" fmla="*/ 1773 h 360"/>
                              <a:gd name="T64" fmla="+- 0 3496 2737"/>
                              <a:gd name="T65" fmla="*/ T64 w 773"/>
                              <a:gd name="T66" fmla="+- 0 1725 1593"/>
                              <a:gd name="T67" fmla="*/ 1725 h 360"/>
                              <a:gd name="T68" fmla="+- 0 3397 2737"/>
                              <a:gd name="T69" fmla="*/ T68 w 773"/>
                              <a:gd name="T70" fmla="+- 0 1646 1593"/>
                              <a:gd name="T71" fmla="*/ 1646 h 360"/>
                              <a:gd name="T72" fmla="+- 0 3319 2737"/>
                              <a:gd name="T73" fmla="*/ T72 w 773"/>
                              <a:gd name="T74" fmla="+- 0 1618 1593"/>
                              <a:gd name="T75" fmla="*/ 1618 h 360"/>
                              <a:gd name="T76" fmla="+- 0 3226 2737"/>
                              <a:gd name="T77" fmla="*/ T76 w 773"/>
                              <a:gd name="T78" fmla="+- 0 1599 1593"/>
                              <a:gd name="T79" fmla="*/ 1599 h 360"/>
                              <a:gd name="T80" fmla="+- 0 3124 2737"/>
                              <a:gd name="T81" fmla="*/ T80 w 773"/>
                              <a:gd name="T82" fmla="+- 0 1593 1593"/>
                              <a:gd name="T83" fmla="*/ 1593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7" y="0"/>
                                </a:moveTo>
                                <a:lnTo>
                                  <a:pt x="284" y="6"/>
                                </a:lnTo>
                                <a:lnTo>
                                  <a:pt x="192" y="25"/>
                                </a:lnTo>
                                <a:lnTo>
                                  <a:pt x="114" y="53"/>
                                </a:lnTo>
                                <a:lnTo>
                                  <a:pt x="53" y="89"/>
                                </a:lnTo>
                                <a:lnTo>
                                  <a:pt x="0" y="180"/>
                                </a:lnTo>
                                <a:lnTo>
                                  <a:pt x="14" y="228"/>
                                </a:lnTo>
                                <a:lnTo>
                                  <a:pt x="114" y="307"/>
                                </a:lnTo>
                                <a:lnTo>
                                  <a:pt x="192" y="335"/>
                                </a:lnTo>
                                <a:lnTo>
                                  <a:pt x="284" y="353"/>
                                </a:lnTo>
                                <a:lnTo>
                                  <a:pt x="387" y="360"/>
                                </a:lnTo>
                                <a:lnTo>
                                  <a:pt x="489" y="353"/>
                                </a:lnTo>
                                <a:lnTo>
                                  <a:pt x="582" y="335"/>
                                </a:lnTo>
                                <a:lnTo>
                                  <a:pt x="660" y="307"/>
                                </a:lnTo>
                                <a:lnTo>
                                  <a:pt x="720" y="270"/>
                                </a:lnTo>
                                <a:lnTo>
                                  <a:pt x="773" y="180"/>
                                </a:lnTo>
                                <a:lnTo>
                                  <a:pt x="759" y="132"/>
                                </a:lnTo>
                                <a:lnTo>
                                  <a:pt x="660" y="53"/>
                                </a:lnTo>
                                <a:lnTo>
                                  <a:pt x="582" y="25"/>
                                </a:lnTo>
                                <a:lnTo>
                                  <a:pt x="489" y="6"/>
                                </a:lnTo>
                                <a:lnTo>
                                  <a:pt x="38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AutoShape 270"/>
                        <wps:cNvSpPr>
                          <a:spLocks/>
                        </wps:cNvSpPr>
                        <wps:spPr bwMode="auto">
                          <a:xfrm>
                            <a:off x="2737" y="717"/>
                            <a:ext cx="2114" cy="1235"/>
                          </a:xfrm>
                          <a:custGeom>
                            <a:avLst/>
                            <a:gdLst>
                              <a:gd name="T0" fmla="+- 0 2737 2737"/>
                              <a:gd name="T1" fmla="*/ T0 w 2114"/>
                              <a:gd name="T2" fmla="+- 0 1773 718"/>
                              <a:gd name="T3" fmla="*/ 1773 h 1235"/>
                              <a:gd name="T4" fmla="+- 0 2751 2737"/>
                              <a:gd name="T5" fmla="*/ T4 w 2114"/>
                              <a:gd name="T6" fmla="+- 0 1725 718"/>
                              <a:gd name="T7" fmla="*/ 1725 h 1235"/>
                              <a:gd name="T8" fmla="+- 0 2790 2737"/>
                              <a:gd name="T9" fmla="*/ T8 w 2114"/>
                              <a:gd name="T10" fmla="+- 0 1682 718"/>
                              <a:gd name="T11" fmla="*/ 1682 h 1235"/>
                              <a:gd name="T12" fmla="+- 0 2851 2737"/>
                              <a:gd name="T13" fmla="*/ T12 w 2114"/>
                              <a:gd name="T14" fmla="+- 0 1646 718"/>
                              <a:gd name="T15" fmla="*/ 1646 h 1235"/>
                              <a:gd name="T16" fmla="+- 0 2929 2737"/>
                              <a:gd name="T17" fmla="*/ T16 w 2114"/>
                              <a:gd name="T18" fmla="+- 0 1618 718"/>
                              <a:gd name="T19" fmla="*/ 1618 h 1235"/>
                              <a:gd name="T20" fmla="+- 0 3021 2737"/>
                              <a:gd name="T21" fmla="*/ T20 w 2114"/>
                              <a:gd name="T22" fmla="+- 0 1599 718"/>
                              <a:gd name="T23" fmla="*/ 1599 h 1235"/>
                              <a:gd name="T24" fmla="+- 0 3124 2737"/>
                              <a:gd name="T25" fmla="*/ T24 w 2114"/>
                              <a:gd name="T26" fmla="+- 0 1593 718"/>
                              <a:gd name="T27" fmla="*/ 1593 h 1235"/>
                              <a:gd name="T28" fmla="+- 0 3226 2737"/>
                              <a:gd name="T29" fmla="*/ T28 w 2114"/>
                              <a:gd name="T30" fmla="+- 0 1599 718"/>
                              <a:gd name="T31" fmla="*/ 1599 h 1235"/>
                              <a:gd name="T32" fmla="+- 0 3319 2737"/>
                              <a:gd name="T33" fmla="*/ T32 w 2114"/>
                              <a:gd name="T34" fmla="+- 0 1618 718"/>
                              <a:gd name="T35" fmla="*/ 1618 h 1235"/>
                              <a:gd name="T36" fmla="+- 0 3397 2737"/>
                              <a:gd name="T37" fmla="*/ T36 w 2114"/>
                              <a:gd name="T38" fmla="+- 0 1646 718"/>
                              <a:gd name="T39" fmla="*/ 1646 h 1235"/>
                              <a:gd name="T40" fmla="+- 0 3457 2737"/>
                              <a:gd name="T41" fmla="*/ T40 w 2114"/>
                              <a:gd name="T42" fmla="+- 0 1682 718"/>
                              <a:gd name="T43" fmla="*/ 1682 h 1235"/>
                              <a:gd name="T44" fmla="+- 0 3496 2737"/>
                              <a:gd name="T45" fmla="*/ T44 w 2114"/>
                              <a:gd name="T46" fmla="+- 0 1725 718"/>
                              <a:gd name="T47" fmla="*/ 1725 h 1235"/>
                              <a:gd name="T48" fmla="+- 0 3510 2737"/>
                              <a:gd name="T49" fmla="*/ T48 w 2114"/>
                              <a:gd name="T50" fmla="+- 0 1773 718"/>
                              <a:gd name="T51" fmla="*/ 1773 h 1235"/>
                              <a:gd name="T52" fmla="+- 0 3510 2737"/>
                              <a:gd name="T53" fmla="*/ T52 w 2114"/>
                              <a:gd name="T54" fmla="+- 0 1773 718"/>
                              <a:gd name="T55" fmla="*/ 1773 h 1235"/>
                              <a:gd name="T56" fmla="+- 0 3510 2737"/>
                              <a:gd name="T57" fmla="*/ T56 w 2114"/>
                              <a:gd name="T58" fmla="+- 0 1773 718"/>
                              <a:gd name="T59" fmla="*/ 1773 h 1235"/>
                              <a:gd name="T60" fmla="+- 0 3510 2737"/>
                              <a:gd name="T61" fmla="*/ T60 w 2114"/>
                              <a:gd name="T62" fmla="+- 0 1773 718"/>
                              <a:gd name="T63" fmla="*/ 1773 h 1235"/>
                              <a:gd name="T64" fmla="+- 0 3496 2737"/>
                              <a:gd name="T65" fmla="*/ T64 w 2114"/>
                              <a:gd name="T66" fmla="+- 0 1821 718"/>
                              <a:gd name="T67" fmla="*/ 1821 h 1235"/>
                              <a:gd name="T68" fmla="+- 0 3457 2737"/>
                              <a:gd name="T69" fmla="*/ T68 w 2114"/>
                              <a:gd name="T70" fmla="+- 0 1863 718"/>
                              <a:gd name="T71" fmla="*/ 1863 h 1235"/>
                              <a:gd name="T72" fmla="+- 0 3397 2737"/>
                              <a:gd name="T73" fmla="*/ T72 w 2114"/>
                              <a:gd name="T74" fmla="+- 0 1900 718"/>
                              <a:gd name="T75" fmla="*/ 1900 h 1235"/>
                              <a:gd name="T76" fmla="+- 0 3319 2737"/>
                              <a:gd name="T77" fmla="*/ T76 w 2114"/>
                              <a:gd name="T78" fmla="+- 0 1928 718"/>
                              <a:gd name="T79" fmla="*/ 1928 h 1235"/>
                              <a:gd name="T80" fmla="+- 0 3226 2737"/>
                              <a:gd name="T81" fmla="*/ T80 w 2114"/>
                              <a:gd name="T82" fmla="+- 0 1946 718"/>
                              <a:gd name="T83" fmla="*/ 1946 h 1235"/>
                              <a:gd name="T84" fmla="+- 0 3124 2737"/>
                              <a:gd name="T85" fmla="*/ T84 w 2114"/>
                              <a:gd name="T86" fmla="+- 0 1953 718"/>
                              <a:gd name="T87" fmla="*/ 1953 h 1235"/>
                              <a:gd name="T88" fmla="+- 0 3021 2737"/>
                              <a:gd name="T89" fmla="*/ T88 w 2114"/>
                              <a:gd name="T90" fmla="+- 0 1946 718"/>
                              <a:gd name="T91" fmla="*/ 1946 h 1235"/>
                              <a:gd name="T92" fmla="+- 0 2929 2737"/>
                              <a:gd name="T93" fmla="*/ T92 w 2114"/>
                              <a:gd name="T94" fmla="+- 0 1928 718"/>
                              <a:gd name="T95" fmla="*/ 1928 h 1235"/>
                              <a:gd name="T96" fmla="+- 0 2851 2737"/>
                              <a:gd name="T97" fmla="*/ T96 w 2114"/>
                              <a:gd name="T98" fmla="+- 0 1900 718"/>
                              <a:gd name="T99" fmla="*/ 1900 h 1235"/>
                              <a:gd name="T100" fmla="+- 0 2790 2737"/>
                              <a:gd name="T101" fmla="*/ T100 w 2114"/>
                              <a:gd name="T102" fmla="+- 0 1863 718"/>
                              <a:gd name="T103" fmla="*/ 1863 h 1235"/>
                              <a:gd name="T104" fmla="+- 0 2751 2737"/>
                              <a:gd name="T105" fmla="*/ T104 w 2114"/>
                              <a:gd name="T106" fmla="+- 0 1821 718"/>
                              <a:gd name="T107" fmla="*/ 1821 h 1235"/>
                              <a:gd name="T108" fmla="+- 0 2737 2737"/>
                              <a:gd name="T109" fmla="*/ T108 w 2114"/>
                              <a:gd name="T110" fmla="+- 0 1773 718"/>
                              <a:gd name="T111" fmla="*/ 1773 h 1235"/>
                              <a:gd name="T112" fmla="+- 0 3124 2737"/>
                              <a:gd name="T113" fmla="*/ T112 w 2114"/>
                              <a:gd name="T114" fmla="+- 0 1593 718"/>
                              <a:gd name="T115" fmla="*/ 1593 h 1235"/>
                              <a:gd name="T116" fmla="+- 0 4851 2737"/>
                              <a:gd name="T117" fmla="*/ T116 w 2114"/>
                              <a:gd name="T118" fmla="+- 0 718 718"/>
                              <a:gd name="T119" fmla="*/ 718 h 12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2114" h="1235">
                                <a:moveTo>
                                  <a:pt x="0" y="1055"/>
                                </a:moveTo>
                                <a:lnTo>
                                  <a:pt x="14" y="1007"/>
                                </a:lnTo>
                                <a:lnTo>
                                  <a:pt x="53" y="964"/>
                                </a:lnTo>
                                <a:lnTo>
                                  <a:pt x="114" y="928"/>
                                </a:lnTo>
                                <a:lnTo>
                                  <a:pt x="192" y="900"/>
                                </a:lnTo>
                                <a:lnTo>
                                  <a:pt x="284" y="881"/>
                                </a:lnTo>
                                <a:lnTo>
                                  <a:pt x="387" y="875"/>
                                </a:lnTo>
                                <a:lnTo>
                                  <a:pt x="489" y="881"/>
                                </a:lnTo>
                                <a:lnTo>
                                  <a:pt x="582" y="900"/>
                                </a:lnTo>
                                <a:lnTo>
                                  <a:pt x="660" y="928"/>
                                </a:lnTo>
                                <a:lnTo>
                                  <a:pt x="720" y="964"/>
                                </a:lnTo>
                                <a:lnTo>
                                  <a:pt x="759" y="1007"/>
                                </a:lnTo>
                                <a:lnTo>
                                  <a:pt x="773" y="1055"/>
                                </a:lnTo>
                                <a:lnTo>
                                  <a:pt x="759" y="1103"/>
                                </a:lnTo>
                                <a:lnTo>
                                  <a:pt x="720" y="1145"/>
                                </a:lnTo>
                                <a:lnTo>
                                  <a:pt x="660" y="1182"/>
                                </a:lnTo>
                                <a:lnTo>
                                  <a:pt x="582" y="1210"/>
                                </a:lnTo>
                                <a:lnTo>
                                  <a:pt x="489" y="1228"/>
                                </a:lnTo>
                                <a:lnTo>
                                  <a:pt x="387" y="1235"/>
                                </a:lnTo>
                                <a:lnTo>
                                  <a:pt x="284" y="1228"/>
                                </a:lnTo>
                                <a:lnTo>
                                  <a:pt x="192" y="1210"/>
                                </a:lnTo>
                                <a:lnTo>
                                  <a:pt x="114" y="1182"/>
                                </a:lnTo>
                                <a:lnTo>
                                  <a:pt x="53" y="1145"/>
                                </a:lnTo>
                                <a:lnTo>
                                  <a:pt x="14" y="1103"/>
                                </a:lnTo>
                                <a:lnTo>
                                  <a:pt x="0" y="1055"/>
                                </a:lnTo>
                                <a:close/>
                                <a:moveTo>
                                  <a:pt x="387" y="875"/>
                                </a:moveTo>
                                <a:lnTo>
                                  <a:pt x="2114"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271"/>
                        <wps:cNvSpPr>
                          <a:spLocks/>
                        </wps:cNvSpPr>
                        <wps:spPr bwMode="auto">
                          <a:xfrm>
                            <a:off x="5668" y="1854"/>
                            <a:ext cx="773" cy="360"/>
                          </a:xfrm>
                          <a:custGeom>
                            <a:avLst/>
                            <a:gdLst>
                              <a:gd name="T0" fmla="+- 0 6055 5668"/>
                              <a:gd name="T1" fmla="*/ T0 w 773"/>
                              <a:gd name="T2" fmla="+- 0 1854 1854"/>
                              <a:gd name="T3" fmla="*/ 1854 h 360"/>
                              <a:gd name="T4" fmla="+- 0 5952 5668"/>
                              <a:gd name="T5" fmla="*/ T4 w 773"/>
                              <a:gd name="T6" fmla="+- 0 1861 1854"/>
                              <a:gd name="T7" fmla="*/ 1861 h 360"/>
                              <a:gd name="T8" fmla="+- 0 5860 5668"/>
                              <a:gd name="T9" fmla="*/ T8 w 773"/>
                              <a:gd name="T10" fmla="+- 0 1879 1854"/>
                              <a:gd name="T11" fmla="*/ 1879 h 360"/>
                              <a:gd name="T12" fmla="+- 0 5781 5668"/>
                              <a:gd name="T13" fmla="*/ T12 w 773"/>
                              <a:gd name="T14" fmla="+- 0 1907 1854"/>
                              <a:gd name="T15" fmla="*/ 1907 h 360"/>
                              <a:gd name="T16" fmla="+- 0 5721 5668"/>
                              <a:gd name="T17" fmla="*/ T16 w 773"/>
                              <a:gd name="T18" fmla="+- 0 1943 1854"/>
                              <a:gd name="T19" fmla="*/ 1943 h 360"/>
                              <a:gd name="T20" fmla="+- 0 5668 5668"/>
                              <a:gd name="T21" fmla="*/ T20 w 773"/>
                              <a:gd name="T22" fmla="+- 0 2034 1854"/>
                              <a:gd name="T23" fmla="*/ 2034 h 360"/>
                              <a:gd name="T24" fmla="+- 0 5682 5668"/>
                              <a:gd name="T25" fmla="*/ T24 w 773"/>
                              <a:gd name="T26" fmla="+- 0 2082 1854"/>
                              <a:gd name="T27" fmla="*/ 2082 h 360"/>
                              <a:gd name="T28" fmla="+- 0 5781 5668"/>
                              <a:gd name="T29" fmla="*/ T28 w 773"/>
                              <a:gd name="T30" fmla="+- 0 2161 1854"/>
                              <a:gd name="T31" fmla="*/ 2161 h 360"/>
                              <a:gd name="T32" fmla="+- 0 5860 5668"/>
                              <a:gd name="T33" fmla="*/ T32 w 773"/>
                              <a:gd name="T34" fmla="+- 0 2189 1854"/>
                              <a:gd name="T35" fmla="*/ 2189 h 360"/>
                              <a:gd name="T36" fmla="+- 0 5952 5668"/>
                              <a:gd name="T37" fmla="*/ T36 w 773"/>
                              <a:gd name="T38" fmla="+- 0 2207 1854"/>
                              <a:gd name="T39" fmla="*/ 2207 h 360"/>
                              <a:gd name="T40" fmla="+- 0 6055 5668"/>
                              <a:gd name="T41" fmla="*/ T40 w 773"/>
                              <a:gd name="T42" fmla="+- 0 2214 1854"/>
                              <a:gd name="T43" fmla="*/ 2214 h 360"/>
                              <a:gd name="T44" fmla="+- 0 6157 5668"/>
                              <a:gd name="T45" fmla="*/ T44 w 773"/>
                              <a:gd name="T46" fmla="+- 0 2207 1854"/>
                              <a:gd name="T47" fmla="*/ 2207 h 360"/>
                              <a:gd name="T48" fmla="+- 0 6249 5668"/>
                              <a:gd name="T49" fmla="*/ T48 w 773"/>
                              <a:gd name="T50" fmla="+- 0 2189 1854"/>
                              <a:gd name="T51" fmla="*/ 2189 h 360"/>
                              <a:gd name="T52" fmla="+- 0 6328 5668"/>
                              <a:gd name="T53" fmla="*/ T52 w 773"/>
                              <a:gd name="T54" fmla="+- 0 2161 1854"/>
                              <a:gd name="T55" fmla="*/ 2161 h 360"/>
                              <a:gd name="T56" fmla="+- 0 6388 5668"/>
                              <a:gd name="T57" fmla="*/ T56 w 773"/>
                              <a:gd name="T58" fmla="+- 0 2125 1854"/>
                              <a:gd name="T59" fmla="*/ 2125 h 360"/>
                              <a:gd name="T60" fmla="+- 0 6441 5668"/>
                              <a:gd name="T61" fmla="*/ T60 w 773"/>
                              <a:gd name="T62" fmla="+- 0 2034 1854"/>
                              <a:gd name="T63" fmla="*/ 2034 h 360"/>
                              <a:gd name="T64" fmla="+- 0 6427 5668"/>
                              <a:gd name="T65" fmla="*/ T64 w 773"/>
                              <a:gd name="T66" fmla="+- 0 1986 1854"/>
                              <a:gd name="T67" fmla="*/ 1986 h 360"/>
                              <a:gd name="T68" fmla="+- 0 6328 5668"/>
                              <a:gd name="T69" fmla="*/ T68 w 773"/>
                              <a:gd name="T70" fmla="+- 0 1907 1854"/>
                              <a:gd name="T71" fmla="*/ 1907 h 360"/>
                              <a:gd name="T72" fmla="+- 0 6249 5668"/>
                              <a:gd name="T73" fmla="*/ T72 w 773"/>
                              <a:gd name="T74" fmla="+- 0 1879 1854"/>
                              <a:gd name="T75" fmla="*/ 1879 h 360"/>
                              <a:gd name="T76" fmla="+- 0 6157 5668"/>
                              <a:gd name="T77" fmla="*/ T76 w 773"/>
                              <a:gd name="T78" fmla="+- 0 1861 1854"/>
                              <a:gd name="T79" fmla="*/ 1861 h 360"/>
                              <a:gd name="T80" fmla="+- 0 6055 5668"/>
                              <a:gd name="T81" fmla="*/ T80 w 773"/>
                              <a:gd name="T82" fmla="+- 0 1854 1854"/>
                              <a:gd name="T83" fmla="*/ 1854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7" y="0"/>
                                </a:moveTo>
                                <a:lnTo>
                                  <a:pt x="284" y="7"/>
                                </a:lnTo>
                                <a:lnTo>
                                  <a:pt x="192" y="25"/>
                                </a:lnTo>
                                <a:lnTo>
                                  <a:pt x="113" y="53"/>
                                </a:lnTo>
                                <a:lnTo>
                                  <a:pt x="53" y="89"/>
                                </a:lnTo>
                                <a:lnTo>
                                  <a:pt x="0" y="180"/>
                                </a:lnTo>
                                <a:lnTo>
                                  <a:pt x="14" y="228"/>
                                </a:lnTo>
                                <a:lnTo>
                                  <a:pt x="113" y="307"/>
                                </a:lnTo>
                                <a:lnTo>
                                  <a:pt x="192" y="335"/>
                                </a:lnTo>
                                <a:lnTo>
                                  <a:pt x="284" y="353"/>
                                </a:lnTo>
                                <a:lnTo>
                                  <a:pt x="387" y="360"/>
                                </a:lnTo>
                                <a:lnTo>
                                  <a:pt x="489" y="353"/>
                                </a:lnTo>
                                <a:lnTo>
                                  <a:pt x="581" y="335"/>
                                </a:lnTo>
                                <a:lnTo>
                                  <a:pt x="660" y="307"/>
                                </a:lnTo>
                                <a:lnTo>
                                  <a:pt x="720" y="271"/>
                                </a:lnTo>
                                <a:lnTo>
                                  <a:pt x="773" y="180"/>
                                </a:lnTo>
                                <a:lnTo>
                                  <a:pt x="759" y="132"/>
                                </a:lnTo>
                                <a:lnTo>
                                  <a:pt x="660" y="53"/>
                                </a:lnTo>
                                <a:lnTo>
                                  <a:pt x="581" y="25"/>
                                </a:lnTo>
                                <a:lnTo>
                                  <a:pt x="489" y="7"/>
                                </a:lnTo>
                                <a:lnTo>
                                  <a:pt x="38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AutoShape 272"/>
                        <wps:cNvSpPr>
                          <a:spLocks/>
                        </wps:cNvSpPr>
                        <wps:spPr bwMode="auto">
                          <a:xfrm>
                            <a:off x="4850" y="717"/>
                            <a:ext cx="1590" cy="1497"/>
                          </a:xfrm>
                          <a:custGeom>
                            <a:avLst/>
                            <a:gdLst>
                              <a:gd name="T0" fmla="+- 0 5668 4851"/>
                              <a:gd name="T1" fmla="*/ T0 w 1590"/>
                              <a:gd name="T2" fmla="+- 0 2034 718"/>
                              <a:gd name="T3" fmla="*/ 2034 h 1497"/>
                              <a:gd name="T4" fmla="+- 0 5682 4851"/>
                              <a:gd name="T5" fmla="*/ T4 w 1590"/>
                              <a:gd name="T6" fmla="+- 0 1986 718"/>
                              <a:gd name="T7" fmla="*/ 1986 h 1497"/>
                              <a:gd name="T8" fmla="+- 0 5721 4851"/>
                              <a:gd name="T9" fmla="*/ T8 w 1590"/>
                              <a:gd name="T10" fmla="+- 0 1943 718"/>
                              <a:gd name="T11" fmla="*/ 1943 h 1497"/>
                              <a:gd name="T12" fmla="+- 0 5781 4851"/>
                              <a:gd name="T13" fmla="*/ T12 w 1590"/>
                              <a:gd name="T14" fmla="+- 0 1907 718"/>
                              <a:gd name="T15" fmla="*/ 1907 h 1497"/>
                              <a:gd name="T16" fmla="+- 0 5860 4851"/>
                              <a:gd name="T17" fmla="*/ T16 w 1590"/>
                              <a:gd name="T18" fmla="+- 0 1879 718"/>
                              <a:gd name="T19" fmla="*/ 1879 h 1497"/>
                              <a:gd name="T20" fmla="+- 0 5952 4851"/>
                              <a:gd name="T21" fmla="*/ T20 w 1590"/>
                              <a:gd name="T22" fmla="+- 0 1861 718"/>
                              <a:gd name="T23" fmla="*/ 1861 h 1497"/>
                              <a:gd name="T24" fmla="+- 0 6055 4851"/>
                              <a:gd name="T25" fmla="*/ T24 w 1590"/>
                              <a:gd name="T26" fmla="+- 0 1854 718"/>
                              <a:gd name="T27" fmla="*/ 1854 h 1497"/>
                              <a:gd name="T28" fmla="+- 0 6157 4851"/>
                              <a:gd name="T29" fmla="*/ T28 w 1590"/>
                              <a:gd name="T30" fmla="+- 0 1861 718"/>
                              <a:gd name="T31" fmla="*/ 1861 h 1497"/>
                              <a:gd name="T32" fmla="+- 0 6249 4851"/>
                              <a:gd name="T33" fmla="*/ T32 w 1590"/>
                              <a:gd name="T34" fmla="+- 0 1879 718"/>
                              <a:gd name="T35" fmla="*/ 1879 h 1497"/>
                              <a:gd name="T36" fmla="+- 0 6328 4851"/>
                              <a:gd name="T37" fmla="*/ T36 w 1590"/>
                              <a:gd name="T38" fmla="+- 0 1907 718"/>
                              <a:gd name="T39" fmla="*/ 1907 h 1497"/>
                              <a:gd name="T40" fmla="+- 0 6388 4851"/>
                              <a:gd name="T41" fmla="*/ T40 w 1590"/>
                              <a:gd name="T42" fmla="+- 0 1943 718"/>
                              <a:gd name="T43" fmla="*/ 1943 h 1497"/>
                              <a:gd name="T44" fmla="+- 0 6427 4851"/>
                              <a:gd name="T45" fmla="*/ T44 w 1590"/>
                              <a:gd name="T46" fmla="+- 0 1986 718"/>
                              <a:gd name="T47" fmla="*/ 1986 h 1497"/>
                              <a:gd name="T48" fmla="+- 0 6441 4851"/>
                              <a:gd name="T49" fmla="*/ T48 w 1590"/>
                              <a:gd name="T50" fmla="+- 0 2034 718"/>
                              <a:gd name="T51" fmla="*/ 2034 h 1497"/>
                              <a:gd name="T52" fmla="+- 0 6441 4851"/>
                              <a:gd name="T53" fmla="*/ T52 w 1590"/>
                              <a:gd name="T54" fmla="+- 0 2034 718"/>
                              <a:gd name="T55" fmla="*/ 2034 h 1497"/>
                              <a:gd name="T56" fmla="+- 0 6441 4851"/>
                              <a:gd name="T57" fmla="*/ T56 w 1590"/>
                              <a:gd name="T58" fmla="+- 0 2034 718"/>
                              <a:gd name="T59" fmla="*/ 2034 h 1497"/>
                              <a:gd name="T60" fmla="+- 0 6441 4851"/>
                              <a:gd name="T61" fmla="*/ T60 w 1590"/>
                              <a:gd name="T62" fmla="+- 0 2034 718"/>
                              <a:gd name="T63" fmla="*/ 2034 h 1497"/>
                              <a:gd name="T64" fmla="+- 0 6427 4851"/>
                              <a:gd name="T65" fmla="*/ T64 w 1590"/>
                              <a:gd name="T66" fmla="+- 0 2082 718"/>
                              <a:gd name="T67" fmla="*/ 2082 h 1497"/>
                              <a:gd name="T68" fmla="+- 0 6388 4851"/>
                              <a:gd name="T69" fmla="*/ T68 w 1590"/>
                              <a:gd name="T70" fmla="+- 0 2125 718"/>
                              <a:gd name="T71" fmla="*/ 2125 h 1497"/>
                              <a:gd name="T72" fmla="+- 0 6328 4851"/>
                              <a:gd name="T73" fmla="*/ T72 w 1590"/>
                              <a:gd name="T74" fmla="+- 0 2161 718"/>
                              <a:gd name="T75" fmla="*/ 2161 h 1497"/>
                              <a:gd name="T76" fmla="+- 0 6249 4851"/>
                              <a:gd name="T77" fmla="*/ T76 w 1590"/>
                              <a:gd name="T78" fmla="+- 0 2189 718"/>
                              <a:gd name="T79" fmla="*/ 2189 h 1497"/>
                              <a:gd name="T80" fmla="+- 0 6157 4851"/>
                              <a:gd name="T81" fmla="*/ T80 w 1590"/>
                              <a:gd name="T82" fmla="+- 0 2207 718"/>
                              <a:gd name="T83" fmla="*/ 2207 h 1497"/>
                              <a:gd name="T84" fmla="+- 0 6055 4851"/>
                              <a:gd name="T85" fmla="*/ T84 w 1590"/>
                              <a:gd name="T86" fmla="+- 0 2214 718"/>
                              <a:gd name="T87" fmla="*/ 2214 h 1497"/>
                              <a:gd name="T88" fmla="+- 0 5952 4851"/>
                              <a:gd name="T89" fmla="*/ T88 w 1590"/>
                              <a:gd name="T90" fmla="+- 0 2207 718"/>
                              <a:gd name="T91" fmla="*/ 2207 h 1497"/>
                              <a:gd name="T92" fmla="+- 0 5860 4851"/>
                              <a:gd name="T93" fmla="*/ T92 w 1590"/>
                              <a:gd name="T94" fmla="+- 0 2189 718"/>
                              <a:gd name="T95" fmla="*/ 2189 h 1497"/>
                              <a:gd name="T96" fmla="+- 0 5781 4851"/>
                              <a:gd name="T97" fmla="*/ T96 w 1590"/>
                              <a:gd name="T98" fmla="+- 0 2161 718"/>
                              <a:gd name="T99" fmla="*/ 2161 h 1497"/>
                              <a:gd name="T100" fmla="+- 0 5721 4851"/>
                              <a:gd name="T101" fmla="*/ T100 w 1590"/>
                              <a:gd name="T102" fmla="+- 0 2125 718"/>
                              <a:gd name="T103" fmla="*/ 2125 h 1497"/>
                              <a:gd name="T104" fmla="+- 0 5682 4851"/>
                              <a:gd name="T105" fmla="*/ T104 w 1590"/>
                              <a:gd name="T106" fmla="+- 0 2082 718"/>
                              <a:gd name="T107" fmla="*/ 2082 h 1497"/>
                              <a:gd name="T108" fmla="+- 0 5668 4851"/>
                              <a:gd name="T109" fmla="*/ T108 w 1590"/>
                              <a:gd name="T110" fmla="+- 0 2034 718"/>
                              <a:gd name="T111" fmla="*/ 2034 h 1497"/>
                              <a:gd name="T112" fmla="+- 0 6055 4851"/>
                              <a:gd name="T113" fmla="*/ T112 w 1590"/>
                              <a:gd name="T114" fmla="+- 0 1854 718"/>
                              <a:gd name="T115" fmla="*/ 1854 h 1497"/>
                              <a:gd name="T116" fmla="+- 0 4851 4851"/>
                              <a:gd name="T117" fmla="*/ T116 w 1590"/>
                              <a:gd name="T118" fmla="+- 0 718 718"/>
                              <a:gd name="T119" fmla="*/ 718 h 149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590" h="1497">
                                <a:moveTo>
                                  <a:pt x="817" y="1316"/>
                                </a:moveTo>
                                <a:lnTo>
                                  <a:pt x="831" y="1268"/>
                                </a:lnTo>
                                <a:lnTo>
                                  <a:pt x="870" y="1225"/>
                                </a:lnTo>
                                <a:lnTo>
                                  <a:pt x="930" y="1189"/>
                                </a:lnTo>
                                <a:lnTo>
                                  <a:pt x="1009" y="1161"/>
                                </a:lnTo>
                                <a:lnTo>
                                  <a:pt x="1101" y="1143"/>
                                </a:lnTo>
                                <a:lnTo>
                                  <a:pt x="1204" y="1136"/>
                                </a:lnTo>
                                <a:lnTo>
                                  <a:pt x="1306" y="1143"/>
                                </a:lnTo>
                                <a:lnTo>
                                  <a:pt x="1398" y="1161"/>
                                </a:lnTo>
                                <a:lnTo>
                                  <a:pt x="1477" y="1189"/>
                                </a:lnTo>
                                <a:lnTo>
                                  <a:pt x="1537" y="1225"/>
                                </a:lnTo>
                                <a:lnTo>
                                  <a:pt x="1576" y="1268"/>
                                </a:lnTo>
                                <a:lnTo>
                                  <a:pt x="1590" y="1316"/>
                                </a:lnTo>
                                <a:lnTo>
                                  <a:pt x="1576" y="1364"/>
                                </a:lnTo>
                                <a:lnTo>
                                  <a:pt x="1537" y="1407"/>
                                </a:lnTo>
                                <a:lnTo>
                                  <a:pt x="1477" y="1443"/>
                                </a:lnTo>
                                <a:lnTo>
                                  <a:pt x="1398" y="1471"/>
                                </a:lnTo>
                                <a:lnTo>
                                  <a:pt x="1306" y="1489"/>
                                </a:lnTo>
                                <a:lnTo>
                                  <a:pt x="1204" y="1496"/>
                                </a:lnTo>
                                <a:lnTo>
                                  <a:pt x="1101" y="1489"/>
                                </a:lnTo>
                                <a:lnTo>
                                  <a:pt x="1009" y="1471"/>
                                </a:lnTo>
                                <a:lnTo>
                                  <a:pt x="930" y="1443"/>
                                </a:lnTo>
                                <a:lnTo>
                                  <a:pt x="870" y="1407"/>
                                </a:lnTo>
                                <a:lnTo>
                                  <a:pt x="831" y="1364"/>
                                </a:lnTo>
                                <a:lnTo>
                                  <a:pt x="817" y="1316"/>
                                </a:lnTo>
                                <a:close/>
                                <a:moveTo>
                                  <a:pt x="1204" y="1136"/>
                                </a:moveTo>
                                <a:lnTo>
                                  <a:pt x="0"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273"/>
                        <wps:cNvSpPr>
                          <a:spLocks/>
                        </wps:cNvSpPr>
                        <wps:spPr bwMode="auto">
                          <a:xfrm>
                            <a:off x="5864" y="1363"/>
                            <a:ext cx="773" cy="360"/>
                          </a:xfrm>
                          <a:custGeom>
                            <a:avLst/>
                            <a:gdLst>
                              <a:gd name="T0" fmla="+- 0 6251 5865"/>
                              <a:gd name="T1" fmla="*/ T0 w 773"/>
                              <a:gd name="T2" fmla="+- 0 1364 1364"/>
                              <a:gd name="T3" fmla="*/ 1364 h 360"/>
                              <a:gd name="T4" fmla="+- 0 6148 5865"/>
                              <a:gd name="T5" fmla="*/ T4 w 773"/>
                              <a:gd name="T6" fmla="+- 0 1370 1364"/>
                              <a:gd name="T7" fmla="*/ 1370 h 360"/>
                              <a:gd name="T8" fmla="+- 0 6056 5865"/>
                              <a:gd name="T9" fmla="*/ T8 w 773"/>
                              <a:gd name="T10" fmla="+- 0 1388 1364"/>
                              <a:gd name="T11" fmla="*/ 1388 h 360"/>
                              <a:gd name="T12" fmla="+- 0 5978 5865"/>
                              <a:gd name="T13" fmla="*/ T12 w 773"/>
                              <a:gd name="T14" fmla="+- 0 1416 1364"/>
                              <a:gd name="T15" fmla="*/ 1416 h 360"/>
                              <a:gd name="T16" fmla="+- 0 5917 5865"/>
                              <a:gd name="T17" fmla="*/ T16 w 773"/>
                              <a:gd name="T18" fmla="+- 0 1453 1364"/>
                              <a:gd name="T19" fmla="*/ 1453 h 360"/>
                              <a:gd name="T20" fmla="+- 0 5865 5865"/>
                              <a:gd name="T21" fmla="*/ T20 w 773"/>
                              <a:gd name="T22" fmla="+- 0 1543 1364"/>
                              <a:gd name="T23" fmla="*/ 1543 h 360"/>
                              <a:gd name="T24" fmla="+- 0 5878 5865"/>
                              <a:gd name="T25" fmla="*/ T24 w 773"/>
                              <a:gd name="T26" fmla="+- 0 1591 1364"/>
                              <a:gd name="T27" fmla="*/ 1591 h 360"/>
                              <a:gd name="T28" fmla="+- 0 5978 5865"/>
                              <a:gd name="T29" fmla="*/ T28 w 773"/>
                              <a:gd name="T30" fmla="+- 0 1670 1364"/>
                              <a:gd name="T31" fmla="*/ 1670 h 360"/>
                              <a:gd name="T32" fmla="+- 0 6056 5865"/>
                              <a:gd name="T33" fmla="*/ T32 w 773"/>
                              <a:gd name="T34" fmla="+- 0 1699 1364"/>
                              <a:gd name="T35" fmla="*/ 1699 h 360"/>
                              <a:gd name="T36" fmla="+- 0 6148 5865"/>
                              <a:gd name="T37" fmla="*/ T36 w 773"/>
                              <a:gd name="T38" fmla="+- 0 1717 1364"/>
                              <a:gd name="T39" fmla="*/ 1717 h 360"/>
                              <a:gd name="T40" fmla="+- 0 6251 5865"/>
                              <a:gd name="T41" fmla="*/ T40 w 773"/>
                              <a:gd name="T42" fmla="+- 0 1723 1364"/>
                              <a:gd name="T43" fmla="*/ 1723 h 360"/>
                              <a:gd name="T44" fmla="+- 0 6353 5865"/>
                              <a:gd name="T45" fmla="*/ T44 w 773"/>
                              <a:gd name="T46" fmla="+- 0 1717 1364"/>
                              <a:gd name="T47" fmla="*/ 1717 h 360"/>
                              <a:gd name="T48" fmla="+- 0 6446 5865"/>
                              <a:gd name="T49" fmla="*/ T48 w 773"/>
                              <a:gd name="T50" fmla="+- 0 1699 1364"/>
                              <a:gd name="T51" fmla="*/ 1699 h 360"/>
                              <a:gd name="T52" fmla="+- 0 6524 5865"/>
                              <a:gd name="T53" fmla="*/ T52 w 773"/>
                              <a:gd name="T54" fmla="+- 0 1670 1364"/>
                              <a:gd name="T55" fmla="*/ 1670 h 360"/>
                              <a:gd name="T56" fmla="+- 0 6584 5865"/>
                              <a:gd name="T57" fmla="*/ T56 w 773"/>
                              <a:gd name="T58" fmla="+- 0 1634 1364"/>
                              <a:gd name="T59" fmla="*/ 1634 h 360"/>
                              <a:gd name="T60" fmla="+- 0 6637 5865"/>
                              <a:gd name="T61" fmla="*/ T60 w 773"/>
                              <a:gd name="T62" fmla="+- 0 1543 1364"/>
                              <a:gd name="T63" fmla="*/ 1543 h 360"/>
                              <a:gd name="T64" fmla="+- 0 6623 5865"/>
                              <a:gd name="T65" fmla="*/ T64 w 773"/>
                              <a:gd name="T66" fmla="+- 0 1496 1364"/>
                              <a:gd name="T67" fmla="*/ 1496 h 360"/>
                              <a:gd name="T68" fmla="+- 0 6524 5865"/>
                              <a:gd name="T69" fmla="*/ T68 w 773"/>
                              <a:gd name="T70" fmla="+- 0 1416 1364"/>
                              <a:gd name="T71" fmla="*/ 1416 h 360"/>
                              <a:gd name="T72" fmla="+- 0 6446 5865"/>
                              <a:gd name="T73" fmla="*/ T72 w 773"/>
                              <a:gd name="T74" fmla="+- 0 1388 1364"/>
                              <a:gd name="T75" fmla="*/ 1388 h 360"/>
                              <a:gd name="T76" fmla="+- 0 6353 5865"/>
                              <a:gd name="T77" fmla="*/ T76 w 773"/>
                              <a:gd name="T78" fmla="+- 0 1370 1364"/>
                              <a:gd name="T79" fmla="*/ 1370 h 360"/>
                              <a:gd name="T80" fmla="+- 0 6251 5865"/>
                              <a:gd name="T81" fmla="*/ T80 w 773"/>
                              <a:gd name="T82" fmla="+- 0 1364 1364"/>
                              <a:gd name="T83" fmla="*/ 1364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3" y="6"/>
                                </a:lnTo>
                                <a:lnTo>
                                  <a:pt x="191" y="24"/>
                                </a:lnTo>
                                <a:lnTo>
                                  <a:pt x="113" y="52"/>
                                </a:lnTo>
                                <a:lnTo>
                                  <a:pt x="52" y="89"/>
                                </a:lnTo>
                                <a:lnTo>
                                  <a:pt x="0" y="179"/>
                                </a:lnTo>
                                <a:lnTo>
                                  <a:pt x="13" y="227"/>
                                </a:lnTo>
                                <a:lnTo>
                                  <a:pt x="113" y="306"/>
                                </a:lnTo>
                                <a:lnTo>
                                  <a:pt x="191" y="335"/>
                                </a:lnTo>
                                <a:lnTo>
                                  <a:pt x="283" y="353"/>
                                </a:lnTo>
                                <a:lnTo>
                                  <a:pt x="386" y="359"/>
                                </a:lnTo>
                                <a:lnTo>
                                  <a:pt x="488" y="353"/>
                                </a:lnTo>
                                <a:lnTo>
                                  <a:pt x="581" y="335"/>
                                </a:lnTo>
                                <a:lnTo>
                                  <a:pt x="659" y="306"/>
                                </a:lnTo>
                                <a:lnTo>
                                  <a:pt x="719" y="270"/>
                                </a:lnTo>
                                <a:lnTo>
                                  <a:pt x="772" y="179"/>
                                </a:lnTo>
                                <a:lnTo>
                                  <a:pt x="758" y="132"/>
                                </a:lnTo>
                                <a:lnTo>
                                  <a:pt x="659" y="52"/>
                                </a:lnTo>
                                <a:lnTo>
                                  <a:pt x="581" y="24"/>
                                </a:lnTo>
                                <a:lnTo>
                                  <a:pt x="488" y="6"/>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AutoShape 274"/>
                        <wps:cNvSpPr>
                          <a:spLocks/>
                        </wps:cNvSpPr>
                        <wps:spPr bwMode="auto">
                          <a:xfrm>
                            <a:off x="4850" y="717"/>
                            <a:ext cx="1787" cy="1006"/>
                          </a:xfrm>
                          <a:custGeom>
                            <a:avLst/>
                            <a:gdLst>
                              <a:gd name="T0" fmla="+- 0 5865 4851"/>
                              <a:gd name="T1" fmla="*/ T0 w 1787"/>
                              <a:gd name="T2" fmla="+- 0 1543 718"/>
                              <a:gd name="T3" fmla="*/ 1543 h 1006"/>
                              <a:gd name="T4" fmla="+- 0 5878 4851"/>
                              <a:gd name="T5" fmla="*/ T4 w 1787"/>
                              <a:gd name="T6" fmla="+- 0 1496 718"/>
                              <a:gd name="T7" fmla="*/ 1496 h 1006"/>
                              <a:gd name="T8" fmla="+- 0 5917 4851"/>
                              <a:gd name="T9" fmla="*/ T8 w 1787"/>
                              <a:gd name="T10" fmla="+- 0 1453 718"/>
                              <a:gd name="T11" fmla="*/ 1453 h 1006"/>
                              <a:gd name="T12" fmla="+- 0 5978 4851"/>
                              <a:gd name="T13" fmla="*/ T12 w 1787"/>
                              <a:gd name="T14" fmla="+- 0 1416 718"/>
                              <a:gd name="T15" fmla="*/ 1416 h 1006"/>
                              <a:gd name="T16" fmla="+- 0 6056 4851"/>
                              <a:gd name="T17" fmla="*/ T16 w 1787"/>
                              <a:gd name="T18" fmla="+- 0 1388 718"/>
                              <a:gd name="T19" fmla="*/ 1388 h 1006"/>
                              <a:gd name="T20" fmla="+- 0 6148 4851"/>
                              <a:gd name="T21" fmla="*/ T20 w 1787"/>
                              <a:gd name="T22" fmla="+- 0 1370 718"/>
                              <a:gd name="T23" fmla="*/ 1370 h 1006"/>
                              <a:gd name="T24" fmla="+- 0 6251 4851"/>
                              <a:gd name="T25" fmla="*/ T24 w 1787"/>
                              <a:gd name="T26" fmla="+- 0 1364 718"/>
                              <a:gd name="T27" fmla="*/ 1364 h 1006"/>
                              <a:gd name="T28" fmla="+- 0 6353 4851"/>
                              <a:gd name="T29" fmla="*/ T28 w 1787"/>
                              <a:gd name="T30" fmla="+- 0 1370 718"/>
                              <a:gd name="T31" fmla="*/ 1370 h 1006"/>
                              <a:gd name="T32" fmla="+- 0 6446 4851"/>
                              <a:gd name="T33" fmla="*/ T32 w 1787"/>
                              <a:gd name="T34" fmla="+- 0 1388 718"/>
                              <a:gd name="T35" fmla="*/ 1388 h 1006"/>
                              <a:gd name="T36" fmla="+- 0 6524 4851"/>
                              <a:gd name="T37" fmla="*/ T36 w 1787"/>
                              <a:gd name="T38" fmla="+- 0 1416 718"/>
                              <a:gd name="T39" fmla="*/ 1416 h 1006"/>
                              <a:gd name="T40" fmla="+- 0 6584 4851"/>
                              <a:gd name="T41" fmla="*/ T40 w 1787"/>
                              <a:gd name="T42" fmla="+- 0 1453 718"/>
                              <a:gd name="T43" fmla="*/ 1453 h 1006"/>
                              <a:gd name="T44" fmla="+- 0 6623 4851"/>
                              <a:gd name="T45" fmla="*/ T44 w 1787"/>
                              <a:gd name="T46" fmla="+- 0 1496 718"/>
                              <a:gd name="T47" fmla="*/ 1496 h 1006"/>
                              <a:gd name="T48" fmla="+- 0 6637 4851"/>
                              <a:gd name="T49" fmla="*/ T48 w 1787"/>
                              <a:gd name="T50" fmla="+- 0 1543 718"/>
                              <a:gd name="T51" fmla="*/ 1543 h 1006"/>
                              <a:gd name="T52" fmla="+- 0 6637 4851"/>
                              <a:gd name="T53" fmla="*/ T52 w 1787"/>
                              <a:gd name="T54" fmla="+- 0 1543 718"/>
                              <a:gd name="T55" fmla="*/ 1543 h 1006"/>
                              <a:gd name="T56" fmla="+- 0 6637 4851"/>
                              <a:gd name="T57" fmla="*/ T56 w 1787"/>
                              <a:gd name="T58" fmla="+- 0 1543 718"/>
                              <a:gd name="T59" fmla="*/ 1543 h 1006"/>
                              <a:gd name="T60" fmla="+- 0 6637 4851"/>
                              <a:gd name="T61" fmla="*/ T60 w 1787"/>
                              <a:gd name="T62" fmla="+- 0 1543 718"/>
                              <a:gd name="T63" fmla="*/ 1543 h 1006"/>
                              <a:gd name="T64" fmla="+- 0 6623 4851"/>
                              <a:gd name="T65" fmla="*/ T64 w 1787"/>
                              <a:gd name="T66" fmla="+- 0 1591 718"/>
                              <a:gd name="T67" fmla="*/ 1591 h 1006"/>
                              <a:gd name="T68" fmla="+- 0 6584 4851"/>
                              <a:gd name="T69" fmla="*/ T68 w 1787"/>
                              <a:gd name="T70" fmla="+- 0 1634 718"/>
                              <a:gd name="T71" fmla="*/ 1634 h 1006"/>
                              <a:gd name="T72" fmla="+- 0 6524 4851"/>
                              <a:gd name="T73" fmla="*/ T72 w 1787"/>
                              <a:gd name="T74" fmla="+- 0 1670 718"/>
                              <a:gd name="T75" fmla="*/ 1670 h 1006"/>
                              <a:gd name="T76" fmla="+- 0 6446 4851"/>
                              <a:gd name="T77" fmla="*/ T76 w 1787"/>
                              <a:gd name="T78" fmla="+- 0 1699 718"/>
                              <a:gd name="T79" fmla="*/ 1699 h 1006"/>
                              <a:gd name="T80" fmla="+- 0 6353 4851"/>
                              <a:gd name="T81" fmla="*/ T80 w 1787"/>
                              <a:gd name="T82" fmla="+- 0 1717 718"/>
                              <a:gd name="T83" fmla="*/ 1717 h 1006"/>
                              <a:gd name="T84" fmla="+- 0 6251 4851"/>
                              <a:gd name="T85" fmla="*/ T84 w 1787"/>
                              <a:gd name="T86" fmla="+- 0 1723 718"/>
                              <a:gd name="T87" fmla="*/ 1723 h 1006"/>
                              <a:gd name="T88" fmla="+- 0 6148 4851"/>
                              <a:gd name="T89" fmla="*/ T88 w 1787"/>
                              <a:gd name="T90" fmla="+- 0 1717 718"/>
                              <a:gd name="T91" fmla="*/ 1717 h 1006"/>
                              <a:gd name="T92" fmla="+- 0 6056 4851"/>
                              <a:gd name="T93" fmla="*/ T92 w 1787"/>
                              <a:gd name="T94" fmla="+- 0 1699 718"/>
                              <a:gd name="T95" fmla="*/ 1699 h 1006"/>
                              <a:gd name="T96" fmla="+- 0 5978 4851"/>
                              <a:gd name="T97" fmla="*/ T96 w 1787"/>
                              <a:gd name="T98" fmla="+- 0 1670 718"/>
                              <a:gd name="T99" fmla="*/ 1670 h 1006"/>
                              <a:gd name="T100" fmla="+- 0 5917 4851"/>
                              <a:gd name="T101" fmla="*/ T100 w 1787"/>
                              <a:gd name="T102" fmla="+- 0 1634 718"/>
                              <a:gd name="T103" fmla="*/ 1634 h 1006"/>
                              <a:gd name="T104" fmla="+- 0 5878 4851"/>
                              <a:gd name="T105" fmla="*/ T104 w 1787"/>
                              <a:gd name="T106" fmla="+- 0 1591 718"/>
                              <a:gd name="T107" fmla="*/ 1591 h 1006"/>
                              <a:gd name="T108" fmla="+- 0 5865 4851"/>
                              <a:gd name="T109" fmla="*/ T108 w 1787"/>
                              <a:gd name="T110" fmla="+- 0 1543 718"/>
                              <a:gd name="T111" fmla="*/ 1543 h 1006"/>
                              <a:gd name="T112" fmla="+- 0 6251 4851"/>
                              <a:gd name="T113" fmla="*/ T112 w 1787"/>
                              <a:gd name="T114" fmla="+- 0 1364 718"/>
                              <a:gd name="T115" fmla="*/ 1364 h 1006"/>
                              <a:gd name="T116" fmla="+- 0 4851 4851"/>
                              <a:gd name="T117" fmla="*/ T116 w 1787"/>
                              <a:gd name="T118" fmla="+- 0 718 718"/>
                              <a:gd name="T119" fmla="*/ 718 h 100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787" h="1006">
                                <a:moveTo>
                                  <a:pt x="1014" y="825"/>
                                </a:moveTo>
                                <a:lnTo>
                                  <a:pt x="1027" y="778"/>
                                </a:lnTo>
                                <a:lnTo>
                                  <a:pt x="1066" y="735"/>
                                </a:lnTo>
                                <a:lnTo>
                                  <a:pt x="1127" y="698"/>
                                </a:lnTo>
                                <a:lnTo>
                                  <a:pt x="1205" y="670"/>
                                </a:lnTo>
                                <a:lnTo>
                                  <a:pt x="1297" y="652"/>
                                </a:lnTo>
                                <a:lnTo>
                                  <a:pt x="1400" y="646"/>
                                </a:lnTo>
                                <a:lnTo>
                                  <a:pt x="1502" y="652"/>
                                </a:lnTo>
                                <a:lnTo>
                                  <a:pt x="1595" y="670"/>
                                </a:lnTo>
                                <a:lnTo>
                                  <a:pt x="1673" y="698"/>
                                </a:lnTo>
                                <a:lnTo>
                                  <a:pt x="1733" y="735"/>
                                </a:lnTo>
                                <a:lnTo>
                                  <a:pt x="1772" y="778"/>
                                </a:lnTo>
                                <a:lnTo>
                                  <a:pt x="1786" y="825"/>
                                </a:lnTo>
                                <a:lnTo>
                                  <a:pt x="1772" y="873"/>
                                </a:lnTo>
                                <a:lnTo>
                                  <a:pt x="1733" y="916"/>
                                </a:lnTo>
                                <a:lnTo>
                                  <a:pt x="1673" y="952"/>
                                </a:lnTo>
                                <a:lnTo>
                                  <a:pt x="1595" y="981"/>
                                </a:lnTo>
                                <a:lnTo>
                                  <a:pt x="1502" y="999"/>
                                </a:lnTo>
                                <a:lnTo>
                                  <a:pt x="1400" y="1005"/>
                                </a:lnTo>
                                <a:lnTo>
                                  <a:pt x="1297" y="999"/>
                                </a:lnTo>
                                <a:lnTo>
                                  <a:pt x="1205" y="981"/>
                                </a:lnTo>
                                <a:lnTo>
                                  <a:pt x="1127" y="952"/>
                                </a:lnTo>
                                <a:lnTo>
                                  <a:pt x="1066" y="916"/>
                                </a:lnTo>
                                <a:lnTo>
                                  <a:pt x="1027" y="873"/>
                                </a:lnTo>
                                <a:lnTo>
                                  <a:pt x="1014" y="825"/>
                                </a:lnTo>
                                <a:close/>
                                <a:moveTo>
                                  <a:pt x="1400" y="646"/>
                                </a:moveTo>
                                <a:lnTo>
                                  <a:pt x="0"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275"/>
                        <wps:cNvSpPr>
                          <a:spLocks/>
                        </wps:cNvSpPr>
                        <wps:spPr bwMode="auto">
                          <a:xfrm>
                            <a:off x="4307" y="2050"/>
                            <a:ext cx="773" cy="360"/>
                          </a:xfrm>
                          <a:custGeom>
                            <a:avLst/>
                            <a:gdLst>
                              <a:gd name="T0" fmla="+- 0 4693 4307"/>
                              <a:gd name="T1" fmla="*/ T0 w 773"/>
                              <a:gd name="T2" fmla="+- 0 2051 2051"/>
                              <a:gd name="T3" fmla="*/ 2051 h 360"/>
                              <a:gd name="T4" fmla="+- 0 4591 4307"/>
                              <a:gd name="T5" fmla="*/ T4 w 773"/>
                              <a:gd name="T6" fmla="+- 0 2057 2051"/>
                              <a:gd name="T7" fmla="*/ 2057 h 360"/>
                              <a:gd name="T8" fmla="+- 0 4498 4307"/>
                              <a:gd name="T9" fmla="*/ T8 w 773"/>
                              <a:gd name="T10" fmla="+- 0 2075 2051"/>
                              <a:gd name="T11" fmla="*/ 2075 h 360"/>
                              <a:gd name="T12" fmla="+- 0 4420 4307"/>
                              <a:gd name="T13" fmla="*/ T12 w 773"/>
                              <a:gd name="T14" fmla="+- 0 2103 2051"/>
                              <a:gd name="T15" fmla="*/ 2103 h 360"/>
                              <a:gd name="T16" fmla="+- 0 4360 4307"/>
                              <a:gd name="T17" fmla="*/ T16 w 773"/>
                              <a:gd name="T18" fmla="+- 0 2140 2051"/>
                              <a:gd name="T19" fmla="*/ 2140 h 360"/>
                              <a:gd name="T20" fmla="+- 0 4307 4307"/>
                              <a:gd name="T21" fmla="*/ T20 w 773"/>
                              <a:gd name="T22" fmla="+- 0 2230 2051"/>
                              <a:gd name="T23" fmla="*/ 2230 h 360"/>
                              <a:gd name="T24" fmla="+- 0 4321 4307"/>
                              <a:gd name="T25" fmla="*/ T24 w 773"/>
                              <a:gd name="T26" fmla="+- 0 2278 2051"/>
                              <a:gd name="T27" fmla="*/ 2278 h 360"/>
                              <a:gd name="T28" fmla="+- 0 4420 4307"/>
                              <a:gd name="T29" fmla="*/ T28 w 773"/>
                              <a:gd name="T30" fmla="+- 0 2357 2051"/>
                              <a:gd name="T31" fmla="*/ 2357 h 360"/>
                              <a:gd name="T32" fmla="+- 0 4498 4307"/>
                              <a:gd name="T33" fmla="*/ T32 w 773"/>
                              <a:gd name="T34" fmla="+- 0 2386 2051"/>
                              <a:gd name="T35" fmla="*/ 2386 h 360"/>
                              <a:gd name="T36" fmla="+- 0 4591 4307"/>
                              <a:gd name="T37" fmla="*/ T36 w 773"/>
                              <a:gd name="T38" fmla="+- 0 2404 2051"/>
                              <a:gd name="T39" fmla="*/ 2404 h 360"/>
                              <a:gd name="T40" fmla="+- 0 4693 4307"/>
                              <a:gd name="T41" fmla="*/ T40 w 773"/>
                              <a:gd name="T42" fmla="+- 0 2410 2051"/>
                              <a:gd name="T43" fmla="*/ 2410 h 360"/>
                              <a:gd name="T44" fmla="+- 0 4796 4307"/>
                              <a:gd name="T45" fmla="*/ T44 w 773"/>
                              <a:gd name="T46" fmla="+- 0 2404 2051"/>
                              <a:gd name="T47" fmla="*/ 2404 h 360"/>
                              <a:gd name="T48" fmla="+- 0 4888 4307"/>
                              <a:gd name="T49" fmla="*/ T48 w 773"/>
                              <a:gd name="T50" fmla="+- 0 2386 2051"/>
                              <a:gd name="T51" fmla="*/ 2386 h 360"/>
                              <a:gd name="T52" fmla="+- 0 4967 4307"/>
                              <a:gd name="T53" fmla="*/ T52 w 773"/>
                              <a:gd name="T54" fmla="+- 0 2357 2051"/>
                              <a:gd name="T55" fmla="*/ 2357 h 360"/>
                              <a:gd name="T56" fmla="+- 0 5027 4307"/>
                              <a:gd name="T57" fmla="*/ T56 w 773"/>
                              <a:gd name="T58" fmla="+- 0 2321 2051"/>
                              <a:gd name="T59" fmla="*/ 2321 h 360"/>
                              <a:gd name="T60" fmla="+- 0 5080 4307"/>
                              <a:gd name="T61" fmla="*/ T60 w 773"/>
                              <a:gd name="T62" fmla="+- 0 2230 2051"/>
                              <a:gd name="T63" fmla="*/ 2230 h 360"/>
                              <a:gd name="T64" fmla="+- 0 5066 4307"/>
                              <a:gd name="T65" fmla="*/ T64 w 773"/>
                              <a:gd name="T66" fmla="+- 0 2183 2051"/>
                              <a:gd name="T67" fmla="*/ 2183 h 360"/>
                              <a:gd name="T68" fmla="+- 0 4967 4307"/>
                              <a:gd name="T69" fmla="*/ T68 w 773"/>
                              <a:gd name="T70" fmla="+- 0 2103 2051"/>
                              <a:gd name="T71" fmla="*/ 2103 h 360"/>
                              <a:gd name="T72" fmla="+- 0 4888 4307"/>
                              <a:gd name="T73" fmla="*/ T72 w 773"/>
                              <a:gd name="T74" fmla="+- 0 2075 2051"/>
                              <a:gd name="T75" fmla="*/ 2075 h 360"/>
                              <a:gd name="T76" fmla="+- 0 4796 4307"/>
                              <a:gd name="T77" fmla="*/ T76 w 773"/>
                              <a:gd name="T78" fmla="+- 0 2057 2051"/>
                              <a:gd name="T79" fmla="*/ 2057 h 360"/>
                              <a:gd name="T80" fmla="+- 0 4693 4307"/>
                              <a:gd name="T81" fmla="*/ T80 w 773"/>
                              <a:gd name="T82" fmla="+- 0 2051 2051"/>
                              <a:gd name="T83" fmla="*/ 2051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4" y="6"/>
                                </a:lnTo>
                                <a:lnTo>
                                  <a:pt x="191" y="24"/>
                                </a:lnTo>
                                <a:lnTo>
                                  <a:pt x="113" y="52"/>
                                </a:lnTo>
                                <a:lnTo>
                                  <a:pt x="53" y="89"/>
                                </a:lnTo>
                                <a:lnTo>
                                  <a:pt x="0" y="179"/>
                                </a:lnTo>
                                <a:lnTo>
                                  <a:pt x="14" y="227"/>
                                </a:lnTo>
                                <a:lnTo>
                                  <a:pt x="113" y="306"/>
                                </a:lnTo>
                                <a:lnTo>
                                  <a:pt x="191" y="335"/>
                                </a:lnTo>
                                <a:lnTo>
                                  <a:pt x="284" y="353"/>
                                </a:lnTo>
                                <a:lnTo>
                                  <a:pt x="386" y="359"/>
                                </a:lnTo>
                                <a:lnTo>
                                  <a:pt x="489" y="353"/>
                                </a:lnTo>
                                <a:lnTo>
                                  <a:pt x="581" y="335"/>
                                </a:lnTo>
                                <a:lnTo>
                                  <a:pt x="660" y="306"/>
                                </a:lnTo>
                                <a:lnTo>
                                  <a:pt x="720" y="270"/>
                                </a:lnTo>
                                <a:lnTo>
                                  <a:pt x="773" y="179"/>
                                </a:lnTo>
                                <a:lnTo>
                                  <a:pt x="759" y="132"/>
                                </a:lnTo>
                                <a:lnTo>
                                  <a:pt x="660" y="52"/>
                                </a:lnTo>
                                <a:lnTo>
                                  <a:pt x="581" y="24"/>
                                </a:lnTo>
                                <a:lnTo>
                                  <a:pt x="489" y="6"/>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AutoShape 276"/>
                        <wps:cNvSpPr>
                          <a:spLocks/>
                        </wps:cNvSpPr>
                        <wps:spPr bwMode="auto">
                          <a:xfrm>
                            <a:off x="4307" y="717"/>
                            <a:ext cx="773" cy="1693"/>
                          </a:xfrm>
                          <a:custGeom>
                            <a:avLst/>
                            <a:gdLst>
                              <a:gd name="T0" fmla="+- 0 4307 4307"/>
                              <a:gd name="T1" fmla="*/ T0 w 773"/>
                              <a:gd name="T2" fmla="+- 0 2230 718"/>
                              <a:gd name="T3" fmla="*/ 2230 h 1693"/>
                              <a:gd name="T4" fmla="+- 0 4321 4307"/>
                              <a:gd name="T5" fmla="*/ T4 w 773"/>
                              <a:gd name="T6" fmla="+- 0 2183 718"/>
                              <a:gd name="T7" fmla="*/ 2183 h 1693"/>
                              <a:gd name="T8" fmla="+- 0 4360 4307"/>
                              <a:gd name="T9" fmla="*/ T8 w 773"/>
                              <a:gd name="T10" fmla="+- 0 2140 718"/>
                              <a:gd name="T11" fmla="*/ 2140 h 1693"/>
                              <a:gd name="T12" fmla="+- 0 4420 4307"/>
                              <a:gd name="T13" fmla="*/ T12 w 773"/>
                              <a:gd name="T14" fmla="+- 0 2103 718"/>
                              <a:gd name="T15" fmla="*/ 2103 h 1693"/>
                              <a:gd name="T16" fmla="+- 0 4498 4307"/>
                              <a:gd name="T17" fmla="*/ T16 w 773"/>
                              <a:gd name="T18" fmla="+- 0 2075 718"/>
                              <a:gd name="T19" fmla="*/ 2075 h 1693"/>
                              <a:gd name="T20" fmla="+- 0 4591 4307"/>
                              <a:gd name="T21" fmla="*/ T20 w 773"/>
                              <a:gd name="T22" fmla="+- 0 2057 718"/>
                              <a:gd name="T23" fmla="*/ 2057 h 1693"/>
                              <a:gd name="T24" fmla="+- 0 4693 4307"/>
                              <a:gd name="T25" fmla="*/ T24 w 773"/>
                              <a:gd name="T26" fmla="+- 0 2051 718"/>
                              <a:gd name="T27" fmla="*/ 2051 h 1693"/>
                              <a:gd name="T28" fmla="+- 0 4796 4307"/>
                              <a:gd name="T29" fmla="*/ T28 w 773"/>
                              <a:gd name="T30" fmla="+- 0 2057 718"/>
                              <a:gd name="T31" fmla="*/ 2057 h 1693"/>
                              <a:gd name="T32" fmla="+- 0 4888 4307"/>
                              <a:gd name="T33" fmla="*/ T32 w 773"/>
                              <a:gd name="T34" fmla="+- 0 2075 718"/>
                              <a:gd name="T35" fmla="*/ 2075 h 1693"/>
                              <a:gd name="T36" fmla="+- 0 4967 4307"/>
                              <a:gd name="T37" fmla="*/ T36 w 773"/>
                              <a:gd name="T38" fmla="+- 0 2103 718"/>
                              <a:gd name="T39" fmla="*/ 2103 h 1693"/>
                              <a:gd name="T40" fmla="+- 0 5027 4307"/>
                              <a:gd name="T41" fmla="*/ T40 w 773"/>
                              <a:gd name="T42" fmla="+- 0 2140 718"/>
                              <a:gd name="T43" fmla="*/ 2140 h 1693"/>
                              <a:gd name="T44" fmla="+- 0 5066 4307"/>
                              <a:gd name="T45" fmla="*/ T44 w 773"/>
                              <a:gd name="T46" fmla="+- 0 2183 718"/>
                              <a:gd name="T47" fmla="*/ 2183 h 1693"/>
                              <a:gd name="T48" fmla="+- 0 5080 4307"/>
                              <a:gd name="T49" fmla="*/ T48 w 773"/>
                              <a:gd name="T50" fmla="+- 0 2230 718"/>
                              <a:gd name="T51" fmla="*/ 2230 h 1693"/>
                              <a:gd name="T52" fmla="+- 0 5080 4307"/>
                              <a:gd name="T53" fmla="*/ T52 w 773"/>
                              <a:gd name="T54" fmla="+- 0 2230 718"/>
                              <a:gd name="T55" fmla="*/ 2230 h 1693"/>
                              <a:gd name="T56" fmla="+- 0 5080 4307"/>
                              <a:gd name="T57" fmla="*/ T56 w 773"/>
                              <a:gd name="T58" fmla="+- 0 2230 718"/>
                              <a:gd name="T59" fmla="*/ 2230 h 1693"/>
                              <a:gd name="T60" fmla="+- 0 5080 4307"/>
                              <a:gd name="T61" fmla="*/ T60 w 773"/>
                              <a:gd name="T62" fmla="+- 0 2230 718"/>
                              <a:gd name="T63" fmla="*/ 2230 h 1693"/>
                              <a:gd name="T64" fmla="+- 0 5066 4307"/>
                              <a:gd name="T65" fmla="*/ T64 w 773"/>
                              <a:gd name="T66" fmla="+- 0 2278 718"/>
                              <a:gd name="T67" fmla="*/ 2278 h 1693"/>
                              <a:gd name="T68" fmla="+- 0 5027 4307"/>
                              <a:gd name="T69" fmla="*/ T68 w 773"/>
                              <a:gd name="T70" fmla="+- 0 2321 718"/>
                              <a:gd name="T71" fmla="*/ 2321 h 1693"/>
                              <a:gd name="T72" fmla="+- 0 4967 4307"/>
                              <a:gd name="T73" fmla="*/ T72 w 773"/>
                              <a:gd name="T74" fmla="+- 0 2357 718"/>
                              <a:gd name="T75" fmla="*/ 2357 h 1693"/>
                              <a:gd name="T76" fmla="+- 0 4888 4307"/>
                              <a:gd name="T77" fmla="*/ T76 w 773"/>
                              <a:gd name="T78" fmla="+- 0 2386 718"/>
                              <a:gd name="T79" fmla="*/ 2386 h 1693"/>
                              <a:gd name="T80" fmla="+- 0 4796 4307"/>
                              <a:gd name="T81" fmla="*/ T80 w 773"/>
                              <a:gd name="T82" fmla="+- 0 2404 718"/>
                              <a:gd name="T83" fmla="*/ 2404 h 1693"/>
                              <a:gd name="T84" fmla="+- 0 4693 4307"/>
                              <a:gd name="T85" fmla="*/ T84 w 773"/>
                              <a:gd name="T86" fmla="+- 0 2410 718"/>
                              <a:gd name="T87" fmla="*/ 2410 h 1693"/>
                              <a:gd name="T88" fmla="+- 0 4591 4307"/>
                              <a:gd name="T89" fmla="*/ T88 w 773"/>
                              <a:gd name="T90" fmla="+- 0 2404 718"/>
                              <a:gd name="T91" fmla="*/ 2404 h 1693"/>
                              <a:gd name="T92" fmla="+- 0 4498 4307"/>
                              <a:gd name="T93" fmla="*/ T92 w 773"/>
                              <a:gd name="T94" fmla="+- 0 2386 718"/>
                              <a:gd name="T95" fmla="*/ 2386 h 1693"/>
                              <a:gd name="T96" fmla="+- 0 4420 4307"/>
                              <a:gd name="T97" fmla="*/ T96 w 773"/>
                              <a:gd name="T98" fmla="+- 0 2357 718"/>
                              <a:gd name="T99" fmla="*/ 2357 h 1693"/>
                              <a:gd name="T100" fmla="+- 0 4360 4307"/>
                              <a:gd name="T101" fmla="*/ T100 w 773"/>
                              <a:gd name="T102" fmla="+- 0 2321 718"/>
                              <a:gd name="T103" fmla="*/ 2321 h 1693"/>
                              <a:gd name="T104" fmla="+- 0 4321 4307"/>
                              <a:gd name="T105" fmla="*/ T104 w 773"/>
                              <a:gd name="T106" fmla="+- 0 2278 718"/>
                              <a:gd name="T107" fmla="*/ 2278 h 1693"/>
                              <a:gd name="T108" fmla="+- 0 4307 4307"/>
                              <a:gd name="T109" fmla="*/ T108 w 773"/>
                              <a:gd name="T110" fmla="+- 0 2230 718"/>
                              <a:gd name="T111" fmla="*/ 2230 h 1693"/>
                              <a:gd name="T112" fmla="+- 0 4693 4307"/>
                              <a:gd name="T113" fmla="*/ T112 w 773"/>
                              <a:gd name="T114" fmla="+- 0 2051 718"/>
                              <a:gd name="T115" fmla="*/ 2051 h 1693"/>
                              <a:gd name="T116" fmla="+- 0 4851 4307"/>
                              <a:gd name="T117" fmla="*/ T116 w 773"/>
                              <a:gd name="T118" fmla="+- 0 718 718"/>
                              <a:gd name="T119" fmla="*/ 718 h 169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773" h="1693">
                                <a:moveTo>
                                  <a:pt x="0" y="1512"/>
                                </a:moveTo>
                                <a:lnTo>
                                  <a:pt x="14" y="1465"/>
                                </a:lnTo>
                                <a:lnTo>
                                  <a:pt x="53" y="1422"/>
                                </a:lnTo>
                                <a:lnTo>
                                  <a:pt x="113" y="1385"/>
                                </a:lnTo>
                                <a:lnTo>
                                  <a:pt x="191" y="1357"/>
                                </a:lnTo>
                                <a:lnTo>
                                  <a:pt x="284" y="1339"/>
                                </a:lnTo>
                                <a:lnTo>
                                  <a:pt x="386" y="1333"/>
                                </a:lnTo>
                                <a:lnTo>
                                  <a:pt x="489" y="1339"/>
                                </a:lnTo>
                                <a:lnTo>
                                  <a:pt x="581" y="1357"/>
                                </a:lnTo>
                                <a:lnTo>
                                  <a:pt x="660" y="1385"/>
                                </a:lnTo>
                                <a:lnTo>
                                  <a:pt x="720" y="1422"/>
                                </a:lnTo>
                                <a:lnTo>
                                  <a:pt x="759" y="1465"/>
                                </a:lnTo>
                                <a:lnTo>
                                  <a:pt x="773" y="1512"/>
                                </a:lnTo>
                                <a:lnTo>
                                  <a:pt x="759" y="1560"/>
                                </a:lnTo>
                                <a:lnTo>
                                  <a:pt x="720" y="1603"/>
                                </a:lnTo>
                                <a:lnTo>
                                  <a:pt x="660" y="1639"/>
                                </a:lnTo>
                                <a:lnTo>
                                  <a:pt x="581" y="1668"/>
                                </a:lnTo>
                                <a:lnTo>
                                  <a:pt x="489" y="1686"/>
                                </a:lnTo>
                                <a:lnTo>
                                  <a:pt x="386" y="1692"/>
                                </a:lnTo>
                                <a:lnTo>
                                  <a:pt x="284" y="1686"/>
                                </a:lnTo>
                                <a:lnTo>
                                  <a:pt x="191" y="1668"/>
                                </a:lnTo>
                                <a:lnTo>
                                  <a:pt x="113" y="1639"/>
                                </a:lnTo>
                                <a:lnTo>
                                  <a:pt x="53" y="1603"/>
                                </a:lnTo>
                                <a:lnTo>
                                  <a:pt x="14" y="1560"/>
                                </a:lnTo>
                                <a:lnTo>
                                  <a:pt x="0" y="1512"/>
                                </a:lnTo>
                                <a:close/>
                                <a:moveTo>
                                  <a:pt x="386" y="1333"/>
                                </a:moveTo>
                                <a:lnTo>
                                  <a:pt x="544"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277"/>
                        <wps:cNvSpPr>
                          <a:spLocks/>
                        </wps:cNvSpPr>
                        <wps:spPr bwMode="auto">
                          <a:xfrm>
                            <a:off x="4785" y="1527"/>
                            <a:ext cx="982" cy="457"/>
                          </a:xfrm>
                          <a:custGeom>
                            <a:avLst/>
                            <a:gdLst>
                              <a:gd name="T0" fmla="+- 0 5276 4785"/>
                              <a:gd name="T1" fmla="*/ T0 w 982"/>
                              <a:gd name="T2" fmla="+- 0 1528 1528"/>
                              <a:gd name="T3" fmla="*/ 1528 h 457"/>
                              <a:gd name="T4" fmla="+- 0 5177 4785"/>
                              <a:gd name="T5" fmla="*/ T4 w 982"/>
                              <a:gd name="T6" fmla="+- 0 1533 1528"/>
                              <a:gd name="T7" fmla="*/ 1533 h 457"/>
                              <a:gd name="T8" fmla="+- 0 5085 4785"/>
                              <a:gd name="T9" fmla="*/ T8 w 982"/>
                              <a:gd name="T10" fmla="+- 0 1546 1528"/>
                              <a:gd name="T11" fmla="*/ 1546 h 457"/>
                              <a:gd name="T12" fmla="+- 0 5002 4785"/>
                              <a:gd name="T13" fmla="*/ T12 w 982"/>
                              <a:gd name="T14" fmla="+- 0 1567 1528"/>
                              <a:gd name="T15" fmla="*/ 1567 h 457"/>
                              <a:gd name="T16" fmla="+- 0 4929 4785"/>
                              <a:gd name="T17" fmla="*/ T16 w 982"/>
                              <a:gd name="T18" fmla="+- 0 1595 1528"/>
                              <a:gd name="T19" fmla="*/ 1595 h 457"/>
                              <a:gd name="T20" fmla="+- 0 4869 4785"/>
                              <a:gd name="T21" fmla="*/ T20 w 982"/>
                              <a:gd name="T22" fmla="+- 0 1629 1528"/>
                              <a:gd name="T23" fmla="*/ 1629 h 457"/>
                              <a:gd name="T24" fmla="+- 0 4795 4785"/>
                              <a:gd name="T25" fmla="*/ T24 w 982"/>
                              <a:gd name="T26" fmla="+- 0 1710 1528"/>
                              <a:gd name="T27" fmla="*/ 1710 h 457"/>
                              <a:gd name="T28" fmla="+- 0 4785 4785"/>
                              <a:gd name="T29" fmla="*/ T28 w 982"/>
                              <a:gd name="T30" fmla="+- 0 1756 1528"/>
                              <a:gd name="T31" fmla="*/ 1756 h 457"/>
                              <a:gd name="T32" fmla="+- 0 4795 4785"/>
                              <a:gd name="T33" fmla="*/ T32 w 982"/>
                              <a:gd name="T34" fmla="+- 0 1802 1528"/>
                              <a:gd name="T35" fmla="*/ 1802 h 457"/>
                              <a:gd name="T36" fmla="+- 0 4869 4785"/>
                              <a:gd name="T37" fmla="*/ T36 w 982"/>
                              <a:gd name="T38" fmla="+- 0 1884 1528"/>
                              <a:gd name="T39" fmla="*/ 1884 h 457"/>
                              <a:gd name="T40" fmla="+- 0 4929 4785"/>
                              <a:gd name="T41" fmla="*/ T40 w 982"/>
                              <a:gd name="T42" fmla="+- 0 1918 1528"/>
                              <a:gd name="T43" fmla="*/ 1918 h 457"/>
                              <a:gd name="T44" fmla="+- 0 5002 4785"/>
                              <a:gd name="T45" fmla="*/ T44 w 982"/>
                              <a:gd name="T46" fmla="+- 0 1946 1528"/>
                              <a:gd name="T47" fmla="*/ 1946 h 457"/>
                              <a:gd name="T48" fmla="+- 0 5085 4785"/>
                              <a:gd name="T49" fmla="*/ T48 w 982"/>
                              <a:gd name="T50" fmla="+- 0 1967 1528"/>
                              <a:gd name="T51" fmla="*/ 1967 h 457"/>
                              <a:gd name="T52" fmla="+- 0 5177 4785"/>
                              <a:gd name="T53" fmla="*/ T52 w 982"/>
                              <a:gd name="T54" fmla="+- 0 1980 1528"/>
                              <a:gd name="T55" fmla="*/ 1980 h 457"/>
                              <a:gd name="T56" fmla="+- 0 5276 4785"/>
                              <a:gd name="T57" fmla="*/ T56 w 982"/>
                              <a:gd name="T58" fmla="+- 0 1984 1528"/>
                              <a:gd name="T59" fmla="*/ 1984 h 457"/>
                              <a:gd name="T60" fmla="+- 0 5375 4785"/>
                              <a:gd name="T61" fmla="*/ T60 w 982"/>
                              <a:gd name="T62" fmla="+- 0 1980 1528"/>
                              <a:gd name="T63" fmla="*/ 1980 h 457"/>
                              <a:gd name="T64" fmla="+- 0 5467 4785"/>
                              <a:gd name="T65" fmla="*/ T64 w 982"/>
                              <a:gd name="T66" fmla="+- 0 1967 1528"/>
                              <a:gd name="T67" fmla="*/ 1967 h 457"/>
                              <a:gd name="T68" fmla="+- 0 5550 4785"/>
                              <a:gd name="T69" fmla="*/ T68 w 982"/>
                              <a:gd name="T70" fmla="+- 0 1946 1528"/>
                              <a:gd name="T71" fmla="*/ 1946 h 457"/>
                              <a:gd name="T72" fmla="+- 0 5623 4785"/>
                              <a:gd name="T73" fmla="*/ T72 w 982"/>
                              <a:gd name="T74" fmla="+- 0 1918 1528"/>
                              <a:gd name="T75" fmla="*/ 1918 h 457"/>
                              <a:gd name="T76" fmla="+- 0 5683 4785"/>
                              <a:gd name="T77" fmla="*/ T76 w 982"/>
                              <a:gd name="T78" fmla="+- 0 1884 1528"/>
                              <a:gd name="T79" fmla="*/ 1884 h 457"/>
                              <a:gd name="T80" fmla="+- 0 5756 4785"/>
                              <a:gd name="T81" fmla="*/ T80 w 982"/>
                              <a:gd name="T82" fmla="+- 0 1802 1528"/>
                              <a:gd name="T83" fmla="*/ 1802 h 457"/>
                              <a:gd name="T84" fmla="+- 0 5766 4785"/>
                              <a:gd name="T85" fmla="*/ T84 w 982"/>
                              <a:gd name="T86" fmla="+- 0 1756 1528"/>
                              <a:gd name="T87" fmla="*/ 1756 h 457"/>
                              <a:gd name="T88" fmla="+- 0 5756 4785"/>
                              <a:gd name="T89" fmla="*/ T88 w 982"/>
                              <a:gd name="T90" fmla="+- 0 1710 1528"/>
                              <a:gd name="T91" fmla="*/ 1710 h 457"/>
                              <a:gd name="T92" fmla="+- 0 5683 4785"/>
                              <a:gd name="T93" fmla="*/ T92 w 982"/>
                              <a:gd name="T94" fmla="+- 0 1629 1528"/>
                              <a:gd name="T95" fmla="*/ 1629 h 457"/>
                              <a:gd name="T96" fmla="+- 0 5623 4785"/>
                              <a:gd name="T97" fmla="*/ T96 w 982"/>
                              <a:gd name="T98" fmla="+- 0 1595 1528"/>
                              <a:gd name="T99" fmla="*/ 1595 h 457"/>
                              <a:gd name="T100" fmla="+- 0 5550 4785"/>
                              <a:gd name="T101" fmla="*/ T100 w 982"/>
                              <a:gd name="T102" fmla="+- 0 1567 1528"/>
                              <a:gd name="T103" fmla="*/ 1567 h 457"/>
                              <a:gd name="T104" fmla="+- 0 5467 4785"/>
                              <a:gd name="T105" fmla="*/ T104 w 982"/>
                              <a:gd name="T106" fmla="+- 0 1546 1528"/>
                              <a:gd name="T107" fmla="*/ 1546 h 457"/>
                              <a:gd name="T108" fmla="+- 0 5375 4785"/>
                              <a:gd name="T109" fmla="*/ T108 w 982"/>
                              <a:gd name="T110" fmla="+- 0 1533 1528"/>
                              <a:gd name="T111" fmla="*/ 1533 h 457"/>
                              <a:gd name="T112" fmla="+- 0 5276 4785"/>
                              <a:gd name="T113" fmla="*/ T112 w 982"/>
                              <a:gd name="T114" fmla="+- 0 1528 1528"/>
                              <a:gd name="T115" fmla="*/ 1528 h 45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982" h="457">
                                <a:moveTo>
                                  <a:pt x="491" y="0"/>
                                </a:moveTo>
                                <a:lnTo>
                                  <a:pt x="392" y="5"/>
                                </a:lnTo>
                                <a:lnTo>
                                  <a:pt x="300" y="18"/>
                                </a:lnTo>
                                <a:lnTo>
                                  <a:pt x="217" y="39"/>
                                </a:lnTo>
                                <a:lnTo>
                                  <a:pt x="144" y="67"/>
                                </a:lnTo>
                                <a:lnTo>
                                  <a:pt x="84" y="101"/>
                                </a:lnTo>
                                <a:lnTo>
                                  <a:pt x="10" y="182"/>
                                </a:lnTo>
                                <a:lnTo>
                                  <a:pt x="0" y="228"/>
                                </a:lnTo>
                                <a:lnTo>
                                  <a:pt x="10" y="274"/>
                                </a:lnTo>
                                <a:lnTo>
                                  <a:pt x="84" y="356"/>
                                </a:lnTo>
                                <a:lnTo>
                                  <a:pt x="144" y="390"/>
                                </a:lnTo>
                                <a:lnTo>
                                  <a:pt x="217" y="418"/>
                                </a:lnTo>
                                <a:lnTo>
                                  <a:pt x="300" y="439"/>
                                </a:lnTo>
                                <a:lnTo>
                                  <a:pt x="392" y="452"/>
                                </a:lnTo>
                                <a:lnTo>
                                  <a:pt x="491" y="456"/>
                                </a:lnTo>
                                <a:lnTo>
                                  <a:pt x="590" y="452"/>
                                </a:lnTo>
                                <a:lnTo>
                                  <a:pt x="682" y="439"/>
                                </a:lnTo>
                                <a:lnTo>
                                  <a:pt x="765" y="418"/>
                                </a:lnTo>
                                <a:lnTo>
                                  <a:pt x="838" y="390"/>
                                </a:lnTo>
                                <a:lnTo>
                                  <a:pt x="898" y="356"/>
                                </a:lnTo>
                                <a:lnTo>
                                  <a:pt x="971" y="274"/>
                                </a:lnTo>
                                <a:lnTo>
                                  <a:pt x="981" y="228"/>
                                </a:lnTo>
                                <a:lnTo>
                                  <a:pt x="971" y="182"/>
                                </a:lnTo>
                                <a:lnTo>
                                  <a:pt x="898" y="101"/>
                                </a:lnTo>
                                <a:lnTo>
                                  <a:pt x="838" y="67"/>
                                </a:lnTo>
                                <a:lnTo>
                                  <a:pt x="765" y="39"/>
                                </a:lnTo>
                                <a:lnTo>
                                  <a:pt x="682" y="18"/>
                                </a:lnTo>
                                <a:lnTo>
                                  <a:pt x="590" y="5"/>
                                </a:lnTo>
                                <a:lnTo>
                                  <a:pt x="49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AutoShape 278"/>
                        <wps:cNvSpPr>
                          <a:spLocks/>
                        </wps:cNvSpPr>
                        <wps:spPr bwMode="auto">
                          <a:xfrm>
                            <a:off x="4785" y="717"/>
                            <a:ext cx="982" cy="1267"/>
                          </a:xfrm>
                          <a:custGeom>
                            <a:avLst/>
                            <a:gdLst>
                              <a:gd name="T0" fmla="+- 0 4785 4785"/>
                              <a:gd name="T1" fmla="*/ T0 w 982"/>
                              <a:gd name="T2" fmla="+- 0 1756 718"/>
                              <a:gd name="T3" fmla="*/ 1756 h 1267"/>
                              <a:gd name="T4" fmla="+- 0 4795 4785"/>
                              <a:gd name="T5" fmla="*/ T4 w 982"/>
                              <a:gd name="T6" fmla="+- 0 1710 718"/>
                              <a:gd name="T7" fmla="*/ 1710 h 1267"/>
                              <a:gd name="T8" fmla="+- 0 4824 4785"/>
                              <a:gd name="T9" fmla="*/ T8 w 982"/>
                              <a:gd name="T10" fmla="+- 0 1667 718"/>
                              <a:gd name="T11" fmla="*/ 1667 h 1267"/>
                              <a:gd name="T12" fmla="+- 0 4869 4785"/>
                              <a:gd name="T13" fmla="*/ T12 w 982"/>
                              <a:gd name="T14" fmla="+- 0 1629 718"/>
                              <a:gd name="T15" fmla="*/ 1629 h 1267"/>
                              <a:gd name="T16" fmla="+- 0 4929 4785"/>
                              <a:gd name="T17" fmla="*/ T16 w 982"/>
                              <a:gd name="T18" fmla="+- 0 1595 718"/>
                              <a:gd name="T19" fmla="*/ 1595 h 1267"/>
                              <a:gd name="T20" fmla="+- 0 5002 4785"/>
                              <a:gd name="T21" fmla="*/ T20 w 982"/>
                              <a:gd name="T22" fmla="+- 0 1567 718"/>
                              <a:gd name="T23" fmla="*/ 1567 h 1267"/>
                              <a:gd name="T24" fmla="+- 0 5085 4785"/>
                              <a:gd name="T25" fmla="*/ T24 w 982"/>
                              <a:gd name="T26" fmla="+- 0 1546 718"/>
                              <a:gd name="T27" fmla="*/ 1546 h 1267"/>
                              <a:gd name="T28" fmla="+- 0 5177 4785"/>
                              <a:gd name="T29" fmla="*/ T28 w 982"/>
                              <a:gd name="T30" fmla="+- 0 1533 718"/>
                              <a:gd name="T31" fmla="*/ 1533 h 1267"/>
                              <a:gd name="T32" fmla="+- 0 5276 4785"/>
                              <a:gd name="T33" fmla="*/ T32 w 982"/>
                              <a:gd name="T34" fmla="+- 0 1528 718"/>
                              <a:gd name="T35" fmla="*/ 1528 h 1267"/>
                              <a:gd name="T36" fmla="+- 0 5375 4785"/>
                              <a:gd name="T37" fmla="*/ T36 w 982"/>
                              <a:gd name="T38" fmla="+- 0 1533 718"/>
                              <a:gd name="T39" fmla="*/ 1533 h 1267"/>
                              <a:gd name="T40" fmla="+- 0 5467 4785"/>
                              <a:gd name="T41" fmla="*/ T40 w 982"/>
                              <a:gd name="T42" fmla="+- 0 1546 718"/>
                              <a:gd name="T43" fmla="*/ 1546 h 1267"/>
                              <a:gd name="T44" fmla="+- 0 5550 4785"/>
                              <a:gd name="T45" fmla="*/ T44 w 982"/>
                              <a:gd name="T46" fmla="+- 0 1567 718"/>
                              <a:gd name="T47" fmla="*/ 1567 h 1267"/>
                              <a:gd name="T48" fmla="+- 0 5623 4785"/>
                              <a:gd name="T49" fmla="*/ T48 w 982"/>
                              <a:gd name="T50" fmla="+- 0 1595 718"/>
                              <a:gd name="T51" fmla="*/ 1595 h 1267"/>
                              <a:gd name="T52" fmla="+- 0 5683 4785"/>
                              <a:gd name="T53" fmla="*/ T52 w 982"/>
                              <a:gd name="T54" fmla="+- 0 1629 718"/>
                              <a:gd name="T55" fmla="*/ 1629 h 1267"/>
                              <a:gd name="T56" fmla="+- 0 5728 4785"/>
                              <a:gd name="T57" fmla="*/ T56 w 982"/>
                              <a:gd name="T58" fmla="+- 0 1667 718"/>
                              <a:gd name="T59" fmla="*/ 1667 h 1267"/>
                              <a:gd name="T60" fmla="+- 0 5756 4785"/>
                              <a:gd name="T61" fmla="*/ T60 w 982"/>
                              <a:gd name="T62" fmla="+- 0 1710 718"/>
                              <a:gd name="T63" fmla="*/ 1710 h 1267"/>
                              <a:gd name="T64" fmla="+- 0 5766 4785"/>
                              <a:gd name="T65" fmla="*/ T64 w 982"/>
                              <a:gd name="T66" fmla="+- 0 1756 718"/>
                              <a:gd name="T67" fmla="*/ 1756 h 1267"/>
                              <a:gd name="T68" fmla="+- 0 5766 4785"/>
                              <a:gd name="T69" fmla="*/ T68 w 982"/>
                              <a:gd name="T70" fmla="+- 0 1756 718"/>
                              <a:gd name="T71" fmla="*/ 1756 h 1267"/>
                              <a:gd name="T72" fmla="+- 0 5766 4785"/>
                              <a:gd name="T73" fmla="*/ T72 w 982"/>
                              <a:gd name="T74" fmla="+- 0 1756 718"/>
                              <a:gd name="T75" fmla="*/ 1756 h 1267"/>
                              <a:gd name="T76" fmla="+- 0 5766 4785"/>
                              <a:gd name="T77" fmla="*/ T76 w 982"/>
                              <a:gd name="T78" fmla="+- 0 1756 718"/>
                              <a:gd name="T79" fmla="*/ 1756 h 1267"/>
                              <a:gd name="T80" fmla="+- 0 5756 4785"/>
                              <a:gd name="T81" fmla="*/ T80 w 982"/>
                              <a:gd name="T82" fmla="+- 0 1802 718"/>
                              <a:gd name="T83" fmla="*/ 1802 h 1267"/>
                              <a:gd name="T84" fmla="+- 0 5728 4785"/>
                              <a:gd name="T85" fmla="*/ T84 w 982"/>
                              <a:gd name="T86" fmla="+- 0 1845 718"/>
                              <a:gd name="T87" fmla="*/ 1845 h 1267"/>
                              <a:gd name="T88" fmla="+- 0 5683 4785"/>
                              <a:gd name="T89" fmla="*/ T88 w 982"/>
                              <a:gd name="T90" fmla="+- 0 1884 718"/>
                              <a:gd name="T91" fmla="*/ 1884 h 1267"/>
                              <a:gd name="T92" fmla="+- 0 5623 4785"/>
                              <a:gd name="T93" fmla="*/ T92 w 982"/>
                              <a:gd name="T94" fmla="+- 0 1918 718"/>
                              <a:gd name="T95" fmla="*/ 1918 h 1267"/>
                              <a:gd name="T96" fmla="+- 0 5550 4785"/>
                              <a:gd name="T97" fmla="*/ T96 w 982"/>
                              <a:gd name="T98" fmla="+- 0 1946 718"/>
                              <a:gd name="T99" fmla="*/ 1946 h 1267"/>
                              <a:gd name="T100" fmla="+- 0 5467 4785"/>
                              <a:gd name="T101" fmla="*/ T100 w 982"/>
                              <a:gd name="T102" fmla="+- 0 1967 718"/>
                              <a:gd name="T103" fmla="*/ 1967 h 1267"/>
                              <a:gd name="T104" fmla="+- 0 5375 4785"/>
                              <a:gd name="T105" fmla="*/ T104 w 982"/>
                              <a:gd name="T106" fmla="+- 0 1980 718"/>
                              <a:gd name="T107" fmla="*/ 1980 h 1267"/>
                              <a:gd name="T108" fmla="+- 0 5276 4785"/>
                              <a:gd name="T109" fmla="*/ T108 w 982"/>
                              <a:gd name="T110" fmla="+- 0 1984 718"/>
                              <a:gd name="T111" fmla="*/ 1984 h 1267"/>
                              <a:gd name="T112" fmla="+- 0 5177 4785"/>
                              <a:gd name="T113" fmla="*/ T112 w 982"/>
                              <a:gd name="T114" fmla="+- 0 1980 718"/>
                              <a:gd name="T115" fmla="*/ 1980 h 1267"/>
                              <a:gd name="T116" fmla="+- 0 5085 4785"/>
                              <a:gd name="T117" fmla="*/ T116 w 982"/>
                              <a:gd name="T118" fmla="+- 0 1967 718"/>
                              <a:gd name="T119" fmla="*/ 1967 h 1267"/>
                              <a:gd name="T120" fmla="+- 0 5002 4785"/>
                              <a:gd name="T121" fmla="*/ T120 w 982"/>
                              <a:gd name="T122" fmla="+- 0 1946 718"/>
                              <a:gd name="T123" fmla="*/ 1946 h 1267"/>
                              <a:gd name="T124" fmla="+- 0 4929 4785"/>
                              <a:gd name="T125" fmla="*/ T124 w 982"/>
                              <a:gd name="T126" fmla="+- 0 1918 718"/>
                              <a:gd name="T127" fmla="*/ 1918 h 1267"/>
                              <a:gd name="T128" fmla="+- 0 4869 4785"/>
                              <a:gd name="T129" fmla="*/ T128 w 982"/>
                              <a:gd name="T130" fmla="+- 0 1884 718"/>
                              <a:gd name="T131" fmla="*/ 1884 h 1267"/>
                              <a:gd name="T132" fmla="+- 0 4824 4785"/>
                              <a:gd name="T133" fmla="*/ T132 w 982"/>
                              <a:gd name="T134" fmla="+- 0 1845 718"/>
                              <a:gd name="T135" fmla="*/ 1845 h 1267"/>
                              <a:gd name="T136" fmla="+- 0 4795 4785"/>
                              <a:gd name="T137" fmla="*/ T136 w 982"/>
                              <a:gd name="T138" fmla="+- 0 1802 718"/>
                              <a:gd name="T139" fmla="*/ 1802 h 1267"/>
                              <a:gd name="T140" fmla="+- 0 4785 4785"/>
                              <a:gd name="T141" fmla="*/ T140 w 982"/>
                              <a:gd name="T142" fmla="+- 0 1756 718"/>
                              <a:gd name="T143" fmla="*/ 1756 h 1267"/>
                              <a:gd name="T144" fmla="+- 0 5276 4785"/>
                              <a:gd name="T145" fmla="*/ T144 w 982"/>
                              <a:gd name="T146" fmla="+- 0 1528 718"/>
                              <a:gd name="T147" fmla="*/ 1528 h 1267"/>
                              <a:gd name="T148" fmla="+- 0 4851 4785"/>
                              <a:gd name="T149" fmla="*/ T148 w 982"/>
                              <a:gd name="T150" fmla="+- 0 718 718"/>
                              <a:gd name="T151" fmla="*/ 718 h 12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982" h="1267">
                                <a:moveTo>
                                  <a:pt x="0" y="1038"/>
                                </a:moveTo>
                                <a:lnTo>
                                  <a:pt x="10" y="992"/>
                                </a:lnTo>
                                <a:lnTo>
                                  <a:pt x="39" y="949"/>
                                </a:lnTo>
                                <a:lnTo>
                                  <a:pt x="84" y="911"/>
                                </a:lnTo>
                                <a:lnTo>
                                  <a:pt x="144" y="877"/>
                                </a:lnTo>
                                <a:lnTo>
                                  <a:pt x="217" y="849"/>
                                </a:lnTo>
                                <a:lnTo>
                                  <a:pt x="300" y="828"/>
                                </a:lnTo>
                                <a:lnTo>
                                  <a:pt x="392" y="815"/>
                                </a:lnTo>
                                <a:lnTo>
                                  <a:pt x="491" y="810"/>
                                </a:lnTo>
                                <a:lnTo>
                                  <a:pt x="590" y="815"/>
                                </a:lnTo>
                                <a:lnTo>
                                  <a:pt x="682" y="828"/>
                                </a:lnTo>
                                <a:lnTo>
                                  <a:pt x="765" y="849"/>
                                </a:lnTo>
                                <a:lnTo>
                                  <a:pt x="838" y="877"/>
                                </a:lnTo>
                                <a:lnTo>
                                  <a:pt x="898" y="911"/>
                                </a:lnTo>
                                <a:lnTo>
                                  <a:pt x="943" y="949"/>
                                </a:lnTo>
                                <a:lnTo>
                                  <a:pt x="971" y="992"/>
                                </a:lnTo>
                                <a:lnTo>
                                  <a:pt x="981" y="1038"/>
                                </a:lnTo>
                                <a:lnTo>
                                  <a:pt x="971" y="1084"/>
                                </a:lnTo>
                                <a:lnTo>
                                  <a:pt x="943" y="1127"/>
                                </a:lnTo>
                                <a:lnTo>
                                  <a:pt x="898" y="1166"/>
                                </a:lnTo>
                                <a:lnTo>
                                  <a:pt x="838" y="1200"/>
                                </a:lnTo>
                                <a:lnTo>
                                  <a:pt x="765" y="1228"/>
                                </a:lnTo>
                                <a:lnTo>
                                  <a:pt x="682" y="1249"/>
                                </a:lnTo>
                                <a:lnTo>
                                  <a:pt x="590" y="1262"/>
                                </a:lnTo>
                                <a:lnTo>
                                  <a:pt x="491" y="1266"/>
                                </a:lnTo>
                                <a:lnTo>
                                  <a:pt x="392" y="1262"/>
                                </a:lnTo>
                                <a:lnTo>
                                  <a:pt x="300" y="1249"/>
                                </a:lnTo>
                                <a:lnTo>
                                  <a:pt x="217" y="1228"/>
                                </a:lnTo>
                                <a:lnTo>
                                  <a:pt x="144" y="1200"/>
                                </a:lnTo>
                                <a:lnTo>
                                  <a:pt x="84" y="1166"/>
                                </a:lnTo>
                                <a:lnTo>
                                  <a:pt x="39" y="1127"/>
                                </a:lnTo>
                                <a:lnTo>
                                  <a:pt x="10" y="1084"/>
                                </a:lnTo>
                                <a:lnTo>
                                  <a:pt x="0" y="1038"/>
                                </a:lnTo>
                                <a:close/>
                                <a:moveTo>
                                  <a:pt x="491" y="810"/>
                                </a:moveTo>
                                <a:lnTo>
                                  <a:pt x="66"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279"/>
                        <wps:cNvSpPr>
                          <a:spLocks/>
                        </wps:cNvSpPr>
                        <wps:spPr bwMode="auto">
                          <a:xfrm>
                            <a:off x="2626" y="1004"/>
                            <a:ext cx="773" cy="360"/>
                          </a:xfrm>
                          <a:custGeom>
                            <a:avLst/>
                            <a:gdLst>
                              <a:gd name="T0" fmla="+- 0 3013 2627"/>
                              <a:gd name="T1" fmla="*/ T0 w 773"/>
                              <a:gd name="T2" fmla="+- 0 1004 1004"/>
                              <a:gd name="T3" fmla="*/ 1004 h 360"/>
                              <a:gd name="T4" fmla="+- 0 2911 2627"/>
                              <a:gd name="T5" fmla="*/ T4 w 773"/>
                              <a:gd name="T6" fmla="+- 0 1011 1004"/>
                              <a:gd name="T7" fmla="*/ 1011 h 360"/>
                              <a:gd name="T8" fmla="+- 0 2818 2627"/>
                              <a:gd name="T9" fmla="*/ T8 w 773"/>
                              <a:gd name="T10" fmla="+- 0 1029 1004"/>
                              <a:gd name="T11" fmla="*/ 1029 h 360"/>
                              <a:gd name="T12" fmla="+- 0 2740 2627"/>
                              <a:gd name="T13" fmla="*/ T12 w 773"/>
                              <a:gd name="T14" fmla="+- 0 1057 1004"/>
                              <a:gd name="T15" fmla="*/ 1057 h 360"/>
                              <a:gd name="T16" fmla="+- 0 2680 2627"/>
                              <a:gd name="T17" fmla="*/ T16 w 773"/>
                              <a:gd name="T18" fmla="+- 0 1093 1004"/>
                              <a:gd name="T19" fmla="*/ 1093 h 360"/>
                              <a:gd name="T20" fmla="+- 0 2627 2627"/>
                              <a:gd name="T21" fmla="*/ T20 w 773"/>
                              <a:gd name="T22" fmla="+- 0 1184 1004"/>
                              <a:gd name="T23" fmla="*/ 1184 h 360"/>
                              <a:gd name="T24" fmla="+- 0 2641 2627"/>
                              <a:gd name="T25" fmla="*/ T24 w 773"/>
                              <a:gd name="T26" fmla="+- 0 1232 1004"/>
                              <a:gd name="T27" fmla="*/ 1232 h 360"/>
                              <a:gd name="T28" fmla="+- 0 2740 2627"/>
                              <a:gd name="T29" fmla="*/ T28 w 773"/>
                              <a:gd name="T30" fmla="+- 0 1311 1004"/>
                              <a:gd name="T31" fmla="*/ 1311 h 360"/>
                              <a:gd name="T32" fmla="+- 0 2818 2627"/>
                              <a:gd name="T33" fmla="*/ T32 w 773"/>
                              <a:gd name="T34" fmla="+- 0 1339 1004"/>
                              <a:gd name="T35" fmla="*/ 1339 h 360"/>
                              <a:gd name="T36" fmla="+- 0 2911 2627"/>
                              <a:gd name="T37" fmla="*/ T36 w 773"/>
                              <a:gd name="T38" fmla="+- 0 1357 1004"/>
                              <a:gd name="T39" fmla="*/ 1357 h 360"/>
                              <a:gd name="T40" fmla="+- 0 3013 2627"/>
                              <a:gd name="T41" fmla="*/ T40 w 773"/>
                              <a:gd name="T42" fmla="+- 0 1364 1004"/>
                              <a:gd name="T43" fmla="*/ 1364 h 360"/>
                              <a:gd name="T44" fmla="+- 0 3116 2627"/>
                              <a:gd name="T45" fmla="*/ T44 w 773"/>
                              <a:gd name="T46" fmla="+- 0 1357 1004"/>
                              <a:gd name="T47" fmla="*/ 1357 h 360"/>
                              <a:gd name="T48" fmla="+- 0 3208 2627"/>
                              <a:gd name="T49" fmla="*/ T48 w 773"/>
                              <a:gd name="T50" fmla="+- 0 1339 1004"/>
                              <a:gd name="T51" fmla="*/ 1339 h 360"/>
                              <a:gd name="T52" fmla="+- 0 3286 2627"/>
                              <a:gd name="T53" fmla="*/ T52 w 773"/>
                              <a:gd name="T54" fmla="+- 0 1311 1004"/>
                              <a:gd name="T55" fmla="*/ 1311 h 360"/>
                              <a:gd name="T56" fmla="+- 0 3347 2627"/>
                              <a:gd name="T57" fmla="*/ T56 w 773"/>
                              <a:gd name="T58" fmla="+- 0 1275 1004"/>
                              <a:gd name="T59" fmla="*/ 1275 h 360"/>
                              <a:gd name="T60" fmla="+- 0 3399 2627"/>
                              <a:gd name="T61" fmla="*/ T60 w 773"/>
                              <a:gd name="T62" fmla="+- 0 1184 1004"/>
                              <a:gd name="T63" fmla="*/ 1184 h 360"/>
                              <a:gd name="T64" fmla="+- 0 3386 2627"/>
                              <a:gd name="T65" fmla="*/ T64 w 773"/>
                              <a:gd name="T66" fmla="+- 0 1136 1004"/>
                              <a:gd name="T67" fmla="*/ 1136 h 360"/>
                              <a:gd name="T68" fmla="+- 0 3286 2627"/>
                              <a:gd name="T69" fmla="*/ T68 w 773"/>
                              <a:gd name="T70" fmla="+- 0 1057 1004"/>
                              <a:gd name="T71" fmla="*/ 1057 h 360"/>
                              <a:gd name="T72" fmla="+- 0 3208 2627"/>
                              <a:gd name="T73" fmla="*/ T72 w 773"/>
                              <a:gd name="T74" fmla="+- 0 1029 1004"/>
                              <a:gd name="T75" fmla="*/ 1029 h 360"/>
                              <a:gd name="T76" fmla="+- 0 3116 2627"/>
                              <a:gd name="T77" fmla="*/ T76 w 773"/>
                              <a:gd name="T78" fmla="+- 0 1011 1004"/>
                              <a:gd name="T79" fmla="*/ 1011 h 360"/>
                              <a:gd name="T80" fmla="+- 0 3013 2627"/>
                              <a:gd name="T81" fmla="*/ T80 w 773"/>
                              <a:gd name="T82" fmla="+- 0 1004 1004"/>
                              <a:gd name="T83" fmla="*/ 1004 h 36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773" h="360">
                                <a:moveTo>
                                  <a:pt x="386" y="0"/>
                                </a:moveTo>
                                <a:lnTo>
                                  <a:pt x="284" y="7"/>
                                </a:lnTo>
                                <a:lnTo>
                                  <a:pt x="191" y="25"/>
                                </a:lnTo>
                                <a:lnTo>
                                  <a:pt x="113" y="53"/>
                                </a:lnTo>
                                <a:lnTo>
                                  <a:pt x="53" y="89"/>
                                </a:lnTo>
                                <a:lnTo>
                                  <a:pt x="0" y="180"/>
                                </a:lnTo>
                                <a:lnTo>
                                  <a:pt x="14" y="228"/>
                                </a:lnTo>
                                <a:lnTo>
                                  <a:pt x="113" y="307"/>
                                </a:lnTo>
                                <a:lnTo>
                                  <a:pt x="191" y="335"/>
                                </a:lnTo>
                                <a:lnTo>
                                  <a:pt x="284" y="353"/>
                                </a:lnTo>
                                <a:lnTo>
                                  <a:pt x="386" y="360"/>
                                </a:lnTo>
                                <a:lnTo>
                                  <a:pt x="489" y="353"/>
                                </a:lnTo>
                                <a:lnTo>
                                  <a:pt x="581" y="335"/>
                                </a:lnTo>
                                <a:lnTo>
                                  <a:pt x="659" y="307"/>
                                </a:lnTo>
                                <a:lnTo>
                                  <a:pt x="720" y="271"/>
                                </a:lnTo>
                                <a:lnTo>
                                  <a:pt x="772" y="180"/>
                                </a:lnTo>
                                <a:lnTo>
                                  <a:pt x="759" y="132"/>
                                </a:lnTo>
                                <a:lnTo>
                                  <a:pt x="659" y="53"/>
                                </a:lnTo>
                                <a:lnTo>
                                  <a:pt x="581" y="25"/>
                                </a:lnTo>
                                <a:lnTo>
                                  <a:pt x="489" y="7"/>
                                </a:lnTo>
                                <a:lnTo>
                                  <a:pt x="38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AutoShape 280"/>
                        <wps:cNvSpPr>
                          <a:spLocks/>
                        </wps:cNvSpPr>
                        <wps:spPr bwMode="auto">
                          <a:xfrm>
                            <a:off x="2626" y="717"/>
                            <a:ext cx="2224" cy="647"/>
                          </a:xfrm>
                          <a:custGeom>
                            <a:avLst/>
                            <a:gdLst>
                              <a:gd name="T0" fmla="+- 0 2627 2627"/>
                              <a:gd name="T1" fmla="*/ T0 w 2224"/>
                              <a:gd name="T2" fmla="+- 0 1184 718"/>
                              <a:gd name="T3" fmla="*/ 1184 h 647"/>
                              <a:gd name="T4" fmla="+- 0 2641 2627"/>
                              <a:gd name="T5" fmla="*/ T4 w 2224"/>
                              <a:gd name="T6" fmla="+- 0 1136 718"/>
                              <a:gd name="T7" fmla="*/ 1136 h 647"/>
                              <a:gd name="T8" fmla="+- 0 2680 2627"/>
                              <a:gd name="T9" fmla="*/ T8 w 2224"/>
                              <a:gd name="T10" fmla="+- 0 1093 718"/>
                              <a:gd name="T11" fmla="*/ 1093 h 647"/>
                              <a:gd name="T12" fmla="+- 0 2740 2627"/>
                              <a:gd name="T13" fmla="*/ T12 w 2224"/>
                              <a:gd name="T14" fmla="+- 0 1057 718"/>
                              <a:gd name="T15" fmla="*/ 1057 h 647"/>
                              <a:gd name="T16" fmla="+- 0 2818 2627"/>
                              <a:gd name="T17" fmla="*/ T16 w 2224"/>
                              <a:gd name="T18" fmla="+- 0 1029 718"/>
                              <a:gd name="T19" fmla="*/ 1029 h 647"/>
                              <a:gd name="T20" fmla="+- 0 2911 2627"/>
                              <a:gd name="T21" fmla="*/ T20 w 2224"/>
                              <a:gd name="T22" fmla="+- 0 1011 718"/>
                              <a:gd name="T23" fmla="*/ 1011 h 647"/>
                              <a:gd name="T24" fmla="+- 0 3013 2627"/>
                              <a:gd name="T25" fmla="*/ T24 w 2224"/>
                              <a:gd name="T26" fmla="+- 0 1004 718"/>
                              <a:gd name="T27" fmla="*/ 1004 h 647"/>
                              <a:gd name="T28" fmla="+- 0 3116 2627"/>
                              <a:gd name="T29" fmla="*/ T28 w 2224"/>
                              <a:gd name="T30" fmla="+- 0 1011 718"/>
                              <a:gd name="T31" fmla="*/ 1011 h 647"/>
                              <a:gd name="T32" fmla="+- 0 3208 2627"/>
                              <a:gd name="T33" fmla="*/ T32 w 2224"/>
                              <a:gd name="T34" fmla="+- 0 1029 718"/>
                              <a:gd name="T35" fmla="*/ 1029 h 647"/>
                              <a:gd name="T36" fmla="+- 0 3286 2627"/>
                              <a:gd name="T37" fmla="*/ T36 w 2224"/>
                              <a:gd name="T38" fmla="+- 0 1057 718"/>
                              <a:gd name="T39" fmla="*/ 1057 h 647"/>
                              <a:gd name="T40" fmla="+- 0 3347 2627"/>
                              <a:gd name="T41" fmla="*/ T40 w 2224"/>
                              <a:gd name="T42" fmla="+- 0 1093 718"/>
                              <a:gd name="T43" fmla="*/ 1093 h 647"/>
                              <a:gd name="T44" fmla="+- 0 3386 2627"/>
                              <a:gd name="T45" fmla="*/ T44 w 2224"/>
                              <a:gd name="T46" fmla="+- 0 1136 718"/>
                              <a:gd name="T47" fmla="*/ 1136 h 647"/>
                              <a:gd name="T48" fmla="+- 0 3399 2627"/>
                              <a:gd name="T49" fmla="*/ T48 w 2224"/>
                              <a:gd name="T50" fmla="+- 0 1184 718"/>
                              <a:gd name="T51" fmla="*/ 1184 h 647"/>
                              <a:gd name="T52" fmla="+- 0 3399 2627"/>
                              <a:gd name="T53" fmla="*/ T52 w 2224"/>
                              <a:gd name="T54" fmla="+- 0 1184 718"/>
                              <a:gd name="T55" fmla="*/ 1184 h 647"/>
                              <a:gd name="T56" fmla="+- 0 3399 2627"/>
                              <a:gd name="T57" fmla="*/ T56 w 2224"/>
                              <a:gd name="T58" fmla="+- 0 1184 718"/>
                              <a:gd name="T59" fmla="*/ 1184 h 647"/>
                              <a:gd name="T60" fmla="+- 0 3399 2627"/>
                              <a:gd name="T61" fmla="*/ T60 w 2224"/>
                              <a:gd name="T62" fmla="+- 0 1184 718"/>
                              <a:gd name="T63" fmla="*/ 1184 h 647"/>
                              <a:gd name="T64" fmla="+- 0 3386 2627"/>
                              <a:gd name="T65" fmla="*/ T64 w 2224"/>
                              <a:gd name="T66" fmla="+- 0 1232 718"/>
                              <a:gd name="T67" fmla="*/ 1232 h 647"/>
                              <a:gd name="T68" fmla="+- 0 3347 2627"/>
                              <a:gd name="T69" fmla="*/ T68 w 2224"/>
                              <a:gd name="T70" fmla="+- 0 1275 718"/>
                              <a:gd name="T71" fmla="*/ 1275 h 647"/>
                              <a:gd name="T72" fmla="+- 0 3286 2627"/>
                              <a:gd name="T73" fmla="*/ T72 w 2224"/>
                              <a:gd name="T74" fmla="+- 0 1311 718"/>
                              <a:gd name="T75" fmla="*/ 1311 h 647"/>
                              <a:gd name="T76" fmla="+- 0 3208 2627"/>
                              <a:gd name="T77" fmla="*/ T76 w 2224"/>
                              <a:gd name="T78" fmla="+- 0 1339 718"/>
                              <a:gd name="T79" fmla="*/ 1339 h 647"/>
                              <a:gd name="T80" fmla="+- 0 3116 2627"/>
                              <a:gd name="T81" fmla="*/ T80 w 2224"/>
                              <a:gd name="T82" fmla="+- 0 1357 718"/>
                              <a:gd name="T83" fmla="*/ 1357 h 647"/>
                              <a:gd name="T84" fmla="+- 0 3013 2627"/>
                              <a:gd name="T85" fmla="*/ T84 w 2224"/>
                              <a:gd name="T86" fmla="+- 0 1364 718"/>
                              <a:gd name="T87" fmla="*/ 1364 h 647"/>
                              <a:gd name="T88" fmla="+- 0 2911 2627"/>
                              <a:gd name="T89" fmla="*/ T88 w 2224"/>
                              <a:gd name="T90" fmla="+- 0 1357 718"/>
                              <a:gd name="T91" fmla="*/ 1357 h 647"/>
                              <a:gd name="T92" fmla="+- 0 2818 2627"/>
                              <a:gd name="T93" fmla="*/ T92 w 2224"/>
                              <a:gd name="T94" fmla="+- 0 1339 718"/>
                              <a:gd name="T95" fmla="*/ 1339 h 647"/>
                              <a:gd name="T96" fmla="+- 0 2740 2627"/>
                              <a:gd name="T97" fmla="*/ T96 w 2224"/>
                              <a:gd name="T98" fmla="+- 0 1311 718"/>
                              <a:gd name="T99" fmla="*/ 1311 h 647"/>
                              <a:gd name="T100" fmla="+- 0 2680 2627"/>
                              <a:gd name="T101" fmla="*/ T100 w 2224"/>
                              <a:gd name="T102" fmla="+- 0 1275 718"/>
                              <a:gd name="T103" fmla="*/ 1275 h 647"/>
                              <a:gd name="T104" fmla="+- 0 2641 2627"/>
                              <a:gd name="T105" fmla="*/ T104 w 2224"/>
                              <a:gd name="T106" fmla="+- 0 1232 718"/>
                              <a:gd name="T107" fmla="*/ 1232 h 647"/>
                              <a:gd name="T108" fmla="+- 0 2627 2627"/>
                              <a:gd name="T109" fmla="*/ T108 w 2224"/>
                              <a:gd name="T110" fmla="+- 0 1184 718"/>
                              <a:gd name="T111" fmla="*/ 1184 h 647"/>
                              <a:gd name="T112" fmla="+- 0 3286 2627"/>
                              <a:gd name="T113" fmla="*/ T112 w 2224"/>
                              <a:gd name="T114" fmla="+- 0 1057 718"/>
                              <a:gd name="T115" fmla="*/ 1057 h 647"/>
                              <a:gd name="T116" fmla="+- 0 4851 2627"/>
                              <a:gd name="T117" fmla="*/ T116 w 2224"/>
                              <a:gd name="T118" fmla="+- 0 718 718"/>
                              <a:gd name="T119" fmla="*/ 718 h 6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2224" h="647">
                                <a:moveTo>
                                  <a:pt x="0" y="466"/>
                                </a:moveTo>
                                <a:lnTo>
                                  <a:pt x="14" y="418"/>
                                </a:lnTo>
                                <a:lnTo>
                                  <a:pt x="53" y="375"/>
                                </a:lnTo>
                                <a:lnTo>
                                  <a:pt x="113" y="339"/>
                                </a:lnTo>
                                <a:lnTo>
                                  <a:pt x="191" y="311"/>
                                </a:lnTo>
                                <a:lnTo>
                                  <a:pt x="284" y="293"/>
                                </a:lnTo>
                                <a:lnTo>
                                  <a:pt x="386" y="286"/>
                                </a:lnTo>
                                <a:lnTo>
                                  <a:pt x="489" y="293"/>
                                </a:lnTo>
                                <a:lnTo>
                                  <a:pt x="581" y="311"/>
                                </a:lnTo>
                                <a:lnTo>
                                  <a:pt x="659" y="339"/>
                                </a:lnTo>
                                <a:lnTo>
                                  <a:pt x="720" y="375"/>
                                </a:lnTo>
                                <a:lnTo>
                                  <a:pt x="759" y="418"/>
                                </a:lnTo>
                                <a:lnTo>
                                  <a:pt x="772" y="466"/>
                                </a:lnTo>
                                <a:lnTo>
                                  <a:pt x="759" y="514"/>
                                </a:lnTo>
                                <a:lnTo>
                                  <a:pt x="720" y="557"/>
                                </a:lnTo>
                                <a:lnTo>
                                  <a:pt x="659" y="593"/>
                                </a:lnTo>
                                <a:lnTo>
                                  <a:pt x="581" y="621"/>
                                </a:lnTo>
                                <a:lnTo>
                                  <a:pt x="489" y="639"/>
                                </a:lnTo>
                                <a:lnTo>
                                  <a:pt x="386" y="646"/>
                                </a:lnTo>
                                <a:lnTo>
                                  <a:pt x="284" y="639"/>
                                </a:lnTo>
                                <a:lnTo>
                                  <a:pt x="191" y="621"/>
                                </a:lnTo>
                                <a:lnTo>
                                  <a:pt x="113" y="593"/>
                                </a:lnTo>
                                <a:lnTo>
                                  <a:pt x="53" y="557"/>
                                </a:lnTo>
                                <a:lnTo>
                                  <a:pt x="14" y="514"/>
                                </a:lnTo>
                                <a:lnTo>
                                  <a:pt x="0" y="466"/>
                                </a:lnTo>
                                <a:close/>
                                <a:moveTo>
                                  <a:pt x="659" y="339"/>
                                </a:moveTo>
                                <a:lnTo>
                                  <a:pt x="2224" y="0"/>
                                </a:lnTo>
                              </a:path>
                            </a:pathLst>
                          </a:custGeom>
                          <a:noFill/>
                          <a:ln w="212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Text Box 281"/>
                        <wps:cNvSpPr txBox="1">
                          <a:spLocks noChangeArrowheads="1"/>
                        </wps:cNvSpPr>
                        <wps:spPr bwMode="auto">
                          <a:xfrm>
                            <a:off x="2785" y="984"/>
                            <a:ext cx="477"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D829D" w14:textId="77777777" w:rsidR="001143DA" w:rsidRDefault="001143DA" w:rsidP="001143DA">
                              <w:pPr>
                                <w:spacing w:line="261" w:lineRule="auto"/>
                                <w:ind w:left="69" w:hanging="70"/>
                                <w:rPr>
                                  <w:sz w:val="16"/>
                                </w:rPr>
                              </w:pPr>
                              <w:r>
                                <w:rPr>
                                  <w:w w:val="105"/>
                                  <w:sz w:val="16"/>
                                </w:rPr>
                                <w:t>Return</w:t>
                              </w:r>
                              <w:r>
                                <w:rPr>
                                  <w:spacing w:val="-40"/>
                                  <w:w w:val="105"/>
                                  <w:sz w:val="16"/>
                                </w:rPr>
                                <w:t xml:space="preserve"> </w:t>
                              </w:r>
                              <w:r>
                                <w:rPr>
                                  <w:w w:val="105"/>
                                  <w:sz w:val="16"/>
                                </w:rPr>
                                <w:t>Date</w:t>
                              </w:r>
                            </w:p>
                          </w:txbxContent>
                        </wps:txbx>
                        <wps:bodyPr rot="0" vert="horz" wrap="square" lIns="0" tIns="0" rIns="0" bIns="0" anchor="t" anchorCtr="0" upright="1">
                          <a:noAutofit/>
                        </wps:bodyPr>
                      </wps:wsp>
                      <wps:wsp>
                        <wps:cNvPr id="23" name="Text Box 282"/>
                        <wps:cNvSpPr txBox="1">
                          <a:spLocks noChangeArrowheads="1"/>
                        </wps:cNvSpPr>
                        <wps:spPr bwMode="auto">
                          <a:xfrm>
                            <a:off x="6100" y="986"/>
                            <a:ext cx="71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8A6C9" w14:textId="77777777" w:rsidR="001143DA" w:rsidRDefault="001143DA" w:rsidP="001143DA">
                              <w:pPr>
                                <w:rPr>
                                  <w:sz w:val="16"/>
                                </w:rPr>
                              </w:pPr>
                              <w:r>
                                <w:rPr>
                                  <w:w w:val="105"/>
                                  <w:sz w:val="16"/>
                                </w:rPr>
                                <w:t>Student</w:t>
                              </w:r>
                              <w:r>
                                <w:rPr>
                                  <w:spacing w:val="-3"/>
                                  <w:w w:val="105"/>
                                  <w:sz w:val="16"/>
                                </w:rPr>
                                <w:t xml:space="preserve"> </w:t>
                              </w:r>
                              <w:r>
                                <w:rPr>
                                  <w:w w:val="105"/>
                                  <w:sz w:val="16"/>
                                </w:rPr>
                                <w:t>Id</w:t>
                              </w:r>
                            </w:p>
                          </w:txbxContent>
                        </wps:txbx>
                        <wps:bodyPr rot="0" vert="horz" wrap="square" lIns="0" tIns="0" rIns="0" bIns="0" anchor="t" anchorCtr="0" upright="1">
                          <a:noAutofit/>
                        </wps:bodyPr>
                      </wps:wsp>
                      <wps:wsp>
                        <wps:cNvPr id="24" name="Text Box 283"/>
                        <wps:cNvSpPr txBox="1">
                          <a:spLocks noChangeArrowheads="1"/>
                        </wps:cNvSpPr>
                        <wps:spPr bwMode="auto">
                          <a:xfrm>
                            <a:off x="2853" y="1573"/>
                            <a:ext cx="841" cy="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3607C" w14:textId="77777777" w:rsidR="001143DA" w:rsidRDefault="001143DA" w:rsidP="001143DA">
                              <w:pPr>
                                <w:spacing w:line="261" w:lineRule="auto"/>
                                <w:ind w:left="88" w:right="280" w:hanging="89"/>
                                <w:rPr>
                                  <w:sz w:val="16"/>
                                </w:rPr>
                              </w:pPr>
                              <w:r>
                                <w:rPr>
                                  <w:w w:val="105"/>
                                  <w:sz w:val="16"/>
                                </w:rPr>
                                <w:t>Request</w:t>
                              </w:r>
                              <w:r>
                                <w:rPr>
                                  <w:spacing w:val="-40"/>
                                  <w:w w:val="105"/>
                                  <w:sz w:val="16"/>
                                </w:rPr>
                                <w:t xml:space="preserve"> </w:t>
                              </w:r>
                              <w:r>
                                <w:rPr>
                                  <w:w w:val="105"/>
                                  <w:sz w:val="16"/>
                                </w:rPr>
                                <w:t>Book</w:t>
                              </w:r>
                            </w:p>
                            <w:p w14:paraId="6F394B5D" w14:textId="77777777" w:rsidR="001143DA" w:rsidRDefault="001143DA" w:rsidP="001143DA">
                              <w:pPr>
                                <w:spacing w:before="52" w:line="261" w:lineRule="auto"/>
                                <w:ind w:left="364" w:right="-1" w:hanging="56"/>
                                <w:rPr>
                                  <w:sz w:val="16"/>
                                </w:rPr>
                              </w:pPr>
                              <w:r>
                                <w:rPr>
                                  <w:w w:val="105"/>
                                  <w:sz w:val="16"/>
                                </w:rPr>
                                <w:t>Student</w:t>
                              </w:r>
                              <w:r>
                                <w:rPr>
                                  <w:w w:val="104"/>
                                  <w:sz w:val="16"/>
                                </w:rPr>
                                <w:t xml:space="preserve"> </w:t>
                              </w:r>
                              <w:r>
                                <w:rPr>
                                  <w:w w:val="105"/>
                                  <w:sz w:val="16"/>
                                </w:rPr>
                                <w:t>Name</w:t>
                              </w:r>
                            </w:p>
                          </w:txbxContent>
                        </wps:txbx>
                        <wps:bodyPr rot="0" vert="horz" wrap="square" lIns="0" tIns="0" rIns="0" bIns="0" anchor="t" anchorCtr="0" upright="1">
                          <a:noAutofit/>
                        </wps:bodyPr>
                      </wps:wsp>
                      <wps:wsp>
                        <wps:cNvPr id="25" name="Text Box 284"/>
                        <wps:cNvSpPr txBox="1">
                          <a:spLocks noChangeArrowheads="1"/>
                        </wps:cNvSpPr>
                        <wps:spPr bwMode="auto">
                          <a:xfrm>
                            <a:off x="3869" y="1673"/>
                            <a:ext cx="66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D1238" w14:textId="77777777" w:rsidR="001143DA" w:rsidRDefault="001143DA" w:rsidP="001143DA">
                              <w:pPr>
                                <w:rPr>
                                  <w:sz w:val="16"/>
                                </w:rPr>
                              </w:pPr>
                              <w:r>
                                <w:rPr>
                                  <w:w w:val="105"/>
                                  <w:sz w:val="16"/>
                                </w:rPr>
                                <w:t>Password</w:t>
                              </w:r>
                            </w:p>
                          </w:txbxContent>
                        </wps:txbx>
                        <wps:bodyPr rot="0" vert="horz" wrap="square" lIns="0" tIns="0" rIns="0" bIns="0" anchor="t" anchorCtr="0" upright="1">
                          <a:noAutofit/>
                        </wps:bodyPr>
                      </wps:wsp>
                      <wps:wsp>
                        <wps:cNvPr id="26" name="Text Box 285"/>
                        <wps:cNvSpPr txBox="1">
                          <a:spLocks noChangeArrowheads="1"/>
                        </wps:cNvSpPr>
                        <wps:spPr bwMode="auto">
                          <a:xfrm>
                            <a:off x="4896" y="1556"/>
                            <a:ext cx="779"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0A352" w14:textId="77777777" w:rsidR="001143DA" w:rsidRDefault="001143DA" w:rsidP="001143DA">
                              <w:pPr>
                                <w:spacing w:line="261" w:lineRule="auto"/>
                                <w:ind w:left="197" w:right="6" w:hanging="198"/>
                                <w:rPr>
                                  <w:sz w:val="16"/>
                                </w:rPr>
                              </w:pPr>
                              <w:r>
                                <w:rPr>
                                  <w:spacing w:val="-1"/>
                                  <w:w w:val="105"/>
                                  <w:sz w:val="16"/>
                                </w:rPr>
                                <w:t xml:space="preserve">Search </w:t>
                              </w:r>
                              <w:r>
                                <w:rPr>
                                  <w:w w:val="105"/>
                                  <w:sz w:val="16"/>
                                </w:rPr>
                                <w:t>The</w:t>
                              </w:r>
                              <w:r>
                                <w:rPr>
                                  <w:spacing w:val="-39"/>
                                  <w:w w:val="105"/>
                                  <w:sz w:val="16"/>
                                </w:rPr>
                                <w:t xml:space="preserve"> </w:t>
                              </w:r>
                              <w:r>
                                <w:rPr>
                                  <w:w w:val="105"/>
                                  <w:sz w:val="16"/>
                                </w:rPr>
                                <w:t>Book</w:t>
                              </w:r>
                            </w:p>
                          </w:txbxContent>
                        </wps:txbx>
                        <wps:bodyPr rot="0" vert="horz" wrap="square" lIns="0" tIns="0" rIns="0" bIns="0" anchor="t" anchorCtr="0" upright="1">
                          <a:noAutofit/>
                        </wps:bodyPr>
                      </wps:wsp>
                      <wps:wsp>
                        <wps:cNvPr id="27" name="Text Box 286"/>
                        <wps:cNvSpPr txBox="1">
                          <a:spLocks noChangeArrowheads="1"/>
                        </wps:cNvSpPr>
                        <wps:spPr bwMode="auto">
                          <a:xfrm>
                            <a:off x="5885" y="1444"/>
                            <a:ext cx="751"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64460" w14:textId="5F07BB42" w:rsidR="001143DA" w:rsidRDefault="001143DA" w:rsidP="001143DA">
                              <w:pPr>
                                <w:rPr>
                                  <w:sz w:val="16"/>
                                </w:rPr>
                              </w:pPr>
                              <w:r>
                                <w:rPr>
                                  <w:w w:val="105"/>
                                  <w:sz w:val="16"/>
                                </w:rPr>
                                <w:t>Cont</w:t>
                              </w:r>
                              <w:r w:rsidR="008D717D">
                                <w:rPr>
                                  <w:w w:val="105"/>
                                  <w:sz w:val="16"/>
                                </w:rPr>
                                <w:t>a</w:t>
                              </w:r>
                              <w:r>
                                <w:rPr>
                                  <w:w w:val="105"/>
                                  <w:sz w:val="16"/>
                                </w:rPr>
                                <w:t>ct</w:t>
                              </w:r>
                              <w:r>
                                <w:rPr>
                                  <w:spacing w:val="-3"/>
                                  <w:w w:val="105"/>
                                  <w:sz w:val="16"/>
                                </w:rPr>
                                <w:t xml:space="preserve"> </w:t>
                              </w:r>
                              <w:r>
                                <w:rPr>
                                  <w:w w:val="105"/>
                                  <w:sz w:val="16"/>
                                </w:rPr>
                                <w:t>no</w:t>
                              </w:r>
                            </w:p>
                          </w:txbxContent>
                        </wps:txbx>
                        <wps:bodyPr rot="0" vert="horz" wrap="square" lIns="0" tIns="0" rIns="0" bIns="0" anchor="t" anchorCtr="0" upright="1">
                          <a:noAutofit/>
                        </wps:bodyPr>
                      </wps:wsp>
                      <wps:wsp>
                        <wps:cNvPr id="28" name="Text Box 287"/>
                        <wps:cNvSpPr txBox="1">
                          <a:spLocks noChangeArrowheads="1"/>
                        </wps:cNvSpPr>
                        <wps:spPr bwMode="auto">
                          <a:xfrm>
                            <a:off x="4488" y="2030"/>
                            <a:ext cx="43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79EA92" w14:textId="77777777" w:rsidR="001143DA" w:rsidRDefault="001143DA" w:rsidP="001143DA">
                              <w:pPr>
                                <w:spacing w:line="261" w:lineRule="auto"/>
                                <w:ind w:right="-1" w:firstLine="23"/>
                                <w:rPr>
                                  <w:sz w:val="16"/>
                                </w:rPr>
                              </w:pPr>
                              <w:r>
                                <w:rPr>
                                  <w:w w:val="105"/>
                                  <w:sz w:val="16"/>
                                </w:rPr>
                                <w:t>Book</w:t>
                              </w:r>
                              <w:r>
                                <w:rPr>
                                  <w:spacing w:val="-39"/>
                                  <w:w w:val="105"/>
                                  <w:sz w:val="16"/>
                                </w:rPr>
                                <w:t xml:space="preserve"> </w:t>
                              </w:r>
                              <w:r>
                                <w:rPr>
                                  <w:w w:val="105"/>
                                  <w:sz w:val="16"/>
                                </w:rPr>
                                <w:t>Status</w:t>
                              </w:r>
                            </w:p>
                          </w:txbxContent>
                        </wps:txbx>
                        <wps:bodyPr rot="0" vert="horz" wrap="square" lIns="0" tIns="0" rIns="0" bIns="0" anchor="t" anchorCtr="0" upright="1">
                          <a:noAutofit/>
                        </wps:bodyPr>
                      </wps:wsp>
                      <wps:wsp>
                        <wps:cNvPr id="29" name="Text Box 288"/>
                        <wps:cNvSpPr txBox="1">
                          <a:spLocks noChangeArrowheads="1"/>
                        </wps:cNvSpPr>
                        <wps:spPr bwMode="auto">
                          <a:xfrm>
                            <a:off x="5779" y="1935"/>
                            <a:ext cx="57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28B8C1" w14:textId="77777777" w:rsidR="001143DA" w:rsidRDefault="001143DA" w:rsidP="001143DA">
                              <w:pPr>
                                <w:rPr>
                                  <w:sz w:val="16"/>
                                </w:rPr>
                              </w:pPr>
                              <w:r>
                                <w:rPr>
                                  <w:w w:val="105"/>
                                  <w:sz w:val="16"/>
                                </w:rPr>
                                <w:t>Address</w:t>
                              </w:r>
                            </w:p>
                          </w:txbxContent>
                        </wps:txbx>
                        <wps:bodyPr rot="0" vert="horz" wrap="square" lIns="0" tIns="0" rIns="0" bIns="0" anchor="t" anchorCtr="0" upright="1">
                          <a:noAutofit/>
                        </wps:bodyPr>
                      </wps:wsp>
                      <wps:wsp>
                        <wps:cNvPr id="30" name="Text Box 289"/>
                        <wps:cNvSpPr txBox="1">
                          <a:spLocks noChangeArrowheads="1"/>
                        </wps:cNvSpPr>
                        <wps:spPr bwMode="auto">
                          <a:xfrm>
                            <a:off x="4335" y="358"/>
                            <a:ext cx="1030" cy="360"/>
                          </a:xfrm>
                          <a:prstGeom prst="rect">
                            <a:avLst/>
                          </a:prstGeom>
                          <a:solidFill>
                            <a:srgbClr val="FFFFFF"/>
                          </a:solidFill>
                          <a:ln w="2128">
                            <a:solidFill>
                              <a:srgbClr val="000000"/>
                            </a:solidFill>
                            <a:prstDash val="solid"/>
                            <a:miter lim="800000"/>
                            <a:headEnd/>
                            <a:tailEnd/>
                          </a:ln>
                        </wps:spPr>
                        <wps:txbx>
                          <w:txbxContent>
                            <w:p w14:paraId="6644BC85" w14:textId="77777777" w:rsidR="001143DA" w:rsidRDefault="001143DA" w:rsidP="001143DA">
                              <w:pPr>
                                <w:spacing w:before="79"/>
                                <w:ind w:left="257"/>
                                <w:rPr>
                                  <w:sz w:val="16"/>
                                </w:rPr>
                              </w:pPr>
                              <w:r>
                                <w:rPr>
                                  <w:w w:val="105"/>
                                  <w:sz w:val="16"/>
                                </w:rPr>
                                <w:t>Studen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A9C5BF" id="Group 262" o:spid="_x0000_s1262" style="position:absolute;margin-left:132.9pt;margin-top:20.95pt;width:210.5pt;height:103.1pt;z-index:-251651584;mso-wrap-distance-left:0;mso-wrap-distance-right:0;mso-position-horizontal-relative:page" coordorigin="2625,356" coordsize="4210,2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">
                <v:shape id="Freeform 263" o:spid="_x0000_s1263" style="position:absolute;left:6060;top:906;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" path="m386,l283,7,191,25,113,53,52,89,,180r13,48l113,307r78,28l283,353r103,7l489,353r92,-18l659,307r60,-36l772,180,758,132,659,53,581,25,489,7,386,xe" stroked="f">
                  <v:path arrowok="t" o:connecttype="custom" o:connectlocs="386,906;283,913;191,931;113,959;52,995;0,1086;13,1134;113,1213;191,1241;283,1259;386,1266;489,1259;581,1241;659,1213;719,1177;772,1086;758,1038;659,959;581,931;489,913;386,906" o:connectangles="0,0,0,0,0,0,0,0,0,0,0,0,0,0,0,0,0,0,0,0,0"/>
                </v:shape>
                <v:shape id="AutoShape 264" o:spid="_x0000_s1264" style="position:absolute;left:4850;top:717;width:1983;height:548;visibility:visible;mso-wrap-style:square;v-text-anchor:top" coordsize="198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" path="m1210,368r13,-48l1262,277r61,-36l1401,213r92,-18l1596,188r103,7l1791,213r78,28l1929,277r39,43l1982,368r-14,48l1929,459r-60,36l1791,523r-92,18l1596,548r-103,-7l1401,523r-78,-28l1262,459r-39,-43l1210,368xm1596,188l,e" filled="f" strokeweight=".05911mm">
                  <v:path arrowok="t" o:connecttype="custom" o:connectlocs="1210,1086;1223,1038;1262,995;1323,959;1401,931;1493,913;1596,906;1699,913;1791,931;1869,959;1929,995;1968,1038;1982,1086;1982,1086;1982,1086;1982,1086;1968,1134;1929,1177;1869,1213;1791,1241;1699,1259;1596,1266;1493,1259;1401,1241;1323,1213;1262,1177;1223,1134;1210,1086;1596,906;0,718" o:connectangles="0,0,0,0,0,0,0,0,0,0,0,0,0,0,0,0,0,0,0,0,0,0,0,0,0,0,0,0,0,0"/>
                </v:shape>
                <v:shape id="Freeform 265" o:spid="_x0000_s1265" style="position:absolute;left:3804;top:1593;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" path="m386,l284,6,192,25,113,53,53,89,,180r14,48l113,307r79,28l284,353r102,7l489,353r92,-18l660,307r60,-37l773,180,759,132,660,53,581,25,489,6,386,xe" stroked="f">
                  <v:path arrowok="t" o:connecttype="custom" o:connectlocs="386,1593;284,1599;192,1618;113,1646;53,1682;0,1773;14,1821;113,1900;192,1928;284,1946;386,1953;489,1946;581,1928;660,1900;720,1863;773,1773;759,1725;660,1646;581,1618;489,1599;386,1593" o:connectangles="0,0,0,0,0,0,0,0,0,0,0,0,0,0,0,0,0,0,0,0,0"/>
                </v:shape>
                <v:shape id="AutoShape 266" o:spid="_x0000_s1266" style="position:absolute;left:3804;top:717;width:1047;height:1235;visibility:visible;mso-wrap-style:square;v-text-anchor:top" coordsize="1047,1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" path="m,1055r14,-48l53,964r60,-36l192,900r92,-19l386,875r103,6l581,900r79,28l720,964r39,43l773,1055r-14,48l720,1145r-60,37l581,1210r-92,18l386,1235r-102,-7l192,1210r-79,-28l53,1145,14,1103,,1055xm386,875l1047,e" filled="f" strokeweight=".05911mm">
                  <v:path arrowok="t" o:connecttype="custom" o:connectlocs="0,1773;14,1725;53,1682;113,1646;192,1618;284,1599;386,1593;489,1599;581,1618;660,1646;720,1682;759,1725;773,1773;773,1773;773,1773;773,1773;759,1821;720,1863;660,1900;581,1928;489,1946;386,1953;284,1946;192,1928;113,1900;53,1863;14,1821;0,1773;386,1593;1047,718" o:connectangles="0,0,0,0,0,0,0,0,0,0,0,0,0,0,0,0,0,0,0,0,0,0,0,0,0,0,0,0,0,0"/>
                </v:shape>
                <v:shape id="Freeform 267" o:spid="_x0000_s1267" style="position:absolute;left:3031;top:2050;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" path="m386,l283,6,191,24,113,52,52,89,,179r14,48l113,306r78,29l283,353r103,6l489,353r92,-18l659,306r61,-36l772,179,758,132,659,52,581,24,489,6,386,xe" stroked="f">
                  <v:path arrowok="t" o:connecttype="custom" o:connectlocs="386,2051;283,2057;191,2075;113,2103;52,2140;0,2230;14,2278;113,2357;191,2386;283,2404;386,2410;489,2404;581,2386;659,2357;720,2321;772,2230;758,2183;659,2103;581,2075;489,2057;386,2051" o:connectangles="0,0,0,0,0,0,0,0,0,0,0,0,0,0,0,0,0,0,0,0,0"/>
                </v:shape>
                <v:shape id="AutoShape 268" o:spid="_x0000_s1268" style="position:absolute;left:3031;top:717;width:1819;height:1693;visibility:visible;mso-wrap-style:square;v-text-anchor:top" coordsize="1819,1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" path="m,1512r14,-47l52,1422r61,-37l191,1357r92,-18l386,1333r103,6l581,1357r78,28l720,1422r38,43l772,1512r-14,48l720,1603r-61,36l581,1668r-92,18l386,1692r-103,-6l191,1668r-78,-29l52,1603,14,1560,,1512xm386,1333l1819,e" filled="f" strokeweight=".05911mm">
                  <v:path arrowok="t" o:connecttype="custom" o:connectlocs="0,2230;14,2183;52,2140;113,2103;191,2075;283,2057;386,2051;489,2057;581,2075;659,2103;720,2140;758,2183;772,2230;772,2230;772,2230;772,2230;758,2278;720,2321;659,2357;581,2386;489,2404;386,2410;283,2404;191,2386;113,2357;52,2321;14,2278;0,2230;386,2051;1819,718" o:connectangles="0,0,0,0,0,0,0,0,0,0,0,0,0,0,0,0,0,0,0,0,0,0,0,0,0,0,0,0,0,0"/>
                </v:shape>
                <v:shape id="Freeform 269" o:spid="_x0000_s1269" style="position:absolute;left:2737;top:1593;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" path="m387,l284,6,192,25,114,53,53,89,,180r14,48l114,307r78,28l284,353r103,7l489,353r93,-18l660,307r60,-37l773,180,759,132,660,53,582,25,489,6,387,xe" stroked="f">
                  <v:path arrowok="t" o:connecttype="custom" o:connectlocs="387,1593;284,1599;192,1618;114,1646;53,1682;0,1773;14,1821;114,1900;192,1928;284,1946;387,1953;489,1946;582,1928;660,1900;720,1863;773,1773;759,1725;660,1646;582,1618;489,1599;387,1593" o:connectangles="0,0,0,0,0,0,0,0,0,0,0,0,0,0,0,0,0,0,0,0,0"/>
                </v:shape>
                <v:shape id="AutoShape 270" o:spid="_x0000_s1270" style="position:absolute;left:2737;top:717;width:2114;height:1235;visibility:visible;mso-wrap-style:square;v-text-anchor:top" coordsize="2114,1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" path="m,1055r14,-48l53,964r61,-36l192,900r92,-19l387,875r102,6l582,900r78,28l720,964r39,43l773,1055r-14,48l720,1145r-60,37l582,1210r-93,18l387,1235r-103,-7l192,1210r-78,-28l53,1145,14,1103,,1055xm387,875l2114,e" filled="f" strokeweight=".05911mm">
                  <v:path arrowok="t" o:connecttype="custom" o:connectlocs="0,1773;14,1725;53,1682;114,1646;192,1618;284,1599;387,1593;489,1599;582,1618;660,1646;720,1682;759,1725;773,1773;773,1773;773,1773;773,1773;759,1821;720,1863;660,1900;582,1928;489,1946;387,1953;284,1946;192,1928;114,1900;53,1863;14,1821;0,1773;387,1593;2114,718" o:connectangles="0,0,0,0,0,0,0,0,0,0,0,0,0,0,0,0,0,0,0,0,0,0,0,0,0,0,0,0,0,0"/>
                </v:shape>
                <v:shape id="Freeform 271" o:spid="_x0000_s1271" style="position:absolute;left:5668;top:1854;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" path="m387,l284,7,192,25,113,53,53,89,,180r14,48l113,307r79,28l284,353r103,7l489,353r92,-18l660,307r60,-36l773,180,759,132,660,53,581,25,489,7,387,xe" stroked="f">
                  <v:path arrowok="t" o:connecttype="custom" o:connectlocs="387,1854;284,1861;192,1879;113,1907;53,1943;0,2034;14,2082;113,2161;192,2189;284,2207;387,2214;489,2207;581,2189;660,2161;720,2125;773,2034;759,1986;660,1907;581,1879;489,1861;387,1854" o:connectangles="0,0,0,0,0,0,0,0,0,0,0,0,0,0,0,0,0,0,0,0,0"/>
                </v:shape>
                <v:shape id="AutoShape 272" o:spid="_x0000_s1272" style="position:absolute;left:4850;top:717;width:1590;height:1497;visibility:visible;mso-wrap-style:square;v-text-anchor:top" coordsize="159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" path="m817,1316r14,-48l870,1225r60,-36l1009,1161r92,-18l1204,1136r102,7l1398,1161r79,28l1537,1225r39,43l1590,1316r-14,48l1537,1407r-60,36l1398,1471r-92,18l1204,1496r-103,-7l1009,1471r-79,-28l870,1407r-39,-43l817,1316xm1204,1136l,e" filled="f" strokeweight=".05911mm">
                  <v:path arrowok="t" o:connecttype="custom" o:connectlocs="817,2034;831,1986;870,1943;930,1907;1009,1879;1101,1861;1204,1854;1306,1861;1398,1879;1477,1907;1537,1943;1576,1986;1590,2034;1590,2034;1590,2034;1590,2034;1576,2082;1537,2125;1477,2161;1398,2189;1306,2207;1204,2214;1101,2207;1009,2189;930,2161;870,2125;831,2082;817,2034;1204,1854;0,718" o:connectangles="0,0,0,0,0,0,0,0,0,0,0,0,0,0,0,0,0,0,0,0,0,0,0,0,0,0,0,0,0,0"/>
                </v:shape>
                <v:shape id="Freeform 273" o:spid="_x0000_s1273" style="position:absolute;left:5864;top:1363;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" path="m386,l283,6,191,24,113,52,52,89,,179r13,48l113,306r78,29l283,353r103,6l488,353r93,-18l659,306r60,-36l772,179,758,132,659,52,581,24,488,6,386,xe" stroked="f">
                  <v:path arrowok="t" o:connecttype="custom" o:connectlocs="386,1364;283,1370;191,1388;113,1416;52,1453;0,1543;13,1591;113,1670;191,1699;283,1717;386,1723;488,1717;581,1699;659,1670;719,1634;772,1543;758,1496;659,1416;581,1388;488,1370;386,1364" o:connectangles="0,0,0,0,0,0,0,0,0,0,0,0,0,0,0,0,0,0,0,0,0"/>
                </v:shape>
                <v:shape id="AutoShape 274" o:spid="_x0000_s1274" style="position:absolute;left:4850;top:717;width:1787;height:1006;visibility:visible;mso-wrap-style:square;v-text-anchor:top" coordsize="1787,1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" path="m1014,825r13,-47l1066,735r61,-37l1205,670r92,-18l1400,646r102,6l1595,670r78,28l1733,735r39,43l1786,825r-14,48l1733,916r-60,36l1595,981r-93,18l1400,1005r-103,-6l1205,981r-78,-29l1066,916r-39,-43l1014,825xm1400,646l,e" filled="f" strokeweight=".05911mm">
                  <v:path arrowok="t" o:connecttype="custom" o:connectlocs="1014,1543;1027,1496;1066,1453;1127,1416;1205,1388;1297,1370;1400,1364;1502,1370;1595,1388;1673,1416;1733,1453;1772,1496;1786,1543;1786,1543;1786,1543;1786,1543;1772,1591;1733,1634;1673,1670;1595,1699;1502,1717;1400,1723;1297,1717;1205,1699;1127,1670;1066,1634;1027,1591;1014,1543;1400,1364;0,718" o:connectangles="0,0,0,0,0,0,0,0,0,0,0,0,0,0,0,0,0,0,0,0,0,0,0,0,0,0,0,0,0,0"/>
                </v:shape>
                <v:shape id="Freeform 275" o:spid="_x0000_s1275" style="position:absolute;left:4307;top:2050;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" path="m386,l284,6,191,24,113,52,53,89,,179r14,48l113,306r78,29l284,353r102,6l489,353r92,-18l660,306r60,-36l773,179,759,132,660,52,581,24,489,6,386,xe" stroked="f">
                  <v:path arrowok="t" o:connecttype="custom" o:connectlocs="386,2051;284,2057;191,2075;113,2103;53,2140;0,2230;14,2278;113,2357;191,2386;284,2404;386,2410;489,2404;581,2386;660,2357;720,2321;773,2230;759,2183;660,2103;581,2075;489,2057;386,2051" o:connectangles="0,0,0,0,0,0,0,0,0,0,0,0,0,0,0,0,0,0,0,0,0"/>
                </v:shape>
                <v:shape id="AutoShape 276" o:spid="_x0000_s1276" style="position:absolute;left:4307;top:717;width:773;height:1693;visibility:visible;mso-wrap-style:square;v-text-anchor:top" coordsize="773,1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" path="m,1512r14,-47l53,1422r60,-37l191,1357r93,-18l386,1333r103,6l581,1357r79,28l720,1422r39,43l773,1512r-14,48l720,1603r-60,36l581,1668r-92,18l386,1692r-102,-6l191,1668r-78,-29l53,1603,14,1560,,1512xm386,1333l544,e" filled="f" strokeweight=".05911mm">
                  <v:path arrowok="t" o:connecttype="custom" o:connectlocs="0,2230;14,2183;53,2140;113,2103;191,2075;284,2057;386,2051;489,2057;581,2075;660,2103;720,2140;759,2183;773,2230;773,2230;773,2230;773,2230;759,2278;720,2321;660,2357;581,2386;489,2404;386,2410;284,2404;191,2386;113,2357;53,2321;14,2278;0,2230;386,2051;544,718" o:connectangles="0,0,0,0,0,0,0,0,0,0,0,0,0,0,0,0,0,0,0,0,0,0,0,0,0,0,0,0,0,0"/>
                </v:shape>
                <v:shape id="Freeform 277" o:spid="_x0000_s1277" style="position:absolute;left:4785;top:1527;width:982;height:457;visibility:visible;mso-wrap-style:square;v-text-anchor:top" coordsize="982,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" path="m491,l392,5,300,18,217,39,144,67,84,101,10,182,,228r10,46l84,356r60,34l217,418r83,21l392,452r99,4l590,452r92,-13l765,418r73,-28l898,356r73,-82l981,228,971,182,898,101,838,67,765,39,682,18,590,5,491,xe" stroked="f">
                  <v:path arrowok="t" o:connecttype="custom" o:connectlocs="491,1528;392,1533;300,1546;217,1567;144,1595;84,1629;10,1710;0,1756;10,1802;84,1884;144,1918;217,1946;300,1967;392,1980;491,1984;590,1980;682,1967;765,1946;838,1918;898,1884;971,1802;981,1756;971,1710;898,1629;838,1595;765,1567;682,1546;590,1533;491,1528" o:connectangles="0,0,0,0,0,0,0,0,0,0,0,0,0,0,0,0,0,0,0,0,0,0,0,0,0,0,0,0,0"/>
                </v:shape>
                <v:shape id="AutoShape 278" o:spid="_x0000_s1278" style="position:absolute;left:4785;top:717;width:982;height:1267;visibility:visible;mso-wrap-style:square;v-text-anchor:top" coordsize="982,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" path="m,1038l10,992,39,949,84,911r60,-34l217,849r83,-21l392,815r99,-5l590,815r92,13l765,849r73,28l898,911r45,38l971,992r10,46l971,1084r-28,43l898,1166r-60,34l765,1228r-83,21l590,1262r-99,4l392,1262r-92,-13l217,1228r-73,-28l84,1166,39,1127,10,1084,,1038xm491,810l66,e" filled="f" strokeweight=".05911mm">
                  <v:path arrowok="t" o:connecttype="custom" o:connectlocs="0,1756;10,1710;39,1667;84,1629;144,1595;217,1567;300,1546;392,1533;491,1528;590,1533;682,1546;765,1567;838,1595;898,1629;943,1667;971,1710;981,1756;981,1756;981,1756;981,1756;971,1802;943,1845;898,1884;838,1918;765,1946;682,1967;590,1980;491,1984;392,1980;300,1967;217,1946;144,1918;84,1884;39,1845;10,1802;0,1756;491,1528;66,718" o:connectangles="0,0,0,0,0,0,0,0,0,0,0,0,0,0,0,0,0,0,0,0,0,0,0,0,0,0,0,0,0,0,0,0,0,0,0,0,0,0"/>
                </v:shape>
                <v:shape id="Freeform 279" o:spid="_x0000_s1279" style="position:absolute;left:2626;top:1004;width:773;height:360;visibility:visible;mso-wrap-style:square;v-text-anchor:top" coordsize="77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" path="m386,l284,7,191,25,113,53,53,89,,180r14,48l113,307r78,28l284,353r102,7l489,353r92,-18l659,307r61,-36l772,180,759,132,659,53,581,25,489,7,386,xe" stroked="f">
                  <v:path arrowok="t" o:connecttype="custom" o:connectlocs="386,1004;284,1011;191,1029;113,1057;53,1093;0,1184;14,1232;113,1311;191,1339;284,1357;386,1364;489,1357;581,1339;659,1311;720,1275;772,1184;759,1136;659,1057;581,1029;489,1011;386,1004" o:connectangles="0,0,0,0,0,0,0,0,0,0,0,0,0,0,0,0,0,0,0,0,0"/>
                </v:shape>
                <v:shape id="AutoShape 280" o:spid="_x0000_s1280" style="position:absolute;left:2626;top:717;width:2224;height:647;visibility:visible;mso-wrap-style:square;v-text-anchor:top" coordsize="2224,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" path="m,466l14,418,53,375r60,-36l191,311r93,-18l386,286r103,7l581,311r78,28l720,375r39,43l772,466r-13,48l720,557r-61,36l581,621r-92,18l386,646,284,639,191,621,113,593,53,557,14,514,,466xm659,339l2224,e" filled="f" strokeweight=".05911mm">
                  <v:path arrowok="t" o:connecttype="custom" o:connectlocs="0,1184;14,1136;53,1093;113,1057;191,1029;284,1011;386,1004;489,1011;581,1029;659,1057;720,1093;759,1136;772,1184;772,1184;772,1184;772,1184;759,1232;720,1275;659,1311;581,1339;489,1357;386,1364;284,1357;191,1339;113,1311;53,1275;14,1232;0,1184;659,1057;2224,718" o:connectangles="0,0,0,0,0,0,0,0,0,0,0,0,0,0,0,0,0,0,0,0,0,0,0,0,0,0,0,0,0,0"/>
                </v:shape>
                <v:shape id="Text Box 281" o:spid="_x0000_s1281" type="#_x0000_t202" style="position:absolute;left:2785;top:984;width:477;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w:txbxContent>
                      <w:p w14:paraId="512D829D" w14:textId="77777777" w:rsidR="001143DA" w:rsidRDefault="001143DA" w:rsidP="001143DA">
                        <w:pPr>
                          <w:spacing w:line="261" w:lineRule="auto"/>
                          <w:ind w:left="69" w:hanging="70"/>
                          <w:rPr>
                            <w:sz w:val="16"/>
                          </w:rPr>
                        </w:pPr>
                        <w:r>
                          <w:rPr>
                            <w:w w:val="105"/>
                            <w:sz w:val="16"/>
                          </w:rPr>
                          <w:t>Return</w:t>
                        </w:r>
                        <w:r>
                          <w:rPr>
                            <w:spacing w:val="-40"/>
                            <w:w w:val="105"/>
                            <w:sz w:val="16"/>
                          </w:rPr>
                          <w:t xml:space="preserve"> </w:t>
                        </w:r>
                        <w:r>
                          <w:rPr>
                            <w:w w:val="105"/>
                            <w:sz w:val="16"/>
                          </w:rPr>
                          <w:t>Date</w:t>
                        </w:r>
                      </w:p>
                    </w:txbxContent>
                  </v:textbox>
                </v:shape>
                <v:shape id="Text Box 282" o:spid="_x0000_s1282" type="#_x0000_t202" style="position:absolute;left:6100;top:986;width:714;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14:paraId="59F8A6C9" w14:textId="77777777" w:rsidR="001143DA" w:rsidRDefault="001143DA" w:rsidP="001143DA">
                        <w:pPr>
                          <w:rPr>
                            <w:sz w:val="16"/>
                          </w:rPr>
                        </w:pPr>
                        <w:r>
                          <w:rPr>
                            <w:w w:val="105"/>
                            <w:sz w:val="16"/>
                          </w:rPr>
                          <w:t>Student</w:t>
                        </w:r>
                        <w:r>
                          <w:rPr>
                            <w:spacing w:val="-3"/>
                            <w:w w:val="105"/>
                            <w:sz w:val="16"/>
                          </w:rPr>
                          <w:t xml:space="preserve"> </w:t>
                        </w:r>
                        <w:r>
                          <w:rPr>
                            <w:w w:val="105"/>
                            <w:sz w:val="16"/>
                          </w:rPr>
                          <w:t>Id</w:t>
                        </w:r>
                      </w:p>
                    </w:txbxContent>
                  </v:textbox>
                </v:shape>
                <v:shape id="Text Box 283" o:spid="_x0000_s1283" type="#_x0000_t202" style="position:absolute;left:2853;top:1573;width:841;height: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4JwwAAANsAAAAPAAAAZHJzL2Rvd25yZXYueG1sRI9Ba8JA&#10;FITvQv/D8gredKOI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pG5uCcMAAADbAAAADwAA&#10;AAAAAAAAAAAAAAAHAgAAZHJzL2Rvd25yZXYueG1sUEsFBgAAAAADAAMAtwAAAPcCAAAAAA==&#10;" filled="f" stroked="f">
                  <v:textbox inset="0,0,0,0">
                    <w:txbxContent>
                      <w:p w14:paraId="3323607C" w14:textId="77777777" w:rsidR="001143DA" w:rsidRDefault="001143DA" w:rsidP="001143DA">
                        <w:pPr>
                          <w:spacing w:line="261" w:lineRule="auto"/>
                          <w:ind w:left="88" w:right="280" w:hanging="89"/>
                          <w:rPr>
                            <w:sz w:val="16"/>
                          </w:rPr>
                        </w:pPr>
                        <w:r>
                          <w:rPr>
                            <w:w w:val="105"/>
                            <w:sz w:val="16"/>
                          </w:rPr>
                          <w:t>Request</w:t>
                        </w:r>
                        <w:r>
                          <w:rPr>
                            <w:spacing w:val="-40"/>
                            <w:w w:val="105"/>
                            <w:sz w:val="16"/>
                          </w:rPr>
                          <w:t xml:space="preserve"> </w:t>
                        </w:r>
                        <w:r>
                          <w:rPr>
                            <w:w w:val="105"/>
                            <w:sz w:val="16"/>
                          </w:rPr>
                          <w:t>Book</w:t>
                        </w:r>
                      </w:p>
                      <w:p w14:paraId="6F394B5D" w14:textId="77777777" w:rsidR="001143DA" w:rsidRDefault="001143DA" w:rsidP="001143DA">
                        <w:pPr>
                          <w:spacing w:before="52" w:line="261" w:lineRule="auto"/>
                          <w:ind w:left="364" w:right="-1" w:hanging="56"/>
                          <w:rPr>
                            <w:sz w:val="16"/>
                          </w:rPr>
                        </w:pPr>
                        <w:r>
                          <w:rPr>
                            <w:w w:val="105"/>
                            <w:sz w:val="16"/>
                          </w:rPr>
                          <w:t>Student</w:t>
                        </w:r>
                        <w:r>
                          <w:rPr>
                            <w:w w:val="104"/>
                            <w:sz w:val="16"/>
                          </w:rPr>
                          <w:t xml:space="preserve"> </w:t>
                        </w:r>
                        <w:r>
                          <w:rPr>
                            <w:w w:val="105"/>
                            <w:sz w:val="16"/>
                          </w:rPr>
                          <w:t>Name</w:t>
                        </w:r>
                      </w:p>
                    </w:txbxContent>
                  </v:textbox>
                </v:shape>
                <v:shape id="Text Box 284" o:spid="_x0000_s1284" type="#_x0000_t202" style="position:absolute;left:3869;top:1673;width:663;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uSwwAAANsAAAAPAAAAZHJzL2Rvd25yZXYueG1sRI9Ba8JA&#10;FITvQv/D8gredKOg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yyLLksMAAADbAAAADwAA&#10;AAAAAAAAAAAAAAAHAgAAZHJzL2Rvd25yZXYueG1sUEsFBgAAAAADAAMAtwAAAPcCAAAAAA==&#10;" filled="f" stroked="f">
                  <v:textbox inset="0,0,0,0">
                    <w:txbxContent>
                      <w:p w14:paraId="040D1238" w14:textId="77777777" w:rsidR="001143DA" w:rsidRDefault="001143DA" w:rsidP="001143DA">
                        <w:pPr>
                          <w:rPr>
                            <w:sz w:val="16"/>
                          </w:rPr>
                        </w:pPr>
                        <w:r>
                          <w:rPr>
                            <w:w w:val="105"/>
                            <w:sz w:val="16"/>
                          </w:rPr>
                          <w:t>Password</w:t>
                        </w:r>
                      </w:p>
                    </w:txbxContent>
                  </v:textbox>
                </v:shape>
                <v:shape id="Text Box 285" o:spid="_x0000_s1285" type="#_x0000_t202" style="position:absolute;left:4896;top:1556;width:779;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" filled="f" stroked="f">
                  <v:textbox inset="0,0,0,0">
                    <w:txbxContent>
                      <w:p w14:paraId="0480A352" w14:textId="77777777" w:rsidR="001143DA" w:rsidRDefault="001143DA" w:rsidP="001143DA">
                        <w:pPr>
                          <w:spacing w:line="261" w:lineRule="auto"/>
                          <w:ind w:left="197" w:right="6" w:hanging="198"/>
                          <w:rPr>
                            <w:sz w:val="16"/>
                          </w:rPr>
                        </w:pPr>
                        <w:r>
                          <w:rPr>
                            <w:spacing w:val="-1"/>
                            <w:w w:val="105"/>
                            <w:sz w:val="16"/>
                          </w:rPr>
                          <w:t xml:space="preserve">Search </w:t>
                        </w:r>
                        <w:r>
                          <w:rPr>
                            <w:w w:val="105"/>
                            <w:sz w:val="16"/>
                          </w:rPr>
                          <w:t>The</w:t>
                        </w:r>
                        <w:r>
                          <w:rPr>
                            <w:spacing w:val="-39"/>
                            <w:w w:val="105"/>
                            <w:sz w:val="16"/>
                          </w:rPr>
                          <w:t xml:space="preserve"> </w:t>
                        </w:r>
                        <w:r>
                          <w:rPr>
                            <w:w w:val="105"/>
                            <w:sz w:val="16"/>
                          </w:rPr>
                          <w:t>Book</w:t>
                        </w:r>
                      </w:p>
                    </w:txbxContent>
                  </v:textbox>
                </v:shape>
                <v:shape id="Text Box 286" o:spid="_x0000_s1286" type="#_x0000_t202" style="position:absolute;left:5885;top:1444;width:751;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" filled="f" stroked="f">
                  <v:textbox inset="0,0,0,0">
                    <w:txbxContent>
                      <w:p w14:paraId="56064460" w14:textId="5F07BB42" w:rsidR="001143DA" w:rsidRDefault="001143DA" w:rsidP="001143DA">
                        <w:pPr>
                          <w:rPr>
                            <w:sz w:val="16"/>
                          </w:rPr>
                        </w:pPr>
                        <w:r>
                          <w:rPr>
                            <w:w w:val="105"/>
                            <w:sz w:val="16"/>
                          </w:rPr>
                          <w:t>Cont</w:t>
                        </w:r>
                        <w:r w:rsidR="008D717D">
                          <w:rPr>
                            <w:w w:val="105"/>
                            <w:sz w:val="16"/>
                          </w:rPr>
                          <w:t>a</w:t>
                        </w:r>
                        <w:r>
                          <w:rPr>
                            <w:w w:val="105"/>
                            <w:sz w:val="16"/>
                          </w:rPr>
                          <w:t>ct</w:t>
                        </w:r>
                        <w:r>
                          <w:rPr>
                            <w:spacing w:val="-3"/>
                            <w:w w:val="105"/>
                            <w:sz w:val="16"/>
                          </w:rPr>
                          <w:t xml:space="preserve"> </w:t>
                        </w:r>
                        <w:r>
                          <w:rPr>
                            <w:w w:val="105"/>
                            <w:sz w:val="16"/>
                          </w:rPr>
                          <w:t>no</w:t>
                        </w:r>
                      </w:p>
                    </w:txbxContent>
                  </v:textbox>
                </v:shape>
                <v:shape id="Text Box 287" o:spid="_x0000_s1287" type="#_x0000_t202" style="position:absolute;left:4488;top:2030;width:430;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" filled="f" stroked="f">
                  <v:textbox inset="0,0,0,0">
                    <w:txbxContent>
                      <w:p w14:paraId="4979EA92" w14:textId="77777777" w:rsidR="001143DA" w:rsidRDefault="001143DA" w:rsidP="001143DA">
                        <w:pPr>
                          <w:spacing w:line="261" w:lineRule="auto"/>
                          <w:ind w:right="-1" w:firstLine="23"/>
                          <w:rPr>
                            <w:sz w:val="16"/>
                          </w:rPr>
                        </w:pPr>
                        <w:r>
                          <w:rPr>
                            <w:w w:val="105"/>
                            <w:sz w:val="16"/>
                          </w:rPr>
                          <w:t>Book</w:t>
                        </w:r>
                        <w:r>
                          <w:rPr>
                            <w:spacing w:val="-39"/>
                            <w:w w:val="105"/>
                            <w:sz w:val="16"/>
                          </w:rPr>
                          <w:t xml:space="preserve"> </w:t>
                        </w:r>
                        <w:r>
                          <w:rPr>
                            <w:w w:val="105"/>
                            <w:sz w:val="16"/>
                          </w:rPr>
                          <w:t>Status</w:t>
                        </w:r>
                      </w:p>
                    </w:txbxContent>
                  </v:textbox>
                </v:shape>
                <v:shape id="Text Box 288" o:spid="_x0000_s1288" type="#_x0000_t202" style="position:absolute;left:5779;top:1935;width:570;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" filled="f" stroked="f">
                  <v:textbox inset="0,0,0,0">
                    <w:txbxContent>
                      <w:p w14:paraId="6528B8C1" w14:textId="77777777" w:rsidR="001143DA" w:rsidRDefault="001143DA" w:rsidP="001143DA">
                        <w:pPr>
                          <w:rPr>
                            <w:sz w:val="16"/>
                          </w:rPr>
                        </w:pPr>
                        <w:r>
                          <w:rPr>
                            <w:w w:val="105"/>
                            <w:sz w:val="16"/>
                          </w:rPr>
                          <w:t>Address</w:t>
                        </w:r>
                      </w:p>
                    </w:txbxContent>
                  </v:textbox>
                </v:shape>
                <v:shape id="Text Box 289" o:spid="_x0000_s1289" type="#_x0000_t202" style="position:absolute;left:4335;top:358;width:103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" strokeweight=".05911mm">
                  <v:textbox inset="0,0,0,0">
                    <w:txbxContent>
                      <w:p w14:paraId="6644BC85" w14:textId="77777777" w:rsidR="001143DA" w:rsidRDefault="001143DA" w:rsidP="001143DA">
                        <w:pPr>
                          <w:spacing w:before="79"/>
                          <w:ind w:left="257"/>
                          <w:rPr>
                            <w:sz w:val="16"/>
                          </w:rPr>
                        </w:pPr>
                        <w:r>
                          <w:rPr>
                            <w:w w:val="105"/>
                            <w:sz w:val="16"/>
                          </w:rPr>
                          <w:t>Student</w:t>
                        </w:r>
                      </w:p>
                    </w:txbxContent>
                  </v:textbox>
                </v:shape>
                <w10:wrap type="topAndBottom" anchorx="page"/>
              </v:group>
            </w:pict>
          </mc:Fallback>
        </mc:AlternateContent>
      </w:r>
    </w:p>
    <w:p w14:paraId="13CA069E" w14:textId="1DF624C2" w:rsidR="00542A55" w:rsidRPr="006A3568" w:rsidRDefault="00542A55" w:rsidP="00542A55">
      <w:pPr>
        <w:spacing w:after="0" w:line="240" w:lineRule="auto"/>
        <w:rPr>
          <w:rFonts w:ascii="Times New Roman" w:hAnsi="Times New Roman"/>
          <w:sz w:val="28"/>
          <w:szCs w:val="28"/>
        </w:rPr>
      </w:pPr>
    </w:p>
    <w:p w14:paraId="09F97ECC" w14:textId="4382128E" w:rsidR="00542A55" w:rsidRPr="006A3568" w:rsidRDefault="00542A55" w:rsidP="00542A55">
      <w:pPr>
        <w:spacing w:after="0" w:line="240" w:lineRule="auto"/>
        <w:rPr>
          <w:rFonts w:ascii="Times New Roman" w:hAnsi="Times New Roman"/>
          <w:sz w:val="28"/>
          <w:szCs w:val="28"/>
        </w:rPr>
      </w:pPr>
    </w:p>
    <w:p w14:paraId="700E9F22" w14:textId="3937091A" w:rsidR="00542A55" w:rsidRPr="006A3568" w:rsidRDefault="00542A55" w:rsidP="00542A55">
      <w:pPr>
        <w:spacing w:after="0" w:line="240" w:lineRule="auto"/>
        <w:rPr>
          <w:rFonts w:ascii="Times New Roman" w:hAnsi="Times New Roman"/>
          <w:sz w:val="28"/>
          <w:szCs w:val="28"/>
        </w:rPr>
      </w:pPr>
    </w:p>
    <w:p w14:paraId="081FC88A" w14:textId="0A1FDC6F" w:rsidR="00542A55" w:rsidRPr="006A3568" w:rsidRDefault="00542A55" w:rsidP="00542A55">
      <w:pPr>
        <w:spacing w:after="0" w:line="240" w:lineRule="auto"/>
        <w:rPr>
          <w:rFonts w:ascii="Times New Roman" w:hAnsi="Times New Roman"/>
          <w:sz w:val="28"/>
          <w:szCs w:val="28"/>
        </w:rPr>
      </w:pPr>
    </w:p>
    <w:p w14:paraId="4B6FC512" w14:textId="77777777" w:rsidR="00EE16D2" w:rsidRDefault="00EE16D2" w:rsidP="00542A55">
      <w:pPr>
        <w:spacing w:after="0" w:line="240" w:lineRule="auto"/>
        <w:rPr>
          <w:rFonts w:ascii="Times New Roman" w:hAnsi="Times New Roman"/>
          <w:b/>
          <w:bCs/>
          <w:sz w:val="28"/>
          <w:szCs w:val="28"/>
        </w:rPr>
      </w:pPr>
    </w:p>
    <w:p w14:paraId="7D596749" w14:textId="149D43F1" w:rsidR="008F57EB" w:rsidRPr="0066016F" w:rsidRDefault="006C4DCA" w:rsidP="001143DA">
      <w:pPr>
        <w:spacing w:after="0" w:line="240" w:lineRule="auto"/>
        <w:rPr>
          <w:rFonts w:ascii="Times New Roman" w:hAnsi="Times New Roman"/>
          <w:sz w:val="28"/>
          <w:szCs w:val="28"/>
        </w:rPr>
      </w:pPr>
      <w:r>
        <w:rPr>
          <w:rFonts w:ascii="Times New Roman" w:hAnsi="Times New Roman"/>
          <w:b/>
          <w:bCs/>
          <w:noProof/>
          <w:sz w:val="28"/>
          <w:szCs w:val="28"/>
        </w:rPr>
        <mc:AlternateContent>
          <mc:Choice Requires="wps">
            <w:drawing>
              <wp:anchor distT="0" distB="0" distL="114300" distR="114300" simplePos="0" relativeHeight="251770368" behindDoc="0" locked="0" layoutInCell="1" allowOverlap="1" wp14:anchorId="438FBA4C" wp14:editId="5C60DE03">
                <wp:simplePos x="0" y="0"/>
                <wp:positionH relativeFrom="column">
                  <wp:posOffset>2765287</wp:posOffset>
                </wp:positionH>
                <wp:positionV relativeFrom="paragraph">
                  <wp:posOffset>4999824</wp:posOffset>
                </wp:positionV>
                <wp:extent cx="982133" cy="150357"/>
                <wp:effectExtent l="0" t="0" r="8890" b="2540"/>
                <wp:wrapNone/>
                <wp:docPr id="347" name="Rectangle 347"/>
                <wp:cNvGraphicFramePr/>
                <a:graphic xmlns:a="http://schemas.openxmlformats.org/drawingml/2006/main">
                  <a:graphicData uri="http://schemas.microsoft.com/office/word/2010/wordprocessingShape">
                    <wps:wsp>
                      <wps:cNvSpPr/>
                      <wps:spPr>
                        <a:xfrm>
                          <a:off x="0" y="0"/>
                          <a:ext cx="982133" cy="150357"/>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2292B0F" id="Rectangle 347" o:spid="_x0000_s1026" style="position:absolute;margin-left:217.75pt;margin-top:393.7pt;width:77.35pt;height:11.85pt;z-index:251770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" fillcolor="white [3201]" stroked="f" strokeweight="1pt"/>
            </w:pict>
          </mc:Fallback>
        </mc:AlternateContent>
      </w:r>
    </w:p>
    <w:p w14:paraId="08F93AA5" w14:textId="42DF94F2" w:rsidR="006E738B" w:rsidRDefault="00303106" w:rsidP="001143DA">
      <w:pPr>
        <w:spacing w:after="0" w:line="240" w:lineRule="auto"/>
        <w:rPr>
          <w:rFonts w:ascii="Times New Roman" w:hAnsi="Times New Roman"/>
          <w:b/>
          <w:bCs/>
          <w:sz w:val="28"/>
          <w:szCs w:val="28"/>
        </w:rPr>
      </w:pPr>
      <w:r w:rsidRPr="008F57EB">
        <w:rPr>
          <w:rFonts w:ascii="Times New Roman" w:hAnsi="Times New Roman"/>
          <w:b/>
          <w:bCs/>
          <w:noProof/>
          <w:sz w:val="28"/>
          <w:szCs w:val="28"/>
        </w:rPr>
        <w:lastRenderedPageBreak/>
        <mc:AlternateContent>
          <mc:Choice Requires="wps">
            <w:drawing>
              <wp:anchor distT="45720" distB="45720" distL="114300" distR="114300" simplePos="0" relativeHeight="251667968" behindDoc="0" locked="0" layoutInCell="1" allowOverlap="1" wp14:anchorId="489739D4" wp14:editId="3F52734B">
                <wp:simplePos x="0" y="0"/>
                <wp:positionH relativeFrom="column">
                  <wp:posOffset>4847590</wp:posOffset>
                </wp:positionH>
                <wp:positionV relativeFrom="paragraph">
                  <wp:posOffset>628015</wp:posOffset>
                </wp:positionV>
                <wp:extent cx="219710" cy="48260"/>
                <wp:effectExtent l="8890" t="13335" r="9525" b="508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 cy="48260"/>
                        </a:xfrm>
                        <a:prstGeom prst="rect">
                          <a:avLst/>
                        </a:prstGeom>
                        <a:solidFill>
                          <a:srgbClr val="FFFFFF"/>
                        </a:solidFill>
                        <a:ln w="9525">
                          <a:solidFill>
                            <a:srgbClr val="F8F8F8"/>
                          </a:solidFill>
                          <a:miter lim="800000"/>
                          <a:headEnd/>
                          <a:tailEnd/>
                        </a:ln>
                      </wps:spPr>
                      <wps:txbx>
                        <w:txbxContent>
                          <w:p w14:paraId="46125382" w14:textId="5F6D2324" w:rsidR="001143DA" w:rsidRDefault="001143DA"/>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9739D4" id="_x0000_s1290" type="#_x0000_t202" style="position:absolute;margin-left:381.7pt;margin-top:49.45pt;width:17.3pt;height:3.8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" strokecolor="#f8f8f8">
                <v:textbox>
                  <w:txbxContent>
                    <w:p w14:paraId="46125382" w14:textId="5F6D2324" w:rsidR="001143DA" w:rsidRDefault="001143DA"/>
                  </w:txbxContent>
                </v:textbox>
                <w10:wrap type="square"/>
              </v:shape>
            </w:pict>
          </mc:Fallback>
        </mc:AlternateContent>
      </w:r>
      <w:r w:rsidR="008F57EB" w:rsidRPr="008F57EB">
        <w:rPr>
          <w:rFonts w:ascii="Times New Roman" w:hAnsi="Times New Roman"/>
          <w:b/>
          <w:bCs/>
          <w:sz w:val="28"/>
          <w:szCs w:val="28"/>
        </w:rPr>
        <w:t>Sequence</w:t>
      </w:r>
      <w:r w:rsidR="006E738B">
        <w:rPr>
          <w:rFonts w:ascii="Times New Roman" w:hAnsi="Times New Roman"/>
          <w:b/>
          <w:bCs/>
          <w:sz w:val="28"/>
          <w:szCs w:val="28"/>
        </w:rPr>
        <w:t xml:space="preserve"> </w:t>
      </w:r>
      <w:r w:rsidR="008F57EB" w:rsidRPr="008F57EB">
        <w:rPr>
          <w:rFonts w:ascii="Times New Roman" w:hAnsi="Times New Roman"/>
          <w:b/>
          <w:bCs/>
          <w:sz w:val="28"/>
          <w:szCs w:val="28"/>
        </w:rPr>
        <w:t>Diagram</w:t>
      </w:r>
      <w:r w:rsidR="0066016F">
        <w:rPr>
          <w:rFonts w:ascii="Times New Roman" w:hAnsi="Times New Roman"/>
          <w:b/>
          <w:bCs/>
          <w:sz w:val="28"/>
          <w:szCs w:val="28"/>
        </w:rPr>
        <w:t xml:space="preserve"> for Book Request/Issue</w:t>
      </w:r>
    </w:p>
    <w:p w14:paraId="57F976D1" w14:textId="49C3CEAC" w:rsidR="006E738B" w:rsidRDefault="006E738B" w:rsidP="001143DA">
      <w:pPr>
        <w:spacing w:after="0" w:line="240" w:lineRule="auto"/>
        <w:rPr>
          <w:rFonts w:ascii="Times New Roman" w:hAnsi="Times New Roman"/>
          <w:b/>
          <w:bCs/>
          <w:sz w:val="28"/>
          <w:szCs w:val="28"/>
        </w:rPr>
      </w:pPr>
    </w:p>
    <w:p w14:paraId="53E39B3C" w14:textId="18EA04FB" w:rsidR="006E738B" w:rsidRDefault="006E738B" w:rsidP="001143DA">
      <w:pPr>
        <w:spacing w:after="0" w:line="240" w:lineRule="auto"/>
        <w:rPr>
          <w:rFonts w:ascii="Times New Roman" w:hAnsi="Times New Roman"/>
          <w:b/>
          <w:bCs/>
          <w:sz w:val="28"/>
          <w:szCs w:val="28"/>
        </w:rPr>
      </w:pPr>
    </w:p>
    <w:p w14:paraId="221EAC40" w14:textId="3C89EE80" w:rsidR="001143DA" w:rsidRPr="008F57EB" w:rsidRDefault="001143DA" w:rsidP="001143DA">
      <w:pPr>
        <w:spacing w:after="0" w:line="240" w:lineRule="auto"/>
        <w:rPr>
          <w:rFonts w:ascii="Times New Roman" w:hAnsi="Times New Roman"/>
          <w:b/>
          <w:bCs/>
          <w:sz w:val="28"/>
          <w:szCs w:val="28"/>
        </w:rPr>
      </w:pPr>
    </w:p>
    <w:p w14:paraId="07177F2C" w14:textId="1243C43A" w:rsidR="001143DA" w:rsidRPr="006A3568" w:rsidRDefault="006E738B" w:rsidP="001143DA">
      <w:pPr>
        <w:spacing w:after="0" w:line="240" w:lineRule="auto"/>
        <w:rPr>
          <w:rFonts w:ascii="Times New Roman" w:hAnsi="Times New Roman"/>
          <w:sz w:val="28"/>
          <w:szCs w:val="28"/>
        </w:rPr>
      </w:pPr>
      <w:r w:rsidRPr="00E27034">
        <w:rPr>
          <w:rFonts w:ascii="Times New Roman" w:hAnsi="Times New Roman"/>
          <w:sz w:val="28"/>
          <w:szCs w:val="28"/>
        </w:rPr>
        <w:object w:dxaOrig="8293" w:dyaOrig="8506" w14:anchorId="6496D1B2">
          <v:shape id="_x0000_i1025" type="#_x0000_t75" style="width:467.3pt;height:406.8pt" o:ole="">
            <v:imagedata r:id="rId33" o:title=""/>
          </v:shape>
          <o:OLEObject Type="Embed" ProgID="Visio.Drawing.11" ShapeID="_x0000_i1025" DrawAspect="Content" ObjectID="_1715554503" r:id="rId34"/>
        </w:object>
      </w:r>
    </w:p>
    <w:p w14:paraId="7B781F84" w14:textId="4A5E060F" w:rsidR="001143DA" w:rsidRPr="006A3568" w:rsidRDefault="001143DA" w:rsidP="001143DA">
      <w:pPr>
        <w:spacing w:after="0" w:line="240" w:lineRule="auto"/>
        <w:rPr>
          <w:rFonts w:ascii="Times New Roman" w:hAnsi="Times New Roman"/>
          <w:sz w:val="28"/>
          <w:szCs w:val="28"/>
        </w:rPr>
      </w:pPr>
    </w:p>
    <w:p w14:paraId="141B5813" w14:textId="7B03C9D9" w:rsidR="001143DA" w:rsidRDefault="001143DA" w:rsidP="001143DA">
      <w:pPr>
        <w:spacing w:after="0" w:line="240" w:lineRule="auto"/>
        <w:rPr>
          <w:rFonts w:ascii="Times New Roman" w:hAnsi="Times New Roman"/>
          <w:sz w:val="28"/>
          <w:szCs w:val="28"/>
        </w:rPr>
      </w:pPr>
    </w:p>
    <w:p w14:paraId="5B638576" w14:textId="1403F4FC" w:rsidR="00D56F27" w:rsidRDefault="00D56F27" w:rsidP="00D56F27">
      <w:pPr>
        <w:spacing w:after="0" w:line="240" w:lineRule="auto"/>
        <w:rPr>
          <w:sz w:val="20"/>
          <w:szCs w:val="20"/>
        </w:rPr>
      </w:pPr>
    </w:p>
    <w:p w14:paraId="76DA1759" w14:textId="27BEAD31" w:rsidR="00D56F27" w:rsidRDefault="00D56F27" w:rsidP="00D56F27">
      <w:pPr>
        <w:spacing w:after="0" w:line="240" w:lineRule="auto"/>
        <w:rPr>
          <w:sz w:val="20"/>
          <w:szCs w:val="20"/>
        </w:rPr>
      </w:pPr>
    </w:p>
    <w:p w14:paraId="5906EE04" w14:textId="79E5F8A6" w:rsidR="00D56F27" w:rsidRDefault="00D56F27" w:rsidP="00D56F27">
      <w:pPr>
        <w:spacing w:after="0" w:line="240" w:lineRule="auto"/>
        <w:rPr>
          <w:sz w:val="20"/>
          <w:szCs w:val="20"/>
        </w:rPr>
      </w:pPr>
    </w:p>
    <w:p w14:paraId="0680F969" w14:textId="5347A8AD" w:rsidR="00D56F27" w:rsidRDefault="00D56F27" w:rsidP="00D56F27">
      <w:pPr>
        <w:spacing w:after="0" w:line="240" w:lineRule="auto"/>
        <w:rPr>
          <w:sz w:val="20"/>
          <w:szCs w:val="20"/>
        </w:rPr>
      </w:pPr>
    </w:p>
    <w:p w14:paraId="7F1ED115" w14:textId="5C480378" w:rsidR="002F7BDB" w:rsidRDefault="002F7BDB" w:rsidP="00D56F27">
      <w:pPr>
        <w:spacing w:after="0" w:line="240" w:lineRule="auto"/>
        <w:rPr>
          <w:sz w:val="20"/>
          <w:szCs w:val="20"/>
        </w:rPr>
      </w:pPr>
    </w:p>
    <w:p w14:paraId="51BA01B6" w14:textId="67E08B44" w:rsidR="002F7BDB" w:rsidRDefault="002F7BDB" w:rsidP="00D56F27">
      <w:pPr>
        <w:spacing w:after="0" w:line="240" w:lineRule="auto"/>
        <w:rPr>
          <w:sz w:val="20"/>
          <w:szCs w:val="20"/>
        </w:rPr>
      </w:pPr>
    </w:p>
    <w:p w14:paraId="2C4B9BFA" w14:textId="6BAB8B5A" w:rsidR="002F7BDB" w:rsidRDefault="002F7BDB" w:rsidP="00D56F27">
      <w:pPr>
        <w:spacing w:after="0" w:line="240" w:lineRule="auto"/>
        <w:rPr>
          <w:sz w:val="20"/>
          <w:szCs w:val="20"/>
        </w:rPr>
      </w:pPr>
    </w:p>
    <w:p w14:paraId="2F0DEB1D" w14:textId="44019545" w:rsidR="002F7BDB" w:rsidRDefault="002F7BDB" w:rsidP="00D56F27">
      <w:pPr>
        <w:spacing w:after="0" w:line="240" w:lineRule="auto"/>
        <w:rPr>
          <w:sz w:val="20"/>
          <w:szCs w:val="20"/>
        </w:rPr>
      </w:pPr>
    </w:p>
    <w:p w14:paraId="0BC85AD3" w14:textId="20511391" w:rsidR="002F7BDB" w:rsidRDefault="002F7BDB" w:rsidP="00D56F27">
      <w:pPr>
        <w:spacing w:after="0" w:line="240" w:lineRule="auto"/>
        <w:rPr>
          <w:sz w:val="20"/>
          <w:szCs w:val="20"/>
        </w:rPr>
      </w:pPr>
    </w:p>
    <w:p w14:paraId="61685D04" w14:textId="7BC55D42" w:rsidR="002F7BDB" w:rsidRDefault="002F7BDB" w:rsidP="00D56F27">
      <w:pPr>
        <w:spacing w:after="0" w:line="240" w:lineRule="auto"/>
        <w:rPr>
          <w:sz w:val="20"/>
          <w:szCs w:val="20"/>
        </w:rPr>
      </w:pPr>
    </w:p>
    <w:p w14:paraId="2539A1AD" w14:textId="59B4499C" w:rsidR="0066016F" w:rsidRDefault="0066016F" w:rsidP="0066016F">
      <w:pPr>
        <w:spacing w:after="0" w:line="240" w:lineRule="auto"/>
        <w:rPr>
          <w:rFonts w:ascii="Times New Roman" w:hAnsi="Times New Roman"/>
          <w:b/>
          <w:bCs/>
          <w:sz w:val="28"/>
          <w:szCs w:val="28"/>
        </w:rPr>
      </w:pPr>
      <w:r w:rsidRPr="008F57EB">
        <w:rPr>
          <w:rFonts w:ascii="Times New Roman" w:hAnsi="Times New Roman"/>
          <w:b/>
          <w:bCs/>
          <w:noProof/>
          <w:sz w:val="28"/>
          <w:szCs w:val="28"/>
        </w:rPr>
        <w:lastRenderedPageBreak/>
        <mc:AlternateContent>
          <mc:Choice Requires="wps">
            <w:drawing>
              <wp:anchor distT="45720" distB="45720" distL="114300" distR="114300" simplePos="0" relativeHeight="251772416" behindDoc="0" locked="0" layoutInCell="1" allowOverlap="1" wp14:anchorId="2EFC4171" wp14:editId="1E674C7E">
                <wp:simplePos x="0" y="0"/>
                <wp:positionH relativeFrom="column">
                  <wp:posOffset>4847590</wp:posOffset>
                </wp:positionH>
                <wp:positionV relativeFrom="paragraph">
                  <wp:posOffset>628015</wp:posOffset>
                </wp:positionV>
                <wp:extent cx="219710" cy="48260"/>
                <wp:effectExtent l="8890" t="13335" r="9525" b="5080"/>
                <wp:wrapSquare wrapText="bothSides"/>
                <wp:docPr id="3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 cy="48260"/>
                        </a:xfrm>
                        <a:prstGeom prst="rect">
                          <a:avLst/>
                        </a:prstGeom>
                        <a:solidFill>
                          <a:srgbClr val="FFFFFF"/>
                        </a:solidFill>
                        <a:ln w="9525">
                          <a:solidFill>
                            <a:srgbClr val="F8F8F8"/>
                          </a:solidFill>
                          <a:miter lim="800000"/>
                          <a:headEnd/>
                          <a:tailEnd/>
                        </a:ln>
                      </wps:spPr>
                      <wps:txbx>
                        <w:txbxContent>
                          <w:p w14:paraId="1661E3A1" w14:textId="77777777" w:rsidR="0066016F" w:rsidRDefault="0066016F" w:rsidP="0066016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EFC4171" id="_x0000_s1291" type="#_x0000_t202" style="position:absolute;margin-left:381.7pt;margin-top:49.45pt;width:17.3pt;height:3.8pt;z-index:251772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" strokecolor="#f8f8f8">
                <v:textbox>
                  <w:txbxContent>
                    <w:p w14:paraId="1661E3A1" w14:textId="77777777" w:rsidR="0066016F" w:rsidRDefault="0066016F" w:rsidP="0066016F"/>
                  </w:txbxContent>
                </v:textbox>
                <w10:wrap type="square"/>
              </v:shape>
            </w:pict>
          </mc:Fallback>
        </mc:AlternateContent>
      </w:r>
      <w:r w:rsidRPr="008F57EB">
        <w:rPr>
          <w:rFonts w:ascii="Times New Roman" w:hAnsi="Times New Roman"/>
          <w:b/>
          <w:bCs/>
          <w:sz w:val="28"/>
          <w:szCs w:val="28"/>
        </w:rPr>
        <w:t>Sequence</w:t>
      </w:r>
      <w:r>
        <w:rPr>
          <w:rFonts w:ascii="Times New Roman" w:hAnsi="Times New Roman"/>
          <w:b/>
          <w:bCs/>
          <w:sz w:val="28"/>
          <w:szCs w:val="28"/>
        </w:rPr>
        <w:t xml:space="preserve"> </w:t>
      </w:r>
      <w:r w:rsidRPr="008F57EB">
        <w:rPr>
          <w:rFonts w:ascii="Times New Roman" w:hAnsi="Times New Roman"/>
          <w:b/>
          <w:bCs/>
          <w:sz w:val="28"/>
          <w:szCs w:val="28"/>
        </w:rPr>
        <w:t>Diagram</w:t>
      </w:r>
      <w:r>
        <w:rPr>
          <w:rFonts w:ascii="Times New Roman" w:hAnsi="Times New Roman"/>
          <w:b/>
          <w:bCs/>
          <w:sz w:val="28"/>
          <w:szCs w:val="28"/>
        </w:rPr>
        <w:t xml:space="preserve"> for Resource Request</w:t>
      </w:r>
    </w:p>
    <w:p w14:paraId="5D97A203" w14:textId="1D2F42CE" w:rsidR="002F7BDB" w:rsidRDefault="002F7BDB" w:rsidP="00D56F27">
      <w:pPr>
        <w:spacing w:after="0" w:line="240" w:lineRule="auto"/>
        <w:rPr>
          <w:sz w:val="20"/>
          <w:szCs w:val="20"/>
        </w:rPr>
      </w:pPr>
    </w:p>
    <w:p w14:paraId="39229A06" w14:textId="3D56A2C8" w:rsidR="002F7BDB" w:rsidRDefault="002F7BDB" w:rsidP="00D56F27">
      <w:pPr>
        <w:spacing w:after="0" w:line="240" w:lineRule="auto"/>
        <w:rPr>
          <w:sz w:val="20"/>
          <w:szCs w:val="20"/>
        </w:rPr>
      </w:pPr>
    </w:p>
    <w:p w14:paraId="28D33513" w14:textId="6F4E33BC" w:rsidR="0066016F" w:rsidRDefault="0066016F" w:rsidP="002F7BDB">
      <w:pPr>
        <w:spacing w:after="0" w:line="240" w:lineRule="auto"/>
        <w:jc w:val="center"/>
        <w:rPr>
          <w:rFonts w:ascii="Times New Roman" w:hAnsi="Times New Roman"/>
          <w:sz w:val="28"/>
          <w:szCs w:val="28"/>
        </w:rPr>
      </w:pPr>
    </w:p>
    <w:p w14:paraId="490E0AEA" w14:textId="7817B21A" w:rsidR="0066016F" w:rsidRDefault="0066016F" w:rsidP="002F7BDB">
      <w:pPr>
        <w:spacing w:after="0" w:line="240" w:lineRule="auto"/>
        <w:jc w:val="center"/>
        <w:rPr>
          <w:rFonts w:ascii="Times New Roman" w:hAnsi="Times New Roman"/>
          <w:sz w:val="28"/>
          <w:szCs w:val="28"/>
        </w:rPr>
      </w:pPr>
    </w:p>
    <w:p w14:paraId="3D470DF1" w14:textId="3FAFB350" w:rsidR="002F7BDB" w:rsidRDefault="00FC23BA" w:rsidP="002F7BDB">
      <w:pPr>
        <w:spacing w:after="0" w:line="240" w:lineRule="auto"/>
        <w:jc w:val="center"/>
        <w:rPr>
          <w:rFonts w:ascii="Arial Black"/>
          <w:sz w:val="56"/>
        </w:rPr>
      </w:pPr>
      <w:r>
        <w:rPr>
          <w:noProof/>
        </w:rPr>
        <mc:AlternateContent>
          <mc:Choice Requires="wps">
            <w:drawing>
              <wp:anchor distT="0" distB="0" distL="114300" distR="114300" simplePos="0" relativeHeight="251784704" behindDoc="0" locked="0" layoutInCell="1" allowOverlap="1" wp14:anchorId="52E3761F" wp14:editId="52391E1A">
                <wp:simplePos x="0" y="0"/>
                <wp:positionH relativeFrom="column">
                  <wp:posOffset>2801679</wp:posOffset>
                </wp:positionH>
                <wp:positionV relativeFrom="paragraph">
                  <wp:posOffset>3476492</wp:posOffset>
                </wp:positionV>
                <wp:extent cx="855921" cy="148856"/>
                <wp:effectExtent l="0" t="0" r="1905" b="3810"/>
                <wp:wrapNone/>
                <wp:docPr id="357"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5921" cy="148856"/>
                        </a:xfrm>
                        <a:prstGeom prst="rect">
                          <a:avLst/>
                        </a:prstGeom>
                        <a:solidFill>
                          <a:schemeClr val="bg1"/>
                        </a:solidFill>
                        <a:ln>
                          <a:noFill/>
                        </a:ln>
                      </wps:spPr>
                      <wps:txbx>
                        <w:txbxContent>
                          <w:p w14:paraId="15EECFB2" w14:textId="3631CE3F" w:rsidR="00F55C30" w:rsidRPr="00D95CBE" w:rsidRDefault="00F55C30" w:rsidP="00F55C30">
                            <w:pPr>
                              <w:rPr>
                                <w:rFonts w:ascii="NeueHaasGroteskText Pro Md" w:eastAsia="Yu Gothic Medium" w:hAnsi="NeueHaasGroteskText Pro Md"/>
                                <w:color w:val="404040" w:themeColor="text1" w:themeTint="BF"/>
                                <w:sz w:val="16"/>
                              </w:rPr>
                            </w:pPr>
                            <w:r>
                              <w:rPr>
                                <w:rFonts w:ascii="NeueHaasGroteskText Pro Md" w:eastAsia="Yu Gothic Medium" w:hAnsi="NeueHaasGroteskText Pro Md"/>
                                <w:color w:val="404040" w:themeColor="text1" w:themeTint="BF"/>
                                <w:w w:val="105"/>
                                <w:sz w:val="16"/>
                              </w:rPr>
                              <w:t>a</w:t>
                            </w:r>
                            <w:r w:rsidRPr="00D95CBE">
                              <w:rPr>
                                <w:rFonts w:ascii="NeueHaasGroteskText Pro Md" w:eastAsia="Yu Gothic Medium" w:hAnsi="NeueHaasGroteskText Pro Md"/>
                                <w:color w:val="404040" w:themeColor="text1" w:themeTint="BF"/>
                                <w:w w:val="105"/>
                                <w:sz w:val="16"/>
                              </w:rPr>
                              <w:t>llot</w:t>
                            </w:r>
                            <w:r>
                              <w:rPr>
                                <w:rFonts w:ascii="NeueHaasGroteskText Pro Md" w:eastAsia="Yu Gothic Medium" w:hAnsi="NeueHaasGroteskText Pro Md"/>
                                <w:color w:val="404040" w:themeColor="text1" w:themeTint="BF"/>
                                <w:w w:val="105"/>
                                <w:sz w:val="16"/>
                              </w:rPr>
                              <w:t>ment date</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E3761F" id="_x0000_s1292" type="#_x0000_t202" style="position:absolute;left:0;text-align:left;margin-left:220.6pt;margin-top:273.75pt;width:67.4pt;height:11.7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" fillcolor="white [3212]" stroked="f">
                <v:textbox inset="0,0,0,0">
                  <w:txbxContent>
                    <w:p w14:paraId="15EECFB2" w14:textId="3631CE3F" w:rsidR="00F55C30" w:rsidRPr="00D95CBE" w:rsidRDefault="00F55C30" w:rsidP="00F55C30">
                      <w:pPr>
                        <w:rPr>
                          <w:rFonts w:ascii="NeueHaasGroteskText Pro Md" w:eastAsia="Yu Gothic Medium" w:hAnsi="NeueHaasGroteskText Pro Md"/>
                          <w:color w:val="404040" w:themeColor="text1" w:themeTint="BF"/>
                          <w:sz w:val="16"/>
                        </w:rPr>
                      </w:pPr>
                      <w:r>
                        <w:rPr>
                          <w:rFonts w:ascii="NeueHaasGroteskText Pro Md" w:eastAsia="Yu Gothic Medium" w:hAnsi="NeueHaasGroteskText Pro Md"/>
                          <w:color w:val="404040" w:themeColor="text1" w:themeTint="BF"/>
                          <w:w w:val="105"/>
                          <w:sz w:val="16"/>
                        </w:rPr>
                        <w:t>a</w:t>
                      </w:r>
                      <w:r w:rsidRPr="00D95CBE">
                        <w:rPr>
                          <w:rFonts w:ascii="NeueHaasGroteskText Pro Md" w:eastAsia="Yu Gothic Medium" w:hAnsi="NeueHaasGroteskText Pro Md"/>
                          <w:color w:val="404040" w:themeColor="text1" w:themeTint="BF"/>
                          <w:w w:val="105"/>
                          <w:sz w:val="16"/>
                        </w:rPr>
                        <w:t>llot</w:t>
                      </w:r>
                      <w:r>
                        <w:rPr>
                          <w:rFonts w:ascii="NeueHaasGroteskText Pro Md" w:eastAsia="Yu Gothic Medium" w:hAnsi="NeueHaasGroteskText Pro Md"/>
                          <w:color w:val="404040" w:themeColor="text1" w:themeTint="BF"/>
                          <w:w w:val="105"/>
                          <w:sz w:val="16"/>
                        </w:rPr>
                        <w:t>ment date</w:t>
                      </w:r>
                    </w:p>
                  </w:txbxContent>
                </v:textbox>
              </v:shape>
            </w:pict>
          </mc:Fallback>
        </mc:AlternateContent>
      </w:r>
      <w:r w:rsidR="00F55C30">
        <w:rPr>
          <w:noProof/>
        </w:rPr>
        <mc:AlternateContent>
          <mc:Choice Requires="wps">
            <w:drawing>
              <wp:anchor distT="0" distB="0" distL="114300" distR="114300" simplePos="0" relativeHeight="251782656" behindDoc="0" locked="0" layoutInCell="1" allowOverlap="1" wp14:anchorId="3567E99D" wp14:editId="45901B31">
                <wp:simplePos x="0" y="0"/>
                <wp:positionH relativeFrom="margin">
                  <wp:posOffset>4827181</wp:posOffset>
                </wp:positionH>
                <wp:positionV relativeFrom="paragraph">
                  <wp:posOffset>3233981</wp:posOffset>
                </wp:positionV>
                <wp:extent cx="1233377" cy="154172"/>
                <wp:effectExtent l="0" t="0" r="5080" b="0"/>
                <wp:wrapNone/>
                <wp:docPr id="356"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3377" cy="154172"/>
                        </a:xfrm>
                        <a:prstGeom prst="rect">
                          <a:avLst/>
                        </a:prstGeom>
                        <a:solidFill>
                          <a:schemeClr val="bg1"/>
                        </a:solidFill>
                        <a:ln>
                          <a:noFill/>
                        </a:ln>
                      </wps:spPr>
                      <wps:txbx>
                        <w:txbxContent>
                          <w:p w14:paraId="726E35B4" w14:textId="0B503BDE" w:rsidR="00F55C30" w:rsidRPr="00D95CBE" w:rsidRDefault="00F55C30" w:rsidP="00F55C30">
                            <w:pPr>
                              <w:rPr>
                                <w:rFonts w:ascii="NeueHaasGroteskText Pro Md" w:eastAsia="Yu Gothic Medium" w:hAnsi="NeueHaasGroteskText Pro Md"/>
                                <w:color w:val="404040" w:themeColor="text1" w:themeTint="BF"/>
                                <w:sz w:val="16"/>
                              </w:rPr>
                            </w:pPr>
                            <w:r>
                              <w:rPr>
                                <w:rFonts w:ascii="NeueHaasGroteskText Pro Md" w:eastAsia="Yu Gothic Medium" w:hAnsi="NeueHaasGroteskText Pro Md"/>
                                <w:color w:val="404040" w:themeColor="text1" w:themeTint="BF"/>
                                <w:w w:val="105"/>
                                <w:sz w:val="16"/>
                              </w:rPr>
                              <w:t>update</w:t>
                            </w:r>
                            <w:r w:rsidRPr="00D95CBE">
                              <w:rPr>
                                <w:rFonts w:ascii="NeueHaasGroteskText Pro Md" w:eastAsia="Yu Gothic Medium" w:hAnsi="NeueHaasGroteskText Pro Md"/>
                                <w:color w:val="404040" w:themeColor="text1" w:themeTint="BF"/>
                                <w:w w:val="105"/>
                                <w:sz w:val="16"/>
                              </w:rPr>
                              <w:t xml:space="preserve"> resource</w:t>
                            </w:r>
                            <w:r>
                              <w:rPr>
                                <w:rFonts w:ascii="NeueHaasGroteskText Pro Md" w:eastAsia="Yu Gothic Medium" w:hAnsi="NeueHaasGroteskText Pro Md"/>
                                <w:color w:val="404040" w:themeColor="text1" w:themeTint="BF"/>
                                <w:w w:val="105"/>
                                <w:sz w:val="16"/>
                              </w:rPr>
                              <w:t xml:space="preserve"> record</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67E99D" id="_x0000_s1293" type="#_x0000_t202" style="position:absolute;left:0;text-align:left;margin-left:380.1pt;margin-top:254.65pt;width:97.1pt;height:12.15pt;z-index:251782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" fillcolor="white [3212]" stroked="f">
                <v:textbox inset="0,0,0,0">
                  <w:txbxContent>
                    <w:p w14:paraId="726E35B4" w14:textId="0B503BDE" w:rsidR="00F55C30" w:rsidRPr="00D95CBE" w:rsidRDefault="00F55C30" w:rsidP="00F55C30">
                      <w:pPr>
                        <w:rPr>
                          <w:rFonts w:ascii="NeueHaasGroteskText Pro Md" w:eastAsia="Yu Gothic Medium" w:hAnsi="NeueHaasGroteskText Pro Md"/>
                          <w:color w:val="404040" w:themeColor="text1" w:themeTint="BF"/>
                          <w:sz w:val="16"/>
                        </w:rPr>
                      </w:pPr>
                      <w:r>
                        <w:rPr>
                          <w:rFonts w:ascii="NeueHaasGroteskText Pro Md" w:eastAsia="Yu Gothic Medium" w:hAnsi="NeueHaasGroteskText Pro Md"/>
                          <w:color w:val="404040" w:themeColor="text1" w:themeTint="BF"/>
                          <w:w w:val="105"/>
                          <w:sz w:val="16"/>
                        </w:rPr>
                        <w:t>update</w:t>
                      </w:r>
                      <w:r w:rsidRPr="00D95CBE">
                        <w:rPr>
                          <w:rFonts w:ascii="NeueHaasGroteskText Pro Md" w:eastAsia="Yu Gothic Medium" w:hAnsi="NeueHaasGroteskText Pro Md"/>
                          <w:color w:val="404040" w:themeColor="text1" w:themeTint="BF"/>
                          <w:w w:val="105"/>
                          <w:sz w:val="16"/>
                        </w:rPr>
                        <w:t xml:space="preserve"> resource</w:t>
                      </w:r>
                      <w:r>
                        <w:rPr>
                          <w:rFonts w:ascii="NeueHaasGroteskText Pro Md" w:eastAsia="Yu Gothic Medium" w:hAnsi="NeueHaasGroteskText Pro Md"/>
                          <w:color w:val="404040" w:themeColor="text1" w:themeTint="BF"/>
                          <w:w w:val="105"/>
                          <w:sz w:val="16"/>
                        </w:rPr>
                        <w:t xml:space="preserve"> record</w:t>
                      </w:r>
                    </w:p>
                  </w:txbxContent>
                </v:textbox>
                <w10:wrap anchorx="margin"/>
              </v:shape>
            </w:pict>
          </mc:Fallback>
        </mc:AlternateContent>
      </w:r>
      <w:r w:rsidR="00A44AF2">
        <w:rPr>
          <w:noProof/>
        </w:rPr>
        <mc:AlternateContent>
          <mc:Choice Requires="wps">
            <w:drawing>
              <wp:anchor distT="0" distB="0" distL="114300" distR="114300" simplePos="0" relativeHeight="251780608" behindDoc="0" locked="0" layoutInCell="1" allowOverlap="1" wp14:anchorId="0BBC77A5" wp14:editId="562DB771">
                <wp:simplePos x="0" y="0"/>
                <wp:positionH relativeFrom="column">
                  <wp:posOffset>723014</wp:posOffset>
                </wp:positionH>
                <wp:positionV relativeFrom="paragraph">
                  <wp:posOffset>3600863</wp:posOffset>
                </wp:positionV>
                <wp:extent cx="1429990" cy="132568"/>
                <wp:effectExtent l="0" t="0" r="0" b="1270"/>
                <wp:wrapNone/>
                <wp:docPr id="355"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9990" cy="132568"/>
                        </a:xfrm>
                        <a:prstGeom prst="rect">
                          <a:avLst/>
                        </a:prstGeom>
                        <a:solidFill>
                          <a:schemeClr val="bg1"/>
                        </a:solidFill>
                        <a:ln>
                          <a:noFill/>
                        </a:ln>
                      </wps:spPr>
                      <wps:txbx>
                        <w:txbxContent>
                          <w:p w14:paraId="12695757" w14:textId="501B0DA8" w:rsidR="00A44AF2" w:rsidRPr="00D95CBE" w:rsidRDefault="00A44AF2" w:rsidP="00A44AF2">
                            <w:pPr>
                              <w:rPr>
                                <w:rFonts w:ascii="NeueHaasGroteskText Pro Md" w:eastAsia="Yu Gothic Medium" w:hAnsi="NeueHaasGroteskText Pro Md"/>
                                <w:color w:val="404040" w:themeColor="text1" w:themeTint="BF"/>
                                <w:sz w:val="16"/>
                              </w:rPr>
                            </w:pPr>
                            <w:r w:rsidRPr="00D95CBE">
                              <w:rPr>
                                <w:rFonts w:ascii="NeueHaasGroteskText Pro Md" w:eastAsia="Yu Gothic Medium" w:hAnsi="NeueHaasGroteskText Pro Md"/>
                                <w:color w:val="404040" w:themeColor="text1" w:themeTint="BF"/>
                                <w:w w:val="105"/>
                                <w:sz w:val="16"/>
                              </w:rPr>
                              <w:t>allot resource</w:t>
                            </w:r>
                            <w:r>
                              <w:rPr>
                                <w:rFonts w:ascii="NeueHaasGroteskText Pro Md" w:eastAsia="Yu Gothic Medium" w:hAnsi="NeueHaasGroteskText Pro Md"/>
                                <w:color w:val="404040" w:themeColor="text1" w:themeTint="BF"/>
                                <w:w w:val="105"/>
                                <w:sz w:val="16"/>
                              </w:rPr>
                              <w:t xml:space="preserve"> with time slo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BBC77A5" id="_x0000_s1294" type="#_x0000_t202" style="position:absolute;left:0;text-align:left;margin-left:56.95pt;margin-top:283.55pt;width:112.6pt;height:10.4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" fillcolor="white [3212]" stroked="f">
                <v:textbox inset="0,0,0,0">
                  <w:txbxContent>
                    <w:p w14:paraId="12695757" w14:textId="501B0DA8" w:rsidR="00A44AF2" w:rsidRPr="00D95CBE" w:rsidRDefault="00A44AF2" w:rsidP="00A44AF2">
                      <w:pPr>
                        <w:rPr>
                          <w:rFonts w:ascii="NeueHaasGroteskText Pro Md" w:eastAsia="Yu Gothic Medium" w:hAnsi="NeueHaasGroteskText Pro Md"/>
                          <w:color w:val="404040" w:themeColor="text1" w:themeTint="BF"/>
                          <w:sz w:val="16"/>
                        </w:rPr>
                      </w:pPr>
                      <w:r w:rsidRPr="00D95CBE">
                        <w:rPr>
                          <w:rFonts w:ascii="NeueHaasGroteskText Pro Md" w:eastAsia="Yu Gothic Medium" w:hAnsi="NeueHaasGroteskText Pro Md"/>
                          <w:color w:val="404040" w:themeColor="text1" w:themeTint="BF"/>
                          <w:w w:val="105"/>
                          <w:sz w:val="16"/>
                        </w:rPr>
                        <w:t>allot resource</w:t>
                      </w:r>
                      <w:r>
                        <w:rPr>
                          <w:rFonts w:ascii="NeueHaasGroteskText Pro Md" w:eastAsia="Yu Gothic Medium" w:hAnsi="NeueHaasGroteskText Pro Md"/>
                          <w:color w:val="404040" w:themeColor="text1" w:themeTint="BF"/>
                          <w:w w:val="105"/>
                          <w:sz w:val="16"/>
                        </w:rPr>
                        <w:t xml:space="preserve"> with time slot</w:t>
                      </w:r>
                    </w:p>
                  </w:txbxContent>
                </v:textbox>
              </v:shape>
            </w:pict>
          </mc:Fallback>
        </mc:AlternateContent>
      </w:r>
      <w:r w:rsidR="00A45D0B">
        <w:rPr>
          <w:noProof/>
        </w:rPr>
        <mc:AlternateContent>
          <mc:Choice Requires="wps">
            <w:drawing>
              <wp:anchor distT="0" distB="0" distL="114300" distR="114300" simplePos="0" relativeHeight="251778560" behindDoc="0" locked="0" layoutInCell="1" allowOverlap="1" wp14:anchorId="57C0E81E" wp14:editId="6E497062">
                <wp:simplePos x="0" y="0"/>
                <wp:positionH relativeFrom="column">
                  <wp:posOffset>2812120</wp:posOffset>
                </wp:positionH>
                <wp:positionV relativeFrom="paragraph">
                  <wp:posOffset>3148419</wp:posOffset>
                </wp:positionV>
                <wp:extent cx="855921" cy="148856"/>
                <wp:effectExtent l="0" t="0" r="1905" b="3810"/>
                <wp:wrapNone/>
                <wp:docPr id="353"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5921" cy="148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EA74D" w14:textId="335D47E9" w:rsidR="00A45D0B" w:rsidRPr="00D95CBE" w:rsidRDefault="00A44AF2" w:rsidP="00A45D0B">
                            <w:pPr>
                              <w:rPr>
                                <w:rFonts w:ascii="NeueHaasGroteskText Pro Md" w:eastAsia="Yu Gothic Medium" w:hAnsi="NeueHaasGroteskText Pro Md"/>
                                <w:color w:val="404040" w:themeColor="text1" w:themeTint="BF"/>
                                <w:sz w:val="16"/>
                              </w:rPr>
                            </w:pPr>
                            <w:r>
                              <w:rPr>
                                <w:rFonts w:ascii="NeueHaasGroteskText Pro Md" w:eastAsia="Yu Gothic Medium" w:hAnsi="NeueHaasGroteskText Pro Md"/>
                                <w:color w:val="404040" w:themeColor="text1" w:themeTint="BF"/>
                                <w:w w:val="105"/>
                                <w:sz w:val="16"/>
                              </w:rPr>
                              <w:t>check</w:t>
                            </w:r>
                            <w:r w:rsidR="00A45D0B" w:rsidRPr="00D95CBE">
                              <w:rPr>
                                <w:rFonts w:ascii="NeueHaasGroteskText Pro Md" w:eastAsia="Yu Gothic Medium" w:hAnsi="NeueHaasGroteskText Pro Md"/>
                                <w:color w:val="404040" w:themeColor="text1" w:themeTint="BF"/>
                                <w:w w:val="105"/>
                                <w:sz w:val="16"/>
                              </w:rPr>
                              <w:t xml:space="preserve"> </w:t>
                            </w:r>
                            <w:r>
                              <w:rPr>
                                <w:rFonts w:ascii="NeueHaasGroteskText Pro Md" w:eastAsia="Yu Gothic Medium" w:hAnsi="NeueHaasGroteskText Pro Md"/>
                                <w:color w:val="404040" w:themeColor="text1" w:themeTint="BF"/>
                                <w:w w:val="105"/>
                                <w:sz w:val="16"/>
                              </w:rPr>
                              <w:t>time slo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7C0E81E" id="_x0000_s1295" type="#_x0000_t202" style="position:absolute;left:0;text-align:left;margin-left:221.45pt;margin-top:247.9pt;width:67.4pt;height:11.7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" filled="f" stroked="f">
                <v:textbox inset="0,0,0,0">
                  <w:txbxContent>
                    <w:p w14:paraId="264EA74D" w14:textId="335D47E9" w:rsidR="00A45D0B" w:rsidRPr="00D95CBE" w:rsidRDefault="00A44AF2" w:rsidP="00A45D0B">
                      <w:pPr>
                        <w:rPr>
                          <w:rFonts w:ascii="NeueHaasGroteskText Pro Md" w:eastAsia="Yu Gothic Medium" w:hAnsi="NeueHaasGroteskText Pro Md"/>
                          <w:color w:val="404040" w:themeColor="text1" w:themeTint="BF"/>
                          <w:sz w:val="16"/>
                        </w:rPr>
                      </w:pPr>
                      <w:r>
                        <w:rPr>
                          <w:rFonts w:ascii="NeueHaasGroteskText Pro Md" w:eastAsia="Yu Gothic Medium" w:hAnsi="NeueHaasGroteskText Pro Md"/>
                          <w:color w:val="404040" w:themeColor="text1" w:themeTint="BF"/>
                          <w:w w:val="105"/>
                          <w:sz w:val="16"/>
                        </w:rPr>
                        <w:t>check</w:t>
                      </w:r>
                      <w:r w:rsidR="00A45D0B" w:rsidRPr="00D95CBE">
                        <w:rPr>
                          <w:rFonts w:ascii="NeueHaasGroteskText Pro Md" w:eastAsia="Yu Gothic Medium" w:hAnsi="NeueHaasGroteskText Pro Md"/>
                          <w:color w:val="404040" w:themeColor="text1" w:themeTint="BF"/>
                          <w:w w:val="105"/>
                          <w:sz w:val="16"/>
                        </w:rPr>
                        <w:t xml:space="preserve"> </w:t>
                      </w:r>
                      <w:r>
                        <w:rPr>
                          <w:rFonts w:ascii="NeueHaasGroteskText Pro Md" w:eastAsia="Yu Gothic Medium" w:hAnsi="NeueHaasGroteskText Pro Md"/>
                          <w:color w:val="404040" w:themeColor="text1" w:themeTint="BF"/>
                          <w:w w:val="105"/>
                          <w:sz w:val="16"/>
                        </w:rPr>
                        <w:t>time slot</w:t>
                      </w:r>
                    </w:p>
                  </w:txbxContent>
                </v:textbox>
              </v:shape>
            </w:pict>
          </mc:Fallback>
        </mc:AlternateContent>
      </w:r>
      <w:r w:rsidR="00A45D0B">
        <w:rPr>
          <w:noProof/>
        </w:rPr>
        <mc:AlternateContent>
          <mc:Choice Requires="wps">
            <w:drawing>
              <wp:anchor distT="0" distB="0" distL="114300" distR="114300" simplePos="0" relativeHeight="251777535" behindDoc="0" locked="0" layoutInCell="1" allowOverlap="1" wp14:anchorId="4EA98633" wp14:editId="54798A72">
                <wp:simplePos x="0" y="0"/>
                <wp:positionH relativeFrom="column">
                  <wp:posOffset>2833577</wp:posOffset>
                </wp:positionH>
                <wp:positionV relativeFrom="paragraph">
                  <wp:posOffset>3127715</wp:posOffset>
                </wp:positionV>
                <wp:extent cx="882502" cy="170121"/>
                <wp:effectExtent l="0" t="0" r="0" b="1905"/>
                <wp:wrapNone/>
                <wp:docPr id="354" name="Rectangle 354"/>
                <wp:cNvGraphicFramePr/>
                <a:graphic xmlns:a="http://schemas.openxmlformats.org/drawingml/2006/main">
                  <a:graphicData uri="http://schemas.microsoft.com/office/word/2010/wordprocessingShape">
                    <wps:wsp>
                      <wps:cNvSpPr/>
                      <wps:spPr>
                        <a:xfrm>
                          <a:off x="0" y="0"/>
                          <a:ext cx="882502" cy="170121"/>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0FDBF8" id="Rectangle 354" o:spid="_x0000_s1026" style="position:absolute;margin-left:223.1pt;margin-top:246.3pt;width:69.5pt;height:13.4pt;z-index:25177753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" fillcolor="white [3201]" stroked="f" strokeweight="1pt"/>
            </w:pict>
          </mc:Fallback>
        </mc:AlternateContent>
      </w:r>
      <w:r w:rsidR="007A2E2C">
        <w:rPr>
          <w:noProof/>
        </w:rPr>
        <mc:AlternateContent>
          <mc:Choice Requires="wps">
            <w:drawing>
              <wp:anchor distT="0" distB="0" distL="114300" distR="114300" simplePos="0" relativeHeight="251776512" behindDoc="0" locked="0" layoutInCell="1" allowOverlap="1" wp14:anchorId="11354B65" wp14:editId="3B0F3543">
                <wp:simplePos x="0" y="0"/>
                <wp:positionH relativeFrom="margin">
                  <wp:posOffset>2776151</wp:posOffset>
                </wp:positionH>
                <wp:positionV relativeFrom="paragraph">
                  <wp:posOffset>1473509</wp:posOffset>
                </wp:positionV>
                <wp:extent cx="1070919" cy="140043"/>
                <wp:effectExtent l="0" t="0" r="15240" b="12700"/>
                <wp:wrapNone/>
                <wp:docPr id="352"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0919" cy="140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41BDA" w14:textId="103BCE01" w:rsidR="007A2E2C" w:rsidRPr="007A2E2C" w:rsidRDefault="007A2E2C" w:rsidP="007A2E2C">
                            <w:pPr>
                              <w:rPr>
                                <w:sz w:val="18"/>
                                <w:szCs w:val="18"/>
                              </w:rPr>
                            </w:pPr>
                            <w:r w:rsidRPr="007A2E2C">
                              <w:rPr>
                                <w:w w:val="105"/>
                                <w:sz w:val="18"/>
                                <w:szCs w:val="18"/>
                              </w:rPr>
                              <w:t xml:space="preserve">Search </w:t>
                            </w:r>
                            <w:r w:rsidR="00CD2D50">
                              <w:rPr>
                                <w:w w:val="105"/>
                                <w:sz w:val="18"/>
                                <w:szCs w:val="18"/>
                              </w:rPr>
                              <w:t>r</w:t>
                            </w:r>
                            <w:r w:rsidRPr="007A2E2C">
                              <w:rPr>
                                <w:w w:val="105"/>
                                <w:sz w:val="18"/>
                                <w:szCs w:val="18"/>
                              </w:rPr>
                              <w:t>esource</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1354B65" id="_x0000_s1296" type="#_x0000_t202" style="position:absolute;left:0;text-align:left;margin-left:218.6pt;margin-top:116pt;width:84.3pt;height:11.05pt;z-index:25177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" filled="f" stroked="f">
                <v:textbox inset="0,0,0,0">
                  <w:txbxContent>
                    <w:p w14:paraId="45B41BDA" w14:textId="103BCE01" w:rsidR="007A2E2C" w:rsidRPr="007A2E2C" w:rsidRDefault="007A2E2C" w:rsidP="007A2E2C">
                      <w:pPr>
                        <w:rPr>
                          <w:sz w:val="18"/>
                          <w:szCs w:val="18"/>
                        </w:rPr>
                      </w:pPr>
                      <w:r w:rsidRPr="007A2E2C">
                        <w:rPr>
                          <w:w w:val="105"/>
                          <w:sz w:val="18"/>
                          <w:szCs w:val="18"/>
                        </w:rPr>
                        <w:t xml:space="preserve">Search </w:t>
                      </w:r>
                      <w:r w:rsidR="00CD2D50">
                        <w:rPr>
                          <w:w w:val="105"/>
                          <w:sz w:val="18"/>
                          <w:szCs w:val="18"/>
                        </w:rPr>
                        <w:t>r</w:t>
                      </w:r>
                      <w:r w:rsidRPr="007A2E2C">
                        <w:rPr>
                          <w:w w:val="105"/>
                          <w:sz w:val="18"/>
                          <w:szCs w:val="18"/>
                        </w:rPr>
                        <w:t>esource</w:t>
                      </w:r>
                    </w:p>
                  </w:txbxContent>
                </v:textbox>
                <w10:wrap anchorx="margin"/>
              </v:shape>
            </w:pict>
          </mc:Fallback>
        </mc:AlternateContent>
      </w:r>
      <w:r w:rsidR="007A2E2C">
        <w:rPr>
          <w:rFonts w:ascii="Times New Roman" w:hAnsi="Times New Roman"/>
          <w:noProof/>
          <w:sz w:val="28"/>
          <w:szCs w:val="28"/>
        </w:rPr>
        <mc:AlternateContent>
          <mc:Choice Requires="wps">
            <w:drawing>
              <wp:anchor distT="0" distB="0" distL="114300" distR="114300" simplePos="0" relativeHeight="251774464" behindDoc="0" locked="0" layoutInCell="1" allowOverlap="1" wp14:anchorId="42A94E09" wp14:editId="6D719D3F">
                <wp:simplePos x="0" y="0"/>
                <wp:positionH relativeFrom="column">
                  <wp:posOffset>2702011</wp:posOffset>
                </wp:positionH>
                <wp:positionV relativeFrom="paragraph">
                  <wp:posOffset>1490396</wp:posOffset>
                </wp:positionV>
                <wp:extent cx="1194486" cy="181233"/>
                <wp:effectExtent l="0" t="0" r="5715" b="9525"/>
                <wp:wrapNone/>
                <wp:docPr id="350" name="Rectangle 350"/>
                <wp:cNvGraphicFramePr/>
                <a:graphic xmlns:a="http://schemas.openxmlformats.org/drawingml/2006/main">
                  <a:graphicData uri="http://schemas.microsoft.com/office/word/2010/wordprocessingShape">
                    <wps:wsp>
                      <wps:cNvSpPr/>
                      <wps:spPr>
                        <a:xfrm>
                          <a:off x="0" y="0"/>
                          <a:ext cx="1194486" cy="181233"/>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FAE547" id="Rectangle 350" o:spid="_x0000_s1026" style="position:absolute;margin-left:212.75pt;margin-top:117.35pt;width:94.05pt;height:14.25pt;z-index:251774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" fillcolor="white [3201]" stroked="f" strokeweight="1pt"/>
            </w:pict>
          </mc:Fallback>
        </mc:AlternateContent>
      </w:r>
      <w:r w:rsidR="0066016F">
        <w:rPr>
          <w:rFonts w:ascii="Times New Roman" w:hAnsi="Times New Roman"/>
          <w:noProof/>
          <w:sz w:val="28"/>
          <w:szCs w:val="28"/>
        </w:rPr>
        <mc:AlternateContent>
          <mc:Choice Requires="wps">
            <w:drawing>
              <wp:anchor distT="0" distB="0" distL="114300" distR="114300" simplePos="0" relativeHeight="251773440" behindDoc="0" locked="0" layoutInCell="1" allowOverlap="1" wp14:anchorId="5F664A7B" wp14:editId="5F5CCCE7">
                <wp:simplePos x="0" y="0"/>
                <wp:positionH relativeFrom="column">
                  <wp:posOffset>972066</wp:posOffset>
                </wp:positionH>
                <wp:positionV relativeFrom="paragraph">
                  <wp:posOffset>1160883</wp:posOffset>
                </wp:positionV>
                <wp:extent cx="930876" cy="362465"/>
                <wp:effectExtent l="0" t="0" r="3175" b="0"/>
                <wp:wrapNone/>
                <wp:docPr id="349" name="Text Box 349"/>
                <wp:cNvGraphicFramePr/>
                <a:graphic xmlns:a="http://schemas.openxmlformats.org/drawingml/2006/main">
                  <a:graphicData uri="http://schemas.microsoft.com/office/word/2010/wordprocessingShape">
                    <wps:wsp>
                      <wps:cNvSpPr txBox="1"/>
                      <wps:spPr>
                        <a:xfrm>
                          <a:off x="0" y="0"/>
                          <a:ext cx="930876" cy="362465"/>
                        </a:xfrm>
                        <a:prstGeom prst="rect">
                          <a:avLst/>
                        </a:prstGeom>
                        <a:solidFill>
                          <a:schemeClr val="lt1"/>
                        </a:solidFill>
                        <a:ln w="6350">
                          <a:noFill/>
                        </a:ln>
                      </wps:spPr>
                      <wps:txbx>
                        <w:txbxContent>
                          <w:p w14:paraId="7504BC50" w14:textId="7EA583AB" w:rsidR="0066016F" w:rsidRPr="007A2E2C" w:rsidRDefault="0066016F" w:rsidP="0066016F">
                            <w:pPr>
                              <w:rPr>
                                <w:rFonts w:asciiTheme="minorHAnsi" w:hAnsiTheme="minorHAnsi" w:cstheme="minorHAnsi"/>
                                <w:sz w:val="18"/>
                                <w:szCs w:val="18"/>
                              </w:rPr>
                            </w:pPr>
                            <w:r w:rsidRPr="007A2E2C">
                              <w:rPr>
                                <w:rFonts w:asciiTheme="minorHAnsi" w:hAnsiTheme="minorHAnsi" w:cstheme="minorHAnsi"/>
                                <w:sz w:val="18"/>
                                <w:szCs w:val="18"/>
                              </w:rPr>
                              <w:t>Request for re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664A7B" id="Text Box 349" o:spid="_x0000_s1297" type="#_x0000_t202" style="position:absolute;left:0;text-align:left;margin-left:76.55pt;margin-top:91.4pt;width:73.3pt;height:28.5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" fillcolor="white [3201]" stroked="f" strokeweight=".5pt">
                <v:textbox>
                  <w:txbxContent>
                    <w:p w14:paraId="7504BC50" w14:textId="7EA583AB" w:rsidR="0066016F" w:rsidRPr="007A2E2C" w:rsidRDefault="0066016F" w:rsidP="0066016F">
                      <w:pPr>
                        <w:rPr>
                          <w:rFonts w:asciiTheme="minorHAnsi" w:hAnsiTheme="minorHAnsi" w:cstheme="minorHAnsi"/>
                          <w:sz w:val="18"/>
                          <w:szCs w:val="18"/>
                        </w:rPr>
                      </w:pPr>
                      <w:r w:rsidRPr="007A2E2C">
                        <w:rPr>
                          <w:rFonts w:asciiTheme="minorHAnsi" w:hAnsiTheme="minorHAnsi" w:cstheme="minorHAnsi"/>
                          <w:sz w:val="18"/>
                          <w:szCs w:val="18"/>
                        </w:rPr>
                        <w:t>Request for resource</w:t>
                      </w:r>
                    </w:p>
                  </w:txbxContent>
                </v:textbox>
              </v:shape>
            </w:pict>
          </mc:Fallback>
        </mc:AlternateContent>
      </w:r>
      <w:r w:rsidR="0066016F" w:rsidRPr="00E27034">
        <w:rPr>
          <w:rFonts w:ascii="Times New Roman" w:hAnsi="Times New Roman"/>
          <w:sz w:val="28"/>
          <w:szCs w:val="28"/>
        </w:rPr>
        <w:object w:dxaOrig="8293" w:dyaOrig="8506" w14:anchorId="6745514B">
          <v:shape id="_x0000_i1029" type="#_x0000_t75" style="width:467.3pt;height:406.8pt" o:ole="">
            <v:imagedata r:id="rId33" o:title=""/>
          </v:shape>
          <o:OLEObject Type="Embed" ProgID="Visio.Drawing.11" ShapeID="_x0000_i1029" DrawAspect="Content" ObjectID="_1715554504" r:id="rId35"/>
        </w:object>
      </w:r>
    </w:p>
    <w:p w14:paraId="040328BD" w14:textId="77777777" w:rsidR="002F7BDB" w:rsidRDefault="002F7BDB" w:rsidP="002F7BDB">
      <w:pPr>
        <w:spacing w:after="0" w:line="240" w:lineRule="auto"/>
        <w:jc w:val="center"/>
        <w:rPr>
          <w:rFonts w:ascii="Arial Black"/>
          <w:sz w:val="56"/>
        </w:rPr>
      </w:pPr>
    </w:p>
    <w:p w14:paraId="6252CCB9" w14:textId="77777777" w:rsidR="002F7BDB" w:rsidRDefault="002F7BDB" w:rsidP="002F7BDB">
      <w:pPr>
        <w:spacing w:after="0" w:line="240" w:lineRule="auto"/>
        <w:jc w:val="center"/>
        <w:rPr>
          <w:rFonts w:ascii="Arial Black"/>
          <w:sz w:val="56"/>
        </w:rPr>
      </w:pPr>
    </w:p>
    <w:p w14:paraId="07AF005A" w14:textId="77777777" w:rsidR="002F7BDB" w:rsidRDefault="002F7BDB" w:rsidP="002F7BDB">
      <w:pPr>
        <w:spacing w:after="0" w:line="240" w:lineRule="auto"/>
        <w:jc w:val="center"/>
        <w:rPr>
          <w:rFonts w:ascii="Arial Black"/>
          <w:sz w:val="56"/>
        </w:rPr>
      </w:pPr>
    </w:p>
    <w:p w14:paraId="7CC04056" w14:textId="52A84B82" w:rsidR="002F7BDB" w:rsidRDefault="002F7BDB" w:rsidP="002F7BDB">
      <w:pPr>
        <w:spacing w:after="0" w:line="240" w:lineRule="auto"/>
        <w:jc w:val="center"/>
        <w:rPr>
          <w:rFonts w:ascii="Arial Black"/>
          <w:sz w:val="56"/>
        </w:rPr>
      </w:pPr>
    </w:p>
    <w:p w14:paraId="1D6591AC" w14:textId="5C9225FC" w:rsidR="007E4ABE" w:rsidRDefault="007E4ABE" w:rsidP="002F7BDB">
      <w:pPr>
        <w:spacing w:after="0" w:line="240" w:lineRule="auto"/>
        <w:jc w:val="center"/>
        <w:rPr>
          <w:rFonts w:ascii="Arial Black"/>
          <w:sz w:val="56"/>
        </w:rPr>
      </w:pPr>
    </w:p>
    <w:p w14:paraId="6DC81EB8" w14:textId="314F6172" w:rsidR="007E4ABE" w:rsidRDefault="007E4ABE" w:rsidP="002F7BDB">
      <w:pPr>
        <w:spacing w:after="0" w:line="240" w:lineRule="auto"/>
        <w:jc w:val="center"/>
        <w:rPr>
          <w:rFonts w:ascii="Arial Black"/>
          <w:sz w:val="56"/>
        </w:rPr>
      </w:pPr>
    </w:p>
    <w:p w14:paraId="4D5A1BC5" w14:textId="7137FDAB" w:rsidR="007E4ABE" w:rsidRDefault="007E4ABE" w:rsidP="002F7BDB">
      <w:pPr>
        <w:spacing w:after="0" w:line="240" w:lineRule="auto"/>
        <w:jc w:val="center"/>
        <w:rPr>
          <w:rFonts w:ascii="Arial Black"/>
          <w:sz w:val="56"/>
        </w:rPr>
      </w:pPr>
    </w:p>
    <w:p w14:paraId="0C0B6F8D" w14:textId="2DC33363" w:rsidR="00DB0125" w:rsidRDefault="00DB0125" w:rsidP="002F7BDB">
      <w:pPr>
        <w:spacing w:after="0" w:line="240" w:lineRule="auto"/>
        <w:jc w:val="center"/>
        <w:rPr>
          <w:rFonts w:ascii="Arial Black"/>
          <w:sz w:val="56"/>
        </w:rPr>
      </w:pPr>
    </w:p>
    <w:p w14:paraId="34973B86" w14:textId="77777777" w:rsidR="00DB0125" w:rsidRDefault="00DB0125" w:rsidP="002F7BDB">
      <w:pPr>
        <w:spacing w:after="0" w:line="240" w:lineRule="auto"/>
        <w:jc w:val="center"/>
        <w:rPr>
          <w:rFonts w:ascii="Arial Black"/>
          <w:sz w:val="56"/>
        </w:rPr>
      </w:pPr>
    </w:p>
    <w:p w14:paraId="09840D31" w14:textId="77777777" w:rsidR="002F7BDB" w:rsidRDefault="002F7BDB" w:rsidP="002F7BDB">
      <w:pPr>
        <w:spacing w:after="0" w:line="240" w:lineRule="auto"/>
        <w:jc w:val="center"/>
        <w:rPr>
          <w:rFonts w:ascii="Arial Black"/>
          <w:spacing w:val="1"/>
          <w:sz w:val="56"/>
        </w:rPr>
      </w:pPr>
      <w:r>
        <w:rPr>
          <w:rFonts w:ascii="Arial Black"/>
          <w:sz w:val="56"/>
        </w:rPr>
        <w:t>Chapter 4</w:t>
      </w:r>
    </w:p>
    <w:p w14:paraId="163F4719" w14:textId="536E4FD9" w:rsidR="002F7BDB" w:rsidRDefault="002F7BDB" w:rsidP="002F7BDB">
      <w:pPr>
        <w:spacing w:after="0" w:line="240" w:lineRule="auto"/>
        <w:jc w:val="center"/>
        <w:rPr>
          <w:rFonts w:ascii="Arial Black"/>
          <w:sz w:val="56"/>
        </w:rPr>
      </w:pPr>
      <w:r>
        <w:rPr>
          <w:rFonts w:ascii="Arial Black"/>
          <w:sz w:val="56"/>
        </w:rPr>
        <w:t>System Implementation</w:t>
      </w:r>
    </w:p>
    <w:p w14:paraId="29FAD3A3" w14:textId="7183357C" w:rsidR="002F7BDB" w:rsidRDefault="002F7BDB" w:rsidP="009B4A05">
      <w:pPr>
        <w:spacing w:after="0" w:line="240" w:lineRule="auto"/>
        <w:jc w:val="center"/>
        <w:rPr>
          <w:sz w:val="20"/>
          <w:szCs w:val="20"/>
        </w:rPr>
      </w:pPr>
      <w:r>
        <w:rPr>
          <w:rFonts w:ascii="Arial Black"/>
          <w:sz w:val="56"/>
        </w:rPr>
        <w:t xml:space="preserve"> </w:t>
      </w:r>
    </w:p>
    <w:p w14:paraId="1695EEF5" w14:textId="77777777" w:rsidR="002F7BDB" w:rsidRDefault="002F7BDB" w:rsidP="002F7BDB">
      <w:pPr>
        <w:spacing w:after="0" w:line="240" w:lineRule="auto"/>
        <w:rPr>
          <w:sz w:val="20"/>
          <w:szCs w:val="20"/>
        </w:rPr>
      </w:pPr>
    </w:p>
    <w:p w14:paraId="479179AD" w14:textId="32F5CE45" w:rsidR="002F7BDB" w:rsidRDefault="002F7BDB" w:rsidP="00D56F27">
      <w:pPr>
        <w:spacing w:after="0" w:line="240" w:lineRule="auto"/>
        <w:rPr>
          <w:sz w:val="20"/>
          <w:szCs w:val="20"/>
        </w:rPr>
      </w:pPr>
    </w:p>
    <w:p w14:paraId="1AF7008A" w14:textId="10DC6EF3" w:rsidR="002F7BDB" w:rsidRDefault="002F7BDB" w:rsidP="00D56F27">
      <w:pPr>
        <w:spacing w:after="0" w:line="240" w:lineRule="auto"/>
        <w:rPr>
          <w:sz w:val="20"/>
          <w:szCs w:val="20"/>
        </w:rPr>
      </w:pPr>
    </w:p>
    <w:p w14:paraId="73991852" w14:textId="5346FCE5" w:rsidR="002F7BDB" w:rsidRDefault="002F7BDB" w:rsidP="00D56F27">
      <w:pPr>
        <w:spacing w:after="0" w:line="240" w:lineRule="auto"/>
        <w:rPr>
          <w:sz w:val="20"/>
          <w:szCs w:val="20"/>
        </w:rPr>
      </w:pPr>
    </w:p>
    <w:p w14:paraId="6560C7D0" w14:textId="4CDE629C" w:rsidR="002F7BDB" w:rsidRDefault="002F7BDB" w:rsidP="00D56F27">
      <w:pPr>
        <w:spacing w:after="0" w:line="240" w:lineRule="auto"/>
        <w:rPr>
          <w:sz w:val="20"/>
          <w:szCs w:val="20"/>
        </w:rPr>
      </w:pPr>
    </w:p>
    <w:p w14:paraId="0A79D1AB" w14:textId="7E6D3C2C" w:rsidR="002F7BDB" w:rsidRDefault="002F7BDB" w:rsidP="00D56F27">
      <w:pPr>
        <w:spacing w:after="0" w:line="240" w:lineRule="auto"/>
        <w:rPr>
          <w:sz w:val="20"/>
          <w:szCs w:val="20"/>
        </w:rPr>
      </w:pPr>
    </w:p>
    <w:p w14:paraId="3FAA66E2" w14:textId="0739D288" w:rsidR="002F7BDB" w:rsidRDefault="002F7BDB" w:rsidP="00D56F27">
      <w:pPr>
        <w:spacing w:after="0" w:line="240" w:lineRule="auto"/>
        <w:rPr>
          <w:sz w:val="20"/>
          <w:szCs w:val="20"/>
        </w:rPr>
      </w:pPr>
    </w:p>
    <w:p w14:paraId="504E6A7F" w14:textId="6B5861BA" w:rsidR="002F7BDB" w:rsidRDefault="002F7BDB" w:rsidP="00D56F27">
      <w:pPr>
        <w:spacing w:after="0" w:line="240" w:lineRule="auto"/>
        <w:rPr>
          <w:sz w:val="20"/>
          <w:szCs w:val="20"/>
        </w:rPr>
      </w:pPr>
    </w:p>
    <w:p w14:paraId="38AA035F" w14:textId="6D503571" w:rsidR="002F7BDB" w:rsidRDefault="002F7BDB" w:rsidP="00D56F27">
      <w:pPr>
        <w:spacing w:after="0" w:line="240" w:lineRule="auto"/>
        <w:rPr>
          <w:sz w:val="20"/>
          <w:szCs w:val="20"/>
        </w:rPr>
      </w:pPr>
    </w:p>
    <w:p w14:paraId="391F1967" w14:textId="791E46E0" w:rsidR="002F7BDB" w:rsidRDefault="002F7BDB" w:rsidP="00D56F27">
      <w:pPr>
        <w:spacing w:after="0" w:line="240" w:lineRule="auto"/>
        <w:rPr>
          <w:sz w:val="20"/>
          <w:szCs w:val="20"/>
        </w:rPr>
      </w:pPr>
    </w:p>
    <w:p w14:paraId="19920400" w14:textId="11B03AF6" w:rsidR="002F7BDB" w:rsidRDefault="002F7BDB" w:rsidP="00D56F27">
      <w:pPr>
        <w:spacing w:after="0" w:line="240" w:lineRule="auto"/>
        <w:rPr>
          <w:sz w:val="20"/>
          <w:szCs w:val="20"/>
        </w:rPr>
      </w:pPr>
    </w:p>
    <w:p w14:paraId="30D2A35E" w14:textId="1BD2293D" w:rsidR="002F7BDB" w:rsidRDefault="002F7BDB" w:rsidP="00D56F27">
      <w:pPr>
        <w:spacing w:after="0" w:line="240" w:lineRule="auto"/>
        <w:rPr>
          <w:sz w:val="20"/>
          <w:szCs w:val="20"/>
        </w:rPr>
      </w:pPr>
    </w:p>
    <w:p w14:paraId="6884C5B3" w14:textId="48A15B3D" w:rsidR="002F7BDB" w:rsidRDefault="002F7BDB" w:rsidP="00D56F27">
      <w:pPr>
        <w:spacing w:after="0" w:line="240" w:lineRule="auto"/>
        <w:rPr>
          <w:sz w:val="20"/>
          <w:szCs w:val="20"/>
        </w:rPr>
      </w:pPr>
    </w:p>
    <w:p w14:paraId="71360C9F" w14:textId="418F2B52" w:rsidR="002F7BDB" w:rsidRDefault="002F7BDB" w:rsidP="00D56F27">
      <w:pPr>
        <w:spacing w:after="0" w:line="240" w:lineRule="auto"/>
        <w:rPr>
          <w:sz w:val="20"/>
          <w:szCs w:val="20"/>
        </w:rPr>
      </w:pPr>
    </w:p>
    <w:p w14:paraId="2C7DB07F" w14:textId="6CE8CB74" w:rsidR="002F7BDB" w:rsidRDefault="002F7BDB" w:rsidP="00D56F27">
      <w:pPr>
        <w:spacing w:after="0" w:line="240" w:lineRule="auto"/>
        <w:rPr>
          <w:sz w:val="20"/>
          <w:szCs w:val="20"/>
        </w:rPr>
      </w:pPr>
    </w:p>
    <w:p w14:paraId="39D220BF" w14:textId="4D3EFFC0" w:rsidR="002F7BDB" w:rsidRDefault="002F7BDB" w:rsidP="00D56F27">
      <w:pPr>
        <w:spacing w:after="0" w:line="240" w:lineRule="auto"/>
        <w:rPr>
          <w:sz w:val="20"/>
          <w:szCs w:val="20"/>
        </w:rPr>
      </w:pPr>
    </w:p>
    <w:p w14:paraId="04E643B8" w14:textId="51A7C371" w:rsidR="002F7BDB" w:rsidRDefault="002F7BDB" w:rsidP="00D56F27">
      <w:pPr>
        <w:spacing w:after="0" w:line="240" w:lineRule="auto"/>
        <w:rPr>
          <w:sz w:val="20"/>
          <w:szCs w:val="20"/>
        </w:rPr>
      </w:pPr>
    </w:p>
    <w:p w14:paraId="2C01A762" w14:textId="2CE4F690" w:rsidR="009B4A05" w:rsidRDefault="009B4A05" w:rsidP="00D56F27">
      <w:pPr>
        <w:spacing w:after="0" w:line="240" w:lineRule="auto"/>
        <w:rPr>
          <w:sz w:val="20"/>
          <w:szCs w:val="20"/>
        </w:rPr>
      </w:pPr>
    </w:p>
    <w:p w14:paraId="66D3AABB" w14:textId="28FFF5EE" w:rsidR="00E61401" w:rsidRDefault="00E61401" w:rsidP="00D56F27">
      <w:pPr>
        <w:spacing w:after="0" w:line="240" w:lineRule="auto"/>
        <w:rPr>
          <w:sz w:val="20"/>
          <w:szCs w:val="20"/>
        </w:rPr>
      </w:pPr>
    </w:p>
    <w:p w14:paraId="7E8A74F6" w14:textId="20B608D7" w:rsidR="00E61401" w:rsidRDefault="00E61401" w:rsidP="00D56F27">
      <w:pPr>
        <w:spacing w:after="0" w:line="240" w:lineRule="auto"/>
        <w:rPr>
          <w:sz w:val="20"/>
          <w:szCs w:val="20"/>
        </w:rPr>
      </w:pPr>
    </w:p>
    <w:p w14:paraId="027DE32C" w14:textId="77777777" w:rsidR="00E61401" w:rsidRDefault="00E61401" w:rsidP="00D56F27">
      <w:pPr>
        <w:spacing w:after="0" w:line="240" w:lineRule="auto"/>
        <w:rPr>
          <w:sz w:val="20"/>
          <w:szCs w:val="20"/>
        </w:rPr>
      </w:pPr>
    </w:p>
    <w:p w14:paraId="68C3C7F4" w14:textId="39DACF55" w:rsidR="009B4A05" w:rsidRDefault="009B4A05" w:rsidP="00D56F27">
      <w:pPr>
        <w:spacing w:after="0" w:line="240" w:lineRule="auto"/>
        <w:rPr>
          <w:sz w:val="20"/>
          <w:szCs w:val="20"/>
        </w:rPr>
      </w:pPr>
    </w:p>
    <w:p w14:paraId="1A50B4BE" w14:textId="77777777" w:rsidR="009B4A05" w:rsidRDefault="009B4A05" w:rsidP="00D56F27">
      <w:pPr>
        <w:spacing w:after="0" w:line="240" w:lineRule="auto"/>
        <w:rPr>
          <w:sz w:val="20"/>
          <w:szCs w:val="20"/>
        </w:rPr>
      </w:pPr>
    </w:p>
    <w:p w14:paraId="459184CB" w14:textId="7AA03396" w:rsidR="002F7BDB" w:rsidRDefault="002F7BDB" w:rsidP="00D56F27">
      <w:pPr>
        <w:spacing w:after="0" w:line="240" w:lineRule="auto"/>
        <w:rPr>
          <w:sz w:val="20"/>
          <w:szCs w:val="20"/>
        </w:rPr>
      </w:pPr>
    </w:p>
    <w:p w14:paraId="1CD98EA8" w14:textId="2E961B22" w:rsidR="002F7BDB" w:rsidRDefault="002F7BDB" w:rsidP="002F7BDB">
      <w:pPr>
        <w:spacing w:after="0" w:line="240" w:lineRule="auto"/>
        <w:rPr>
          <w:sz w:val="20"/>
          <w:szCs w:val="20"/>
        </w:rPr>
      </w:pPr>
    </w:p>
    <w:p w14:paraId="1FD551F9" w14:textId="77777777" w:rsidR="002F5937" w:rsidRPr="002F5937" w:rsidRDefault="002F5937" w:rsidP="002F5937">
      <w:pPr>
        <w:spacing w:after="0" w:line="240" w:lineRule="auto"/>
        <w:rPr>
          <w:rFonts w:ascii="Times New Roman" w:hAnsi="Times New Roman"/>
          <w:sz w:val="28"/>
          <w:szCs w:val="28"/>
        </w:rPr>
      </w:pPr>
      <w:r w:rsidRPr="002F5937">
        <w:rPr>
          <w:rFonts w:ascii="Times New Roman" w:hAnsi="Times New Roman"/>
          <w:sz w:val="28"/>
          <w:szCs w:val="28"/>
        </w:rPr>
        <w:lastRenderedPageBreak/>
        <w:t>System implementation is the important stage of project when the theoretical design is tuned into practical system. The main stages in the implementation are as follows:</w:t>
      </w:r>
    </w:p>
    <w:p w14:paraId="55B67401" w14:textId="77777777" w:rsidR="002F5937" w:rsidRPr="002F5937" w:rsidRDefault="002F5937" w:rsidP="002F5937">
      <w:pPr>
        <w:numPr>
          <w:ilvl w:val="0"/>
          <w:numId w:val="27"/>
        </w:numPr>
        <w:spacing w:after="0" w:line="240" w:lineRule="auto"/>
        <w:rPr>
          <w:rFonts w:ascii="Times New Roman" w:hAnsi="Times New Roman"/>
          <w:sz w:val="28"/>
          <w:szCs w:val="28"/>
        </w:rPr>
      </w:pPr>
      <w:r w:rsidRPr="002F5937">
        <w:rPr>
          <w:rFonts w:ascii="Times New Roman" w:hAnsi="Times New Roman"/>
          <w:sz w:val="28"/>
          <w:szCs w:val="28"/>
        </w:rPr>
        <w:t>Planning</w:t>
      </w:r>
    </w:p>
    <w:p w14:paraId="538D2D31" w14:textId="77777777" w:rsidR="002F5937" w:rsidRPr="002F5937" w:rsidRDefault="002F5937" w:rsidP="002F5937">
      <w:pPr>
        <w:spacing w:after="0" w:line="240" w:lineRule="auto"/>
        <w:rPr>
          <w:rFonts w:ascii="Times New Roman" w:hAnsi="Times New Roman"/>
          <w:sz w:val="28"/>
          <w:szCs w:val="28"/>
        </w:rPr>
      </w:pPr>
    </w:p>
    <w:p w14:paraId="6A0BA10B" w14:textId="77777777" w:rsidR="002F5937" w:rsidRPr="002F5937" w:rsidRDefault="002F5937" w:rsidP="002F5937">
      <w:pPr>
        <w:numPr>
          <w:ilvl w:val="0"/>
          <w:numId w:val="27"/>
        </w:numPr>
        <w:spacing w:after="0" w:line="240" w:lineRule="auto"/>
        <w:rPr>
          <w:rFonts w:ascii="Times New Roman" w:hAnsi="Times New Roman"/>
          <w:sz w:val="28"/>
          <w:szCs w:val="28"/>
        </w:rPr>
      </w:pPr>
      <w:r w:rsidRPr="002F5937">
        <w:rPr>
          <w:rFonts w:ascii="Times New Roman" w:hAnsi="Times New Roman"/>
          <w:sz w:val="28"/>
          <w:szCs w:val="28"/>
        </w:rPr>
        <w:t>Training</w:t>
      </w:r>
    </w:p>
    <w:p w14:paraId="5B2E0095" w14:textId="77777777" w:rsidR="002F5937" w:rsidRPr="002F5937" w:rsidRDefault="002F5937" w:rsidP="002F5937">
      <w:pPr>
        <w:spacing w:after="0" w:line="240" w:lineRule="auto"/>
        <w:rPr>
          <w:rFonts w:ascii="Times New Roman" w:hAnsi="Times New Roman"/>
          <w:sz w:val="28"/>
          <w:szCs w:val="28"/>
        </w:rPr>
      </w:pPr>
    </w:p>
    <w:p w14:paraId="61AD3DA8" w14:textId="77777777" w:rsidR="002F5937" w:rsidRDefault="002F5937" w:rsidP="002F5937">
      <w:pPr>
        <w:numPr>
          <w:ilvl w:val="0"/>
          <w:numId w:val="27"/>
        </w:numPr>
        <w:spacing w:after="0" w:line="240" w:lineRule="auto"/>
        <w:rPr>
          <w:rFonts w:ascii="Times New Roman" w:hAnsi="Times New Roman"/>
          <w:sz w:val="28"/>
          <w:szCs w:val="28"/>
        </w:rPr>
      </w:pPr>
      <w:r w:rsidRPr="002F5937">
        <w:rPr>
          <w:rFonts w:ascii="Times New Roman" w:hAnsi="Times New Roman"/>
          <w:sz w:val="28"/>
          <w:szCs w:val="28"/>
        </w:rPr>
        <w:t>System testing and</w:t>
      </w:r>
    </w:p>
    <w:p w14:paraId="4E23435A" w14:textId="77777777" w:rsidR="002F5937" w:rsidRDefault="002F5937" w:rsidP="002F5937">
      <w:pPr>
        <w:pStyle w:val="ListParagraph"/>
        <w:rPr>
          <w:rFonts w:ascii="Times New Roman" w:hAnsi="Times New Roman"/>
          <w:sz w:val="28"/>
          <w:szCs w:val="28"/>
        </w:rPr>
      </w:pPr>
    </w:p>
    <w:p w14:paraId="3BB15189" w14:textId="75110B66" w:rsidR="002F5937" w:rsidRDefault="002F5937" w:rsidP="002F5937">
      <w:pPr>
        <w:numPr>
          <w:ilvl w:val="0"/>
          <w:numId w:val="27"/>
        </w:numPr>
        <w:spacing w:after="0" w:line="240" w:lineRule="auto"/>
        <w:rPr>
          <w:rFonts w:ascii="Times New Roman" w:hAnsi="Times New Roman"/>
          <w:sz w:val="28"/>
          <w:szCs w:val="28"/>
        </w:rPr>
      </w:pPr>
      <w:r w:rsidRPr="002F5937">
        <w:rPr>
          <w:rFonts w:ascii="Times New Roman" w:hAnsi="Times New Roman"/>
          <w:sz w:val="28"/>
          <w:szCs w:val="28"/>
        </w:rPr>
        <w:t>Changeover Planning is the first task in the system implementation</w:t>
      </w:r>
    </w:p>
    <w:p w14:paraId="29EF2E42" w14:textId="77777777" w:rsidR="002F5937" w:rsidRPr="002F5937" w:rsidRDefault="002F5937" w:rsidP="002F5937">
      <w:pPr>
        <w:spacing w:after="0" w:line="240" w:lineRule="auto"/>
        <w:ind w:left="1228"/>
        <w:rPr>
          <w:rFonts w:ascii="Times New Roman" w:hAnsi="Times New Roman"/>
          <w:sz w:val="28"/>
          <w:szCs w:val="28"/>
        </w:rPr>
      </w:pPr>
    </w:p>
    <w:p w14:paraId="4F919886" w14:textId="77777777" w:rsidR="002F5937" w:rsidRDefault="002F5937" w:rsidP="002F7BDB">
      <w:pPr>
        <w:spacing w:after="0" w:line="240" w:lineRule="auto"/>
        <w:rPr>
          <w:rFonts w:ascii="Times New Roman" w:hAnsi="Times New Roman"/>
          <w:b/>
          <w:bCs/>
          <w:sz w:val="28"/>
          <w:szCs w:val="28"/>
        </w:rPr>
      </w:pPr>
    </w:p>
    <w:p w14:paraId="4E61840B" w14:textId="1F952BFB" w:rsidR="002F7BDB" w:rsidRDefault="002F5937" w:rsidP="002F7BDB">
      <w:pPr>
        <w:spacing w:after="0" w:line="240" w:lineRule="auto"/>
        <w:rPr>
          <w:rFonts w:ascii="Times New Roman" w:hAnsi="Times New Roman"/>
          <w:b/>
          <w:bCs/>
          <w:sz w:val="28"/>
          <w:szCs w:val="28"/>
        </w:rPr>
      </w:pPr>
      <w:r w:rsidRPr="002F5937">
        <w:rPr>
          <w:rFonts w:ascii="Times New Roman" w:hAnsi="Times New Roman"/>
          <w:b/>
          <w:bCs/>
          <w:sz w:val="28"/>
          <w:szCs w:val="28"/>
        </w:rPr>
        <w:t>4.1 Setting Environment</w:t>
      </w:r>
    </w:p>
    <w:p w14:paraId="7C5E3503" w14:textId="77777777" w:rsidR="002F5937" w:rsidRDefault="002F5937" w:rsidP="002F7BDB">
      <w:pPr>
        <w:spacing w:after="0" w:line="240" w:lineRule="auto"/>
        <w:rPr>
          <w:rFonts w:ascii="Times New Roman" w:hAnsi="Times New Roman"/>
          <w:b/>
          <w:bCs/>
          <w:sz w:val="28"/>
          <w:szCs w:val="28"/>
        </w:rPr>
      </w:pPr>
      <w:r>
        <w:rPr>
          <w:rFonts w:ascii="Times New Roman" w:hAnsi="Times New Roman"/>
          <w:b/>
          <w:bCs/>
          <w:sz w:val="28"/>
          <w:szCs w:val="28"/>
        </w:rPr>
        <w:tab/>
      </w:r>
    </w:p>
    <w:p w14:paraId="38C50889" w14:textId="654849F9" w:rsidR="002F5937" w:rsidRDefault="002F5937" w:rsidP="002F7BDB">
      <w:pPr>
        <w:spacing w:after="0" w:line="240" w:lineRule="auto"/>
        <w:rPr>
          <w:rFonts w:ascii="Times New Roman" w:hAnsi="Times New Roman"/>
          <w:b/>
          <w:bCs/>
          <w:sz w:val="28"/>
          <w:szCs w:val="28"/>
        </w:rPr>
      </w:pPr>
      <w:r>
        <w:rPr>
          <w:rFonts w:ascii="Times New Roman" w:hAnsi="Times New Roman"/>
          <w:b/>
          <w:bCs/>
          <w:sz w:val="28"/>
          <w:szCs w:val="28"/>
        </w:rPr>
        <w:t xml:space="preserve">4.1.1 Laravel </w:t>
      </w:r>
    </w:p>
    <w:p w14:paraId="7E17CB8D" w14:textId="5838FB42" w:rsidR="002F5937" w:rsidRDefault="002F5937" w:rsidP="002F7BDB">
      <w:pPr>
        <w:spacing w:after="0" w:line="240" w:lineRule="auto"/>
        <w:rPr>
          <w:rFonts w:ascii="Times New Roman" w:hAnsi="Times New Roman"/>
          <w:sz w:val="28"/>
          <w:szCs w:val="28"/>
        </w:rPr>
      </w:pPr>
      <w:r>
        <w:rPr>
          <w:rFonts w:ascii="Times New Roman" w:hAnsi="Times New Roman"/>
          <w:sz w:val="28"/>
          <w:szCs w:val="28"/>
        </w:rPr>
        <w:tab/>
      </w:r>
    </w:p>
    <w:p w14:paraId="4272FD66" w14:textId="6506FD86" w:rsidR="002F7BDB" w:rsidRPr="00F72516" w:rsidRDefault="002F5937" w:rsidP="00F72516">
      <w:pPr>
        <w:spacing w:after="0" w:line="240" w:lineRule="auto"/>
        <w:jc w:val="both"/>
        <w:rPr>
          <w:rFonts w:ascii="Times New Roman" w:hAnsi="Times New Roman"/>
          <w:sz w:val="28"/>
          <w:szCs w:val="28"/>
        </w:rPr>
      </w:pPr>
      <w:r w:rsidRPr="002F5937">
        <w:rPr>
          <w:rFonts w:ascii="Times New Roman" w:hAnsi="Times New Roman"/>
          <w:sz w:val="28"/>
          <w:szCs w:val="28"/>
        </w:rPr>
        <w:t>Laravel is an open-source PHP framework, which is robust and easy to understand. It follows a model-view-controller design pattern. Laravel reuses the existing components of different frameworks which helps in creating a web application. The web application thus designed is more structured and pragmatic.</w:t>
      </w:r>
    </w:p>
    <w:p w14:paraId="447E353F" w14:textId="77777777" w:rsidR="002C7FE5" w:rsidRPr="002C7FE5" w:rsidRDefault="002C7FE5" w:rsidP="002C7FE5">
      <w:pPr>
        <w:spacing w:before="100" w:beforeAutospacing="1" w:after="100" w:afterAutospacing="1" w:line="240" w:lineRule="auto"/>
        <w:outlineLvl w:val="1"/>
        <w:rPr>
          <w:rFonts w:ascii="Times New Roman" w:eastAsia="Times New Roman" w:hAnsi="Times New Roman"/>
          <w:b/>
          <w:bCs/>
          <w:color w:val="000000"/>
          <w:sz w:val="28"/>
          <w:szCs w:val="28"/>
          <w:lang w:eastAsia="en-US"/>
        </w:rPr>
      </w:pPr>
      <w:r w:rsidRPr="002C7FE5">
        <w:rPr>
          <w:rFonts w:ascii="Times New Roman" w:eastAsia="Times New Roman" w:hAnsi="Times New Roman"/>
          <w:b/>
          <w:bCs/>
          <w:color w:val="000000"/>
          <w:sz w:val="28"/>
          <w:szCs w:val="28"/>
          <w:lang w:eastAsia="en-US"/>
        </w:rPr>
        <w:t>Features of Laravel</w:t>
      </w:r>
    </w:p>
    <w:p w14:paraId="38CD8090"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offers the following key features which makes it an ideal choice for designing web applications −</w:t>
      </w:r>
    </w:p>
    <w:p w14:paraId="3EC9E383"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Modularity</w:t>
      </w:r>
    </w:p>
    <w:p w14:paraId="6229F234"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provides 20 built in libraries and modules which helps in enhancement of the application. Every module is integrated with Composer dependency manager which eases updates.</w:t>
      </w:r>
    </w:p>
    <w:p w14:paraId="7E3D9804"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Testability</w:t>
      </w:r>
    </w:p>
    <w:p w14:paraId="1BFDDD92"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includes features and helpers which helps in testing through various test cases. This feature helps in maintaining the code as per the requirements.</w:t>
      </w:r>
    </w:p>
    <w:p w14:paraId="7529F74A"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Routing</w:t>
      </w:r>
    </w:p>
    <w:p w14:paraId="6600B623"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provides a flexible approach to the user to define routes in the web application. Routing helps to scale the application in a better way and increases its performance.</w:t>
      </w:r>
    </w:p>
    <w:p w14:paraId="4458380D" w14:textId="77777777" w:rsidR="002C7FE5" w:rsidRPr="002C7FE5" w:rsidRDefault="002C7FE5" w:rsidP="002C7FE5">
      <w:pPr>
        <w:spacing w:after="0" w:line="240" w:lineRule="auto"/>
        <w:outlineLvl w:val="2"/>
        <w:rPr>
          <w:rFonts w:ascii="Times New Roman" w:eastAsia="Times New Roman" w:hAnsi="Times New Roman"/>
          <w:sz w:val="28"/>
          <w:szCs w:val="28"/>
          <w:lang w:eastAsia="en-US"/>
        </w:rPr>
      </w:pPr>
      <w:r w:rsidRPr="002C7FE5">
        <w:rPr>
          <w:rFonts w:ascii="Times New Roman" w:eastAsia="Times New Roman" w:hAnsi="Times New Roman"/>
          <w:sz w:val="28"/>
          <w:szCs w:val="28"/>
          <w:u w:val="single"/>
          <w:lang w:eastAsia="en-US"/>
        </w:rPr>
        <w:lastRenderedPageBreak/>
        <w:t>Configuration</w:t>
      </w:r>
      <w:r w:rsidRPr="002C7FE5">
        <w:rPr>
          <w:rFonts w:ascii="Times New Roman" w:eastAsia="Times New Roman" w:hAnsi="Times New Roman"/>
          <w:sz w:val="28"/>
          <w:szCs w:val="28"/>
          <w:lang w:eastAsia="en-US"/>
        </w:rPr>
        <w:t xml:space="preserve"> </w:t>
      </w:r>
      <w:r w:rsidRPr="002C7FE5">
        <w:rPr>
          <w:rFonts w:ascii="Times New Roman" w:eastAsia="Times New Roman" w:hAnsi="Times New Roman"/>
          <w:sz w:val="28"/>
          <w:szCs w:val="28"/>
          <w:u w:val="single"/>
          <w:lang w:eastAsia="en-US"/>
        </w:rPr>
        <w:t>Management</w:t>
      </w:r>
    </w:p>
    <w:p w14:paraId="076B34AD"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A web application designed in Laravel will be running on different environments, which means that there will be a constant change in its configuration. Laravel provides a consistent approach to handle the configuration in an efficient way.</w:t>
      </w:r>
    </w:p>
    <w:p w14:paraId="36D07E2E"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Query Builder and ORM</w:t>
      </w:r>
    </w:p>
    <w:p w14:paraId="7785806D" w14:textId="1DAD45DF"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incorporates a query builder which helps in querying databases using various simple chain methods. It provides </w:t>
      </w:r>
      <w:r w:rsidRPr="002C7FE5">
        <w:rPr>
          <w:rFonts w:ascii="Times New Roman" w:eastAsia="Times New Roman" w:hAnsi="Times New Roman"/>
          <w:b/>
          <w:bCs/>
          <w:color w:val="000000"/>
          <w:sz w:val="28"/>
          <w:szCs w:val="28"/>
          <w:lang w:eastAsia="en-US"/>
        </w:rPr>
        <w:t>ORM</w:t>
      </w:r>
      <w:r w:rsidRPr="002C7FE5">
        <w:rPr>
          <w:rFonts w:ascii="Times New Roman" w:eastAsia="Times New Roman" w:hAnsi="Times New Roman"/>
          <w:color w:val="000000"/>
          <w:sz w:val="28"/>
          <w:szCs w:val="28"/>
          <w:lang w:eastAsia="en-US"/>
        </w:rPr>
        <w:t> (Object Relational Mapper) and </w:t>
      </w:r>
      <w:r w:rsidRPr="002C7FE5">
        <w:rPr>
          <w:rFonts w:ascii="Times New Roman" w:eastAsia="Times New Roman" w:hAnsi="Times New Roman"/>
          <w:b/>
          <w:bCs/>
          <w:color w:val="000000"/>
          <w:sz w:val="28"/>
          <w:szCs w:val="28"/>
          <w:lang w:eastAsia="en-US"/>
        </w:rPr>
        <w:t>Active</w:t>
      </w:r>
      <w:r w:rsidR="00EB13C0">
        <w:rPr>
          <w:rFonts w:ascii="Times New Roman" w:eastAsia="Times New Roman" w:hAnsi="Times New Roman"/>
          <w:b/>
          <w:bCs/>
          <w:color w:val="000000"/>
          <w:sz w:val="28"/>
          <w:szCs w:val="28"/>
          <w:lang w:eastAsia="en-US"/>
        </w:rPr>
        <w:t xml:space="preserve"> </w:t>
      </w:r>
      <w:r w:rsidRPr="002C7FE5">
        <w:rPr>
          <w:rFonts w:ascii="Times New Roman" w:eastAsia="Times New Roman" w:hAnsi="Times New Roman"/>
          <w:b/>
          <w:bCs/>
          <w:color w:val="000000"/>
          <w:sz w:val="28"/>
          <w:szCs w:val="28"/>
          <w:lang w:eastAsia="en-US"/>
        </w:rPr>
        <w:t>Record</w:t>
      </w:r>
      <w:r w:rsidRPr="002C7FE5">
        <w:rPr>
          <w:rFonts w:ascii="Times New Roman" w:eastAsia="Times New Roman" w:hAnsi="Times New Roman"/>
          <w:color w:val="000000"/>
          <w:sz w:val="28"/>
          <w:szCs w:val="28"/>
          <w:lang w:eastAsia="en-US"/>
        </w:rPr>
        <w:t> implementation called Eloquent.</w:t>
      </w:r>
    </w:p>
    <w:p w14:paraId="579CCE02"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Schema Builder</w:t>
      </w:r>
    </w:p>
    <w:p w14:paraId="3597F8AC"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Schema Builder maintains the database definitions and schema in PHP code. It also maintains a track of changes with respect to database migrations.</w:t>
      </w:r>
    </w:p>
    <w:p w14:paraId="222B9F13"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Template Engine</w:t>
      </w:r>
    </w:p>
    <w:p w14:paraId="7E826567"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uses the </w:t>
      </w:r>
      <w:r w:rsidRPr="002C7FE5">
        <w:rPr>
          <w:rFonts w:ascii="Times New Roman" w:eastAsia="Times New Roman" w:hAnsi="Times New Roman"/>
          <w:b/>
          <w:bCs/>
          <w:color w:val="000000"/>
          <w:sz w:val="28"/>
          <w:szCs w:val="28"/>
          <w:lang w:eastAsia="en-US"/>
        </w:rPr>
        <w:t>Blade Template</w:t>
      </w:r>
      <w:r w:rsidRPr="002C7FE5">
        <w:rPr>
          <w:rFonts w:ascii="Times New Roman" w:eastAsia="Times New Roman" w:hAnsi="Times New Roman"/>
          <w:color w:val="000000"/>
          <w:sz w:val="28"/>
          <w:szCs w:val="28"/>
          <w:lang w:eastAsia="en-US"/>
        </w:rPr>
        <w:t> engine, a lightweight template language used to design hierarchical blocks and layouts with predefined blocks that include dynamic content.</w:t>
      </w:r>
    </w:p>
    <w:p w14:paraId="6B7927E3"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E-mail</w:t>
      </w:r>
    </w:p>
    <w:p w14:paraId="21FC18E4"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includes a </w:t>
      </w:r>
      <w:r w:rsidRPr="002C7FE5">
        <w:rPr>
          <w:rFonts w:ascii="Times New Roman" w:eastAsia="Times New Roman" w:hAnsi="Times New Roman"/>
          <w:b/>
          <w:bCs/>
          <w:color w:val="000000"/>
          <w:sz w:val="28"/>
          <w:szCs w:val="28"/>
          <w:lang w:eastAsia="en-US"/>
        </w:rPr>
        <w:t>mail</w:t>
      </w:r>
      <w:r w:rsidRPr="002C7FE5">
        <w:rPr>
          <w:rFonts w:ascii="Times New Roman" w:eastAsia="Times New Roman" w:hAnsi="Times New Roman"/>
          <w:color w:val="000000"/>
          <w:sz w:val="28"/>
          <w:szCs w:val="28"/>
          <w:lang w:eastAsia="en-US"/>
        </w:rPr>
        <w:t> class which helps in sending mail with rich content and attachments from the web application.</w:t>
      </w:r>
    </w:p>
    <w:p w14:paraId="5F53AC2E"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Authentication</w:t>
      </w:r>
    </w:p>
    <w:p w14:paraId="28015A3F"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User authentication is a common feature in web applications. Laravel eases designing authentication as it includes features such as </w:t>
      </w:r>
      <w:r w:rsidRPr="002C7FE5">
        <w:rPr>
          <w:rFonts w:ascii="Times New Roman" w:eastAsia="Times New Roman" w:hAnsi="Times New Roman"/>
          <w:b/>
          <w:bCs/>
          <w:color w:val="000000"/>
          <w:sz w:val="28"/>
          <w:szCs w:val="28"/>
          <w:lang w:eastAsia="en-US"/>
        </w:rPr>
        <w:t>register, forgot password</w:t>
      </w:r>
      <w:r w:rsidRPr="002C7FE5">
        <w:rPr>
          <w:rFonts w:ascii="Times New Roman" w:eastAsia="Times New Roman" w:hAnsi="Times New Roman"/>
          <w:color w:val="000000"/>
          <w:sz w:val="28"/>
          <w:szCs w:val="28"/>
          <w:lang w:eastAsia="en-US"/>
        </w:rPr>
        <w:t> and </w:t>
      </w:r>
      <w:r w:rsidRPr="002C7FE5">
        <w:rPr>
          <w:rFonts w:ascii="Times New Roman" w:eastAsia="Times New Roman" w:hAnsi="Times New Roman"/>
          <w:b/>
          <w:bCs/>
          <w:color w:val="000000"/>
          <w:sz w:val="28"/>
          <w:szCs w:val="28"/>
          <w:lang w:eastAsia="en-US"/>
        </w:rPr>
        <w:t>send password reminders</w:t>
      </w:r>
      <w:r w:rsidRPr="002C7FE5">
        <w:rPr>
          <w:rFonts w:ascii="Times New Roman" w:eastAsia="Times New Roman" w:hAnsi="Times New Roman"/>
          <w:color w:val="000000"/>
          <w:sz w:val="28"/>
          <w:szCs w:val="28"/>
          <w:lang w:eastAsia="en-US"/>
        </w:rPr>
        <w:t>.</w:t>
      </w:r>
    </w:p>
    <w:p w14:paraId="56EFEE30"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Redis</w:t>
      </w:r>
    </w:p>
    <w:p w14:paraId="4D919655"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uses </w:t>
      </w:r>
      <w:r w:rsidRPr="002C7FE5">
        <w:rPr>
          <w:rFonts w:ascii="Times New Roman" w:eastAsia="Times New Roman" w:hAnsi="Times New Roman"/>
          <w:b/>
          <w:bCs/>
          <w:color w:val="000000"/>
          <w:sz w:val="28"/>
          <w:szCs w:val="28"/>
          <w:lang w:eastAsia="en-US"/>
        </w:rPr>
        <w:t>Redis</w:t>
      </w:r>
      <w:r w:rsidRPr="002C7FE5">
        <w:rPr>
          <w:rFonts w:ascii="Times New Roman" w:eastAsia="Times New Roman" w:hAnsi="Times New Roman"/>
          <w:color w:val="000000"/>
          <w:sz w:val="28"/>
          <w:szCs w:val="28"/>
          <w:lang w:eastAsia="en-US"/>
        </w:rPr>
        <w:t> to connect to an existing session and general-purpose cache. Redis interacts with session directly.</w:t>
      </w:r>
    </w:p>
    <w:p w14:paraId="65410E1F" w14:textId="77777777" w:rsidR="002C7FE5" w:rsidRPr="002C7FE5" w:rsidRDefault="002C7FE5" w:rsidP="002C7FE5">
      <w:pPr>
        <w:spacing w:after="0" w:line="240" w:lineRule="auto"/>
        <w:outlineLvl w:val="2"/>
        <w:rPr>
          <w:rFonts w:ascii="Times New Roman" w:eastAsia="Times New Roman" w:hAnsi="Times New Roman"/>
          <w:sz w:val="28"/>
          <w:szCs w:val="28"/>
          <w:u w:val="single"/>
          <w:lang w:eastAsia="en-US"/>
        </w:rPr>
      </w:pPr>
      <w:r w:rsidRPr="002C7FE5">
        <w:rPr>
          <w:rFonts w:ascii="Times New Roman" w:eastAsia="Times New Roman" w:hAnsi="Times New Roman"/>
          <w:sz w:val="28"/>
          <w:szCs w:val="28"/>
          <w:u w:val="single"/>
          <w:lang w:eastAsia="en-US"/>
        </w:rPr>
        <w:t>Queues</w:t>
      </w:r>
    </w:p>
    <w:p w14:paraId="0BC7B3E6" w14:textId="77777777" w:rsidR="002C7FE5" w:rsidRPr="002C7FE5" w:rsidRDefault="002C7FE5" w:rsidP="002C7FE5">
      <w:pPr>
        <w:spacing w:before="120" w:after="144" w:line="240" w:lineRule="auto"/>
        <w:jc w:val="both"/>
        <w:rPr>
          <w:rFonts w:ascii="Times New Roman" w:eastAsia="Times New Roman" w:hAnsi="Times New Roman"/>
          <w:color w:val="000000"/>
          <w:sz w:val="28"/>
          <w:szCs w:val="28"/>
          <w:lang w:eastAsia="en-US"/>
        </w:rPr>
      </w:pPr>
      <w:r w:rsidRPr="002C7FE5">
        <w:rPr>
          <w:rFonts w:ascii="Times New Roman" w:eastAsia="Times New Roman" w:hAnsi="Times New Roman"/>
          <w:color w:val="000000"/>
          <w:sz w:val="28"/>
          <w:szCs w:val="28"/>
          <w:lang w:eastAsia="en-US"/>
        </w:rPr>
        <w:t>Laravel includes queue services like emailing large number of users or a specified </w:t>
      </w:r>
      <w:r w:rsidRPr="002C7FE5">
        <w:rPr>
          <w:rFonts w:ascii="Times New Roman" w:eastAsia="Times New Roman" w:hAnsi="Times New Roman"/>
          <w:b/>
          <w:bCs/>
          <w:color w:val="000000"/>
          <w:sz w:val="28"/>
          <w:szCs w:val="28"/>
          <w:lang w:eastAsia="en-US"/>
        </w:rPr>
        <w:t>Cron</w:t>
      </w:r>
      <w:r w:rsidRPr="002C7FE5">
        <w:rPr>
          <w:rFonts w:ascii="Times New Roman" w:eastAsia="Times New Roman" w:hAnsi="Times New Roman"/>
          <w:color w:val="000000"/>
          <w:sz w:val="28"/>
          <w:szCs w:val="28"/>
          <w:lang w:eastAsia="en-US"/>
        </w:rPr>
        <w:t> job. These queues help in completing tasks in an easier manner without waiting for the previous task to be completed.</w:t>
      </w:r>
    </w:p>
    <w:p w14:paraId="26B6B7D7" w14:textId="77777777" w:rsidR="00900BD1" w:rsidRDefault="00900BD1" w:rsidP="00F72516">
      <w:pPr>
        <w:spacing w:before="120" w:after="144" w:line="240" w:lineRule="auto"/>
        <w:jc w:val="both"/>
        <w:rPr>
          <w:rFonts w:ascii="Times New Roman" w:eastAsia="Times New Roman" w:hAnsi="Times New Roman"/>
          <w:sz w:val="28"/>
          <w:szCs w:val="28"/>
          <w:u w:val="single"/>
          <w:lang w:eastAsia="en-US"/>
        </w:rPr>
      </w:pPr>
    </w:p>
    <w:p w14:paraId="7C178F12" w14:textId="77777777" w:rsidR="00900BD1" w:rsidRDefault="00900BD1" w:rsidP="00F72516">
      <w:pPr>
        <w:spacing w:before="120" w:after="144" w:line="240" w:lineRule="auto"/>
        <w:jc w:val="both"/>
        <w:rPr>
          <w:rFonts w:ascii="Times New Roman" w:eastAsia="Times New Roman" w:hAnsi="Times New Roman"/>
          <w:sz w:val="28"/>
          <w:szCs w:val="28"/>
          <w:u w:val="single"/>
          <w:lang w:eastAsia="en-US"/>
        </w:rPr>
      </w:pPr>
    </w:p>
    <w:p w14:paraId="296A1CA7" w14:textId="60FAFDCA" w:rsidR="00F72516" w:rsidRDefault="00900BD1" w:rsidP="00F72516">
      <w:pPr>
        <w:spacing w:before="120" w:after="144" w:line="240" w:lineRule="auto"/>
        <w:jc w:val="both"/>
        <w:rPr>
          <w:rFonts w:ascii="Times New Roman" w:eastAsia="Times New Roman" w:hAnsi="Times New Roman"/>
          <w:b/>
          <w:bCs/>
          <w:color w:val="000000"/>
          <w:sz w:val="28"/>
          <w:szCs w:val="28"/>
          <w:lang w:eastAsia="en-US"/>
        </w:rPr>
      </w:pPr>
      <w:r w:rsidRPr="00900BD1">
        <w:rPr>
          <w:rFonts w:ascii="Times New Roman" w:eastAsia="Times New Roman" w:hAnsi="Times New Roman"/>
          <w:b/>
          <w:bCs/>
          <w:sz w:val="28"/>
          <w:szCs w:val="28"/>
          <w:lang w:eastAsia="en-US"/>
        </w:rPr>
        <w:lastRenderedPageBreak/>
        <w:t>4.1.2 React Js</w:t>
      </w:r>
      <w:r w:rsidR="00F72516" w:rsidRPr="00900BD1">
        <w:rPr>
          <w:rFonts w:ascii="Times New Roman" w:eastAsia="Times New Roman" w:hAnsi="Times New Roman"/>
          <w:b/>
          <w:bCs/>
          <w:color w:val="000000"/>
          <w:sz w:val="28"/>
          <w:szCs w:val="28"/>
          <w:lang w:eastAsia="en-US"/>
        </w:rPr>
        <w:tab/>
      </w:r>
    </w:p>
    <w:p w14:paraId="17E70740" w14:textId="395AEEB8" w:rsidR="00900BD1" w:rsidRPr="00900BD1" w:rsidRDefault="00900BD1" w:rsidP="00F72516">
      <w:pPr>
        <w:spacing w:before="120" w:after="144" w:line="240" w:lineRule="auto"/>
        <w:jc w:val="both"/>
        <w:rPr>
          <w:rFonts w:ascii="Times New Roman" w:eastAsia="Times New Roman" w:hAnsi="Times New Roman"/>
          <w:b/>
          <w:bCs/>
          <w:color w:val="000000"/>
          <w:sz w:val="28"/>
          <w:szCs w:val="28"/>
          <w:lang w:eastAsia="en-US"/>
        </w:rPr>
      </w:pPr>
      <w:r w:rsidRPr="00900BD1">
        <w:rPr>
          <w:rFonts w:ascii="Times New Roman" w:hAnsi="Times New Roman"/>
          <w:color w:val="333333"/>
          <w:sz w:val="28"/>
          <w:szCs w:val="28"/>
          <w:shd w:val="clear" w:color="auto" w:fill="FFFFFF"/>
        </w:rPr>
        <w:t>ReactJS is a declarative, efficient, and flexible JavaScript library for building reusable UI components. It is an open-source, component-based front</w:t>
      </w:r>
      <w:r>
        <w:rPr>
          <w:rFonts w:ascii="Times New Roman" w:hAnsi="Times New Roman"/>
          <w:color w:val="333333"/>
          <w:sz w:val="28"/>
          <w:szCs w:val="28"/>
          <w:shd w:val="clear" w:color="auto" w:fill="FFFFFF"/>
        </w:rPr>
        <w:t>-</w:t>
      </w:r>
      <w:r w:rsidRPr="00900BD1">
        <w:rPr>
          <w:rFonts w:ascii="Times New Roman" w:hAnsi="Times New Roman"/>
          <w:color w:val="333333"/>
          <w:sz w:val="28"/>
          <w:szCs w:val="28"/>
          <w:shd w:val="clear" w:color="auto" w:fill="FFFFFF"/>
        </w:rPr>
        <w:t>end library responsible only for the view layer of the application. </w:t>
      </w:r>
    </w:p>
    <w:p w14:paraId="2CB30ED3" w14:textId="264BECC8" w:rsidR="00900BD1" w:rsidRDefault="00900BD1" w:rsidP="00F72516">
      <w:pPr>
        <w:spacing w:before="120" w:after="144" w:line="240" w:lineRule="auto"/>
        <w:jc w:val="both"/>
        <w:rPr>
          <w:rFonts w:ascii="Times New Roman" w:hAnsi="Times New Roman"/>
          <w:color w:val="333333"/>
          <w:sz w:val="28"/>
          <w:szCs w:val="28"/>
          <w:shd w:val="clear" w:color="auto" w:fill="FFFFFF"/>
        </w:rPr>
      </w:pPr>
      <w:r w:rsidRPr="00900BD1">
        <w:rPr>
          <w:rFonts w:ascii="Times New Roman" w:hAnsi="Times New Roman"/>
          <w:color w:val="333333"/>
          <w:sz w:val="28"/>
          <w:szCs w:val="28"/>
          <w:shd w:val="clear" w:color="auto" w:fill="FFFFFF"/>
        </w:rPr>
        <w:t>A ReactJS application is made up of multiple components, each component responsible for outputting a small, reusable piece of HTML code. The components are the heart of all React applications. These Components can be nested with other components to allow complex applications to be built of simple building blocks. ReactJS uses virtual DOM based mechanism to fill data in HTML DOM. The virtual DOM works fast as it only changes individual DOM elements instead of reloading complete DOM every ti</w:t>
      </w:r>
      <w:r>
        <w:rPr>
          <w:rFonts w:ascii="Times New Roman" w:hAnsi="Times New Roman"/>
          <w:color w:val="333333"/>
          <w:sz w:val="28"/>
          <w:szCs w:val="28"/>
          <w:shd w:val="clear" w:color="auto" w:fill="FFFFFF"/>
        </w:rPr>
        <w:t xml:space="preserve">me. </w:t>
      </w:r>
    </w:p>
    <w:p w14:paraId="49C76DAD" w14:textId="284357D7" w:rsidR="00900BD1" w:rsidRDefault="00900BD1" w:rsidP="00F72516">
      <w:pPr>
        <w:spacing w:before="120" w:after="144" w:line="240" w:lineRule="auto"/>
        <w:jc w:val="both"/>
        <w:rPr>
          <w:rFonts w:ascii="Times New Roman" w:hAnsi="Times New Roman"/>
          <w:b/>
          <w:bCs/>
          <w:color w:val="333333"/>
          <w:sz w:val="28"/>
          <w:szCs w:val="28"/>
          <w:shd w:val="clear" w:color="auto" w:fill="FFFFFF"/>
        </w:rPr>
      </w:pPr>
      <w:r w:rsidRPr="00900BD1">
        <w:rPr>
          <w:rFonts w:ascii="Times New Roman" w:hAnsi="Times New Roman"/>
          <w:b/>
          <w:bCs/>
          <w:color w:val="333333"/>
          <w:sz w:val="28"/>
          <w:szCs w:val="28"/>
          <w:shd w:val="clear" w:color="auto" w:fill="FFFFFF"/>
        </w:rPr>
        <w:t>Features</w:t>
      </w:r>
      <w:r>
        <w:rPr>
          <w:rFonts w:ascii="Times New Roman" w:hAnsi="Times New Roman"/>
          <w:b/>
          <w:bCs/>
          <w:color w:val="333333"/>
          <w:sz w:val="28"/>
          <w:szCs w:val="28"/>
          <w:shd w:val="clear" w:color="auto" w:fill="FFFFFF"/>
        </w:rPr>
        <w:t xml:space="preserve">: </w:t>
      </w:r>
    </w:p>
    <w:p w14:paraId="1F699BD2" w14:textId="77777777" w:rsidR="00900BD1" w:rsidRPr="00D617DB" w:rsidRDefault="00900BD1" w:rsidP="009E433E">
      <w:pPr>
        <w:pStyle w:val="Heading3"/>
        <w:shd w:val="clear" w:color="auto" w:fill="FFFFFF"/>
        <w:spacing w:line="360" w:lineRule="auto"/>
        <w:jc w:val="both"/>
        <w:rPr>
          <w:rFonts w:ascii="Times New Roman" w:hAnsi="Times New Roman"/>
          <w:b w:val="0"/>
          <w:bCs w:val="0"/>
          <w:color w:val="auto"/>
          <w:sz w:val="28"/>
          <w:szCs w:val="28"/>
          <w:u w:val="single"/>
        </w:rPr>
      </w:pPr>
      <w:r w:rsidRPr="00D617DB">
        <w:rPr>
          <w:rFonts w:ascii="Times New Roman" w:hAnsi="Times New Roman"/>
          <w:b w:val="0"/>
          <w:bCs w:val="0"/>
          <w:color w:val="auto"/>
          <w:sz w:val="28"/>
          <w:szCs w:val="28"/>
          <w:u w:val="single"/>
        </w:rPr>
        <w:t>JSX</w:t>
      </w:r>
    </w:p>
    <w:p w14:paraId="318B8734" w14:textId="13391CAE" w:rsidR="00900BD1" w:rsidRPr="00900BD1" w:rsidRDefault="00900BD1" w:rsidP="00900BD1">
      <w:pPr>
        <w:pStyle w:val="NormalWeb"/>
        <w:shd w:val="clear" w:color="auto" w:fill="FFFFFF"/>
        <w:jc w:val="both"/>
        <w:rPr>
          <w:color w:val="333333"/>
          <w:sz w:val="28"/>
          <w:szCs w:val="28"/>
        </w:rPr>
      </w:pPr>
      <w:r w:rsidRPr="00900BD1">
        <w:rPr>
          <w:color w:val="333333"/>
          <w:sz w:val="28"/>
          <w:szCs w:val="28"/>
        </w:rPr>
        <w:t xml:space="preserve">JSX stands for JavaScript XML. It is a JavaScript syntax extension. </w:t>
      </w:r>
      <w:proofErr w:type="spellStart"/>
      <w:r w:rsidRPr="00900BD1">
        <w:rPr>
          <w:color w:val="333333"/>
          <w:sz w:val="28"/>
          <w:szCs w:val="28"/>
        </w:rPr>
        <w:t>Its</w:t>
      </w:r>
      <w:proofErr w:type="spellEnd"/>
      <w:r w:rsidRPr="00900BD1">
        <w:rPr>
          <w:color w:val="333333"/>
          <w:sz w:val="28"/>
          <w:szCs w:val="28"/>
        </w:rPr>
        <w:t xml:space="preserve"> an XML or HTML like syntax used by ReactJS. </w:t>
      </w:r>
    </w:p>
    <w:p w14:paraId="50CEAD68" w14:textId="77777777" w:rsidR="00900BD1" w:rsidRPr="00D617DB" w:rsidRDefault="00900BD1" w:rsidP="009E433E">
      <w:pPr>
        <w:pStyle w:val="Heading3"/>
        <w:shd w:val="clear" w:color="auto" w:fill="FFFFFF"/>
        <w:spacing w:line="360" w:lineRule="auto"/>
        <w:jc w:val="both"/>
        <w:rPr>
          <w:rFonts w:ascii="Times New Roman" w:hAnsi="Times New Roman"/>
          <w:b w:val="0"/>
          <w:bCs w:val="0"/>
          <w:color w:val="auto"/>
          <w:sz w:val="28"/>
          <w:szCs w:val="28"/>
          <w:u w:val="single"/>
        </w:rPr>
      </w:pPr>
      <w:r w:rsidRPr="00D617DB">
        <w:rPr>
          <w:rFonts w:ascii="Times New Roman" w:hAnsi="Times New Roman"/>
          <w:b w:val="0"/>
          <w:bCs w:val="0"/>
          <w:color w:val="auto"/>
          <w:sz w:val="28"/>
          <w:szCs w:val="28"/>
          <w:u w:val="single"/>
        </w:rPr>
        <w:t>Components</w:t>
      </w:r>
    </w:p>
    <w:p w14:paraId="23DF4E9E" w14:textId="77777777" w:rsidR="00900BD1" w:rsidRPr="00900BD1" w:rsidRDefault="00900BD1" w:rsidP="00900BD1">
      <w:pPr>
        <w:pStyle w:val="NormalWeb"/>
        <w:shd w:val="clear" w:color="auto" w:fill="FFFFFF"/>
        <w:jc w:val="both"/>
        <w:rPr>
          <w:color w:val="333333"/>
          <w:sz w:val="28"/>
          <w:szCs w:val="28"/>
        </w:rPr>
      </w:pPr>
      <w:r w:rsidRPr="00900BD1">
        <w:rPr>
          <w:color w:val="333333"/>
          <w:sz w:val="28"/>
          <w:szCs w:val="28"/>
        </w:rPr>
        <w:t>ReactJS is all about components. ReactJS application is made up of multiple components, and each component has its own logic and controls. These components can be reusable which help you to maintain the code when working on larger scale projects.</w:t>
      </w:r>
    </w:p>
    <w:p w14:paraId="6B10E0B0" w14:textId="0188BC3F" w:rsidR="009E433E" w:rsidRPr="00D617DB" w:rsidRDefault="00900BD1" w:rsidP="009E433E">
      <w:pPr>
        <w:pStyle w:val="Heading3"/>
        <w:shd w:val="clear" w:color="auto" w:fill="FFFFFF"/>
        <w:spacing w:line="360" w:lineRule="auto"/>
        <w:jc w:val="both"/>
        <w:rPr>
          <w:rFonts w:ascii="Times New Roman" w:hAnsi="Times New Roman"/>
          <w:b w:val="0"/>
          <w:bCs w:val="0"/>
          <w:color w:val="auto"/>
          <w:sz w:val="28"/>
          <w:szCs w:val="28"/>
          <w:u w:val="single"/>
        </w:rPr>
      </w:pPr>
      <w:r w:rsidRPr="00D617DB">
        <w:rPr>
          <w:rFonts w:ascii="Times New Roman" w:hAnsi="Times New Roman"/>
          <w:b w:val="0"/>
          <w:bCs w:val="0"/>
          <w:color w:val="auto"/>
          <w:sz w:val="28"/>
          <w:szCs w:val="28"/>
          <w:u w:val="single"/>
        </w:rPr>
        <w:t>One-way Data Binding</w:t>
      </w:r>
    </w:p>
    <w:p w14:paraId="18640BF8" w14:textId="110E06C5" w:rsidR="00900BD1" w:rsidRPr="00900BD1" w:rsidRDefault="00900BD1" w:rsidP="00900BD1">
      <w:pPr>
        <w:pStyle w:val="NormalWeb"/>
        <w:shd w:val="clear" w:color="auto" w:fill="FFFFFF"/>
        <w:jc w:val="both"/>
        <w:rPr>
          <w:color w:val="333333"/>
          <w:sz w:val="28"/>
          <w:szCs w:val="28"/>
        </w:rPr>
      </w:pPr>
      <w:r w:rsidRPr="00900BD1">
        <w:rPr>
          <w:color w:val="333333"/>
          <w:sz w:val="28"/>
          <w:szCs w:val="28"/>
        </w:rPr>
        <w:t>ReactJS is designed in such a manner that follows unidirectional data flow or one-way data binding. The benefits of one-way data binding give you better control throughout the application. If the data flow is in another direction, then it requires additional features</w:t>
      </w:r>
    </w:p>
    <w:p w14:paraId="351685DD" w14:textId="77777777" w:rsidR="009E433E" w:rsidRPr="00D617DB" w:rsidRDefault="00900BD1" w:rsidP="00900BD1">
      <w:pPr>
        <w:spacing w:before="120" w:after="144" w:line="240" w:lineRule="auto"/>
        <w:jc w:val="both"/>
        <w:rPr>
          <w:rFonts w:ascii="Times New Roman" w:hAnsi="Times New Roman"/>
          <w:color w:val="333333"/>
          <w:sz w:val="28"/>
          <w:szCs w:val="28"/>
          <w:u w:val="single"/>
          <w:shd w:val="clear" w:color="auto" w:fill="FFFFFF"/>
        </w:rPr>
      </w:pPr>
      <w:r w:rsidRPr="00900BD1">
        <w:rPr>
          <w:rFonts w:ascii="Times New Roman" w:hAnsi="Times New Roman"/>
          <w:color w:val="333333"/>
          <w:sz w:val="28"/>
          <w:szCs w:val="28"/>
          <w:u w:val="single"/>
          <w:shd w:val="clear" w:color="auto" w:fill="FFFFFF"/>
        </w:rPr>
        <w:t>Virtual DOM</w:t>
      </w:r>
    </w:p>
    <w:p w14:paraId="78FAE3C2" w14:textId="59AB8385" w:rsidR="00057DBD" w:rsidRPr="00900BD1" w:rsidRDefault="00900BD1" w:rsidP="00900BD1">
      <w:pPr>
        <w:spacing w:before="120" w:after="144" w:line="240" w:lineRule="auto"/>
        <w:jc w:val="both"/>
        <w:rPr>
          <w:rFonts w:ascii="Times New Roman" w:hAnsi="Times New Roman"/>
          <w:color w:val="333333"/>
          <w:sz w:val="28"/>
          <w:szCs w:val="28"/>
          <w:shd w:val="clear" w:color="auto" w:fill="FFFFFF"/>
        </w:rPr>
      </w:pPr>
      <w:r w:rsidRPr="00900BD1">
        <w:rPr>
          <w:rFonts w:ascii="Times New Roman" w:hAnsi="Times New Roman"/>
          <w:color w:val="333333"/>
          <w:sz w:val="28"/>
          <w:szCs w:val="28"/>
          <w:shd w:val="clear" w:color="auto" w:fill="FFFFFF"/>
        </w:rPr>
        <w:t>A virtual DOM object is a representation of the original DOM object. It works like a one-way data binding. Whenever any modifications happen in the web application, the entire UI is re-rendered in virtual DOM representation. Then it checks the difference between the previous DOM representation and new DOM. Once it has done, the real DOM will update only the things that have actually changed. This makes the application faster, and there is no wastage of memory.</w:t>
      </w:r>
    </w:p>
    <w:p w14:paraId="47BDB747" w14:textId="2A626D3D" w:rsidR="00057DBD" w:rsidRPr="00900BD1" w:rsidRDefault="00900BD1" w:rsidP="00900BD1">
      <w:pPr>
        <w:spacing w:before="120" w:after="144" w:line="240" w:lineRule="auto"/>
        <w:jc w:val="both"/>
        <w:rPr>
          <w:rFonts w:ascii="Times New Roman" w:hAnsi="Times New Roman"/>
          <w:color w:val="333333"/>
          <w:sz w:val="28"/>
          <w:szCs w:val="28"/>
          <w:u w:val="single"/>
          <w:shd w:val="clear" w:color="auto" w:fill="FFFFFF"/>
        </w:rPr>
      </w:pPr>
      <w:r w:rsidRPr="00900BD1">
        <w:rPr>
          <w:rFonts w:ascii="Times New Roman" w:hAnsi="Times New Roman"/>
          <w:color w:val="333333"/>
          <w:sz w:val="28"/>
          <w:szCs w:val="28"/>
          <w:u w:val="single"/>
          <w:shd w:val="clear" w:color="auto" w:fill="FFFFFF"/>
        </w:rPr>
        <w:lastRenderedPageBreak/>
        <w:t>Simplicit</w:t>
      </w:r>
      <w:r w:rsidR="00057DBD" w:rsidRPr="00D617DB">
        <w:rPr>
          <w:rFonts w:ascii="Times New Roman" w:hAnsi="Times New Roman"/>
          <w:color w:val="333333"/>
          <w:sz w:val="28"/>
          <w:szCs w:val="28"/>
          <w:u w:val="single"/>
          <w:shd w:val="clear" w:color="auto" w:fill="FFFFFF"/>
        </w:rPr>
        <w:t>y</w:t>
      </w:r>
    </w:p>
    <w:p w14:paraId="1780E0E8" w14:textId="1D0576EF" w:rsidR="00900BD1" w:rsidRDefault="00900BD1" w:rsidP="00900BD1">
      <w:pPr>
        <w:spacing w:before="120" w:after="144" w:line="240" w:lineRule="auto"/>
        <w:jc w:val="both"/>
        <w:rPr>
          <w:rFonts w:ascii="Times New Roman" w:hAnsi="Times New Roman"/>
          <w:color w:val="333333"/>
          <w:sz w:val="28"/>
          <w:szCs w:val="28"/>
          <w:shd w:val="clear" w:color="auto" w:fill="FFFFFF"/>
        </w:rPr>
      </w:pPr>
      <w:r w:rsidRPr="00900BD1">
        <w:rPr>
          <w:rFonts w:ascii="Times New Roman" w:hAnsi="Times New Roman"/>
          <w:color w:val="333333"/>
          <w:sz w:val="28"/>
          <w:szCs w:val="28"/>
          <w:shd w:val="clear" w:color="auto" w:fill="FFFFFF"/>
        </w:rPr>
        <w:t>ReactJS uses JSX file which makes the application simple and to code as well as understand. We know that ReactJS is a component-based approach which makes the code reusable as your need. This makes it simple to use and learn.</w:t>
      </w:r>
    </w:p>
    <w:p w14:paraId="75B06405" w14:textId="77777777" w:rsidR="00057DBD" w:rsidRPr="00900BD1" w:rsidRDefault="00057DBD" w:rsidP="00900BD1">
      <w:pPr>
        <w:spacing w:before="120" w:after="144" w:line="240" w:lineRule="auto"/>
        <w:jc w:val="both"/>
        <w:rPr>
          <w:rFonts w:ascii="Times New Roman" w:hAnsi="Times New Roman"/>
          <w:color w:val="333333"/>
          <w:sz w:val="28"/>
          <w:szCs w:val="28"/>
          <w:shd w:val="clear" w:color="auto" w:fill="FFFFFF"/>
        </w:rPr>
      </w:pPr>
    </w:p>
    <w:p w14:paraId="4640E7A4" w14:textId="77777777" w:rsidR="00900BD1" w:rsidRPr="00900BD1" w:rsidRDefault="00900BD1" w:rsidP="009E433E">
      <w:pPr>
        <w:spacing w:before="120" w:after="144" w:line="240" w:lineRule="auto"/>
        <w:jc w:val="both"/>
        <w:rPr>
          <w:rFonts w:ascii="Times New Roman" w:hAnsi="Times New Roman"/>
          <w:color w:val="333333"/>
          <w:sz w:val="28"/>
          <w:szCs w:val="28"/>
          <w:u w:val="single"/>
          <w:shd w:val="clear" w:color="auto" w:fill="FFFFFF"/>
        </w:rPr>
      </w:pPr>
      <w:r w:rsidRPr="00900BD1">
        <w:rPr>
          <w:rFonts w:ascii="Times New Roman" w:hAnsi="Times New Roman"/>
          <w:color w:val="333333"/>
          <w:sz w:val="28"/>
          <w:szCs w:val="28"/>
          <w:u w:val="single"/>
          <w:shd w:val="clear" w:color="auto" w:fill="FFFFFF"/>
        </w:rPr>
        <w:t>Performance</w:t>
      </w:r>
    </w:p>
    <w:p w14:paraId="430363BB" w14:textId="77777777" w:rsidR="00900BD1" w:rsidRPr="00900BD1" w:rsidRDefault="00900BD1" w:rsidP="00900BD1">
      <w:pPr>
        <w:spacing w:before="120" w:after="144" w:line="240" w:lineRule="auto"/>
        <w:jc w:val="both"/>
        <w:rPr>
          <w:rFonts w:ascii="Times New Roman" w:hAnsi="Times New Roman"/>
          <w:color w:val="333333"/>
          <w:sz w:val="28"/>
          <w:szCs w:val="28"/>
          <w:shd w:val="clear" w:color="auto" w:fill="FFFFFF"/>
        </w:rPr>
      </w:pPr>
      <w:r w:rsidRPr="00900BD1">
        <w:rPr>
          <w:rFonts w:ascii="Times New Roman" w:hAnsi="Times New Roman"/>
          <w:color w:val="333333"/>
          <w:sz w:val="28"/>
          <w:szCs w:val="28"/>
          <w:shd w:val="clear" w:color="auto" w:fill="FFFFFF"/>
        </w:rPr>
        <w:t>ReactJS is known to be a great performer. This feature makes it much better than other frameworks out there today. The reason behind this is that it manages a virtual DOM. The DOM is a cross-platform and programming API which deals with HTML, XML or XHTML. The DOM exists entirely in memory. Due to this, when we create a component, we did not write directly to the DOM. Instead, we are writing virtual components that will turn into the DOM leading to smoother and faster performance.</w:t>
      </w:r>
    </w:p>
    <w:p w14:paraId="3A8DA334" w14:textId="77777777" w:rsidR="00900BD1" w:rsidRPr="00900BD1" w:rsidRDefault="00900BD1" w:rsidP="00F72516">
      <w:pPr>
        <w:spacing w:before="120" w:after="144" w:line="240" w:lineRule="auto"/>
        <w:jc w:val="both"/>
        <w:rPr>
          <w:rFonts w:ascii="Segoe UI" w:hAnsi="Segoe UI" w:cs="Segoe UI"/>
          <w:color w:val="333333"/>
          <w:shd w:val="clear" w:color="auto" w:fill="FFFFFF"/>
        </w:rPr>
      </w:pPr>
    </w:p>
    <w:p w14:paraId="3158AF05" w14:textId="4BAAFA54" w:rsidR="00900BD1" w:rsidRDefault="00D617DB" w:rsidP="00F72516">
      <w:pPr>
        <w:spacing w:before="120" w:after="144" w:line="240" w:lineRule="auto"/>
        <w:jc w:val="both"/>
        <w:rPr>
          <w:rFonts w:ascii="Times New Roman" w:eastAsia="Times New Roman" w:hAnsi="Times New Roman"/>
          <w:b/>
          <w:bCs/>
          <w:color w:val="000000"/>
          <w:sz w:val="28"/>
          <w:szCs w:val="28"/>
          <w:lang w:eastAsia="en-US"/>
        </w:rPr>
      </w:pPr>
      <w:r w:rsidRPr="00D617DB">
        <w:rPr>
          <w:rFonts w:ascii="Times New Roman" w:eastAsia="Times New Roman" w:hAnsi="Times New Roman"/>
          <w:b/>
          <w:bCs/>
          <w:color w:val="000000"/>
          <w:sz w:val="28"/>
          <w:szCs w:val="28"/>
          <w:lang w:eastAsia="en-US"/>
        </w:rPr>
        <w:t>4.1.3 XAMPP Server</w:t>
      </w:r>
    </w:p>
    <w:p w14:paraId="79524413" w14:textId="77777777" w:rsidR="00A06877" w:rsidRDefault="00A06877" w:rsidP="00F72516">
      <w:pPr>
        <w:spacing w:before="120" w:after="144" w:line="240" w:lineRule="auto"/>
        <w:jc w:val="both"/>
        <w:rPr>
          <w:rFonts w:ascii="Times New Roman" w:eastAsia="Times New Roman" w:hAnsi="Times New Roman"/>
          <w:b/>
          <w:bCs/>
          <w:color w:val="000000"/>
          <w:sz w:val="28"/>
          <w:szCs w:val="28"/>
          <w:lang w:eastAsia="en-US"/>
        </w:rPr>
      </w:pPr>
    </w:p>
    <w:p w14:paraId="1EDDE2D0" w14:textId="640A8BC1" w:rsidR="00D617DB" w:rsidRDefault="00D617DB" w:rsidP="00F72516">
      <w:pPr>
        <w:spacing w:before="120" w:after="144" w:line="240" w:lineRule="auto"/>
        <w:jc w:val="both"/>
        <w:rPr>
          <w:rFonts w:ascii="Times New Roman" w:eastAsia="Times New Roman" w:hAnsi="Times New Roman"/>
          <w:color w:val="000000"/>
          <w:sz w:val="28"/>
          <w:szCs w:val="28"/>
          <w:lang w:eastAsia="en-US"/>
        </w:rPr>
      </w:pPr>
      <w:r w:rsidRPr="00D617DB">
        <w:rPr>
          <w:rFonts w:ascii="Times New Roman" w:eastAsia="Times New Roman" w:hAnsi="Times New Roman"/>
          <w:color w:val="000000"/>
          <w:sz w:val="28"/>
          <w:szCs w:val="28"/>
          <w:lang w:eastAsia="en-US"/>
        </w:rPr>
        <w:t>XAMPP is one of the widely used cross-platform web servers, which helps developers to create and test their programs on a local webserver. It was developed by the Apache Friends, and its native source code can be revised or modified by the audience. It consists of Apache HTTP Server, MariaDB, and interpreter for the different programming languages like PHP and Perl. It is available in 11 languages and supported by different platforms such as the IA-32 package of Windows &amp; x64 package of macOS and Linux.</w:t>
      </w:r>
    </w:p>
    <w:p w14:paraId="03A058E3" w14:textId="77777777" w:rsidR="00A06877" w:rsidRDefault="00A06877" w:rsidP="00F72516">
      <w:pPr>
        <w:spacing w:before="120" w:after="144" w:line="240" w:lineRule="auto"/>
        <w:jc w:val="both"/>
        <w:rPr>
          <w:rFonts w:ascii="Times New Roman" w:eastAsia="Times New Roman" w:hAnsi="Times New Roman"/>
          <w:color w:val="000000"/>
          <w:sz w:val="28"/>
          <w:szCs w:val="28"/>
          <w:lang w:eastAsia="en-US"/>
        </w:rPr>
      </w:pPr>
    </w:p>
    <w:p w14:paraId="1F1A3094" w14:textId="397EB3EA" w:rsidR="00D617DB" w:rsidRDefault="00D617DB" w:rsidP="00D617DB">
      <w:pPr>
        <w:spacing w:before="120" w:after="144" w:line="240" w:lineRule="auto"/>
        <w:jc w:val="both"/>
        <w:rPr>
          <w:rFonts w:ascii="Times New Roman" w:eastAsia="Times New Roman" w:hAnsi="Times New Roman"/>
          <w:color w:val="000000"/>
          <w:sz w:val="28"/>
          <w:szCs w:val="28"/>
          <w:lang w:eastAsia="en-US"/>
        </w:rPr>
      </w:pPr>
      <w:r w:rsidRPr="00D617DB">
        <w:rPr>
          <w:rFonts w:ascii="Times New Roman" w:eastAsia="Times New Roman" w:hAnsi="Times New Roman"/>
          <w:color w:val="000000"/>
          <w:sz w:val="28"/>
          <w:szCs w:val="28"/>
          <w:lang w:eastAsia="en-US"/>
        </w:rPr>
        <w:t>XAMPP is an abbreviation where </w:t>
      </w:r>
      <w:r w:rsidRPr="00D617DB">
        <w:rPr>
          <w:rFonts w:ascii="Times New Roman" w:eastAsia="Times New Roman" w:hAnsi="Times New Roman"/>
          <w:b/>
          <w:bCs/>
          <w:i/>
          <w:iCs/>
          <w:color w:val="000000"/>
          <w:sz w:val="28"/>
          <w:szCs w:val="28"/>
          <w:lang w:eastAsia="en-US"/>
        </w:rPr>
        <w:t>X stands for Cross-Platform, A stands for Apache, M stands for MYSQL, and the Ps stand for PHP and Perl</w:t>
      </w:r>
      <w:r w:rsidRPr="00D617DB">
        <w:rPr>
          <w:rFonts w:ascii="Times New Roman" w:eastAsia="Times New Roman" w:hAnsi="Times New Roman"/>
          <w:color w:val="000000"/>
          <w:sz w:val="28"/>
          <w:szCs w:val="28"/>
          <w:lang w:eastAsia="en-US"/>
        </w:rPr>
        <w:t>, respectively. It is an open-source package of web solutions that includes Apache distribution for many servers and command-line executables along with modules such as Apache server, MariaDB, PHP, and Perl.</w:t>
      </w:r>
    </w:p>
    <w:p w14:paraId="4CC8DB5E" w14:textId="77777777" w:rsidR="00A06877" w:rsidRPr="00D617DB" w:rsidRDefault="00A06877" w:rsidP="00D617DB">
      <w:pPr>
        <w:spacing w:before="120" w:after="144" w:line="240" w:lineRule="auto"/>
        <w:jc w:val="both"/>
        <w:rPr>
          <w:rFonts w:ascii="Times New Roman" w:eastAsia="Times New Roman" w:hAnsi="Times New Roman"/>
          <w:color w:val="000000"/>
          <w:sz w:val="28"/>
          <w:szCs w:val="28"/>
          <w:lang w:eastAsia="en-US"/>
        </w:rPr>
      </w:pPr>
    </w:p>
    <w:p w14:paraId="4AC66313" w14:textId="04BAADBD" w:rsidR="00D617DB" w:rsidRDefault="00D617DB" w:rsidP="00D617DB">
      <w:pPr>
        <w:spacing w:before="120" w:after="144" w:line="240" w:lineRule="auto"/>
        <w:jc w:val="both"/>
        <w:rPr>
          <w:rFonts w:ascii="Times New Roman" w:eastAsia="Times New Roman" w:hAnsi="Times New Roman"/>
          <w:color w:val="000000"/>
          <w:sz w:val="28"/>
          <w:szCs w:val="28"/>
          <w:lang w:eastAsia="en-US"/>
        </w:rPr>
      </w:pPr>
      <w:r w:rsidRPr="00D617DB">
        <w:rPr>
          <w:rFonts w:ascii="Times New Roman" w:eastAsia="Times New Roman" w:hAnsi="Times New Roman"/>
          <w:color w:val="000000"/>
          <w:sz w:val="28"/>
          <w:szCs w:val="28"/>
          <w:lang w:eastAsia="en-US"/>
        </w:rPr>
        <w:t xml:space="preserve">XAMPP helps a local host or server to test its website and clients via computers and laptops before releasing it to the main server. It is a platform that furnishes a suitable environment to test and verify the working of projects based on Apache, Perl, MySQL database, and PHP through the system of the host itself. Among these technologies, Perl is a programming language used for web development, PHP is a </w:t>
      </w:r>
      <w:r w:rsidRPr="00D617DB">
        <w:rPr>
          <w:rFonts w:ascii="Times New Roman" w:eastAsia="Times New Roman" w:hAnsi="Times New Roman"/>
          <w:color w:val="000000"/>
          <w:sz w:val="28"/>
          <w:szCs w:val="28"/>
          <w:lang w:eastAsia="en-US"/>
        </w:rPr>
        <w:lastRenderedPageBreak/>
        <w:t>backend scripting language, and MariaDB is the most vividly used database developed by MySQL.</w:t>
      </w:r>
    </w:p>
    <w:p w14:paraId="08A7EEF3" w14:textId="2D86981A" w:rsidR="008D0B6D" w:rsidRDefault="008D0B6D" w:rsidP="00D617DB">
      <w:pPr>
        <w:spacing w:before="120" w:after="144" w:line="240" w:lineRule="auto"/>
        <w:jc w:val="both"/>
        <w:rPr>
          <w:rFonts w:ascii="Times New Roman" w:eastAsia="Times New Roman" w:hAnsi="Times New Roman"/>
          <w:color w:val="000000"/>
          <w:sz w:val="28"/>
          <w:szCs w:val="28"/>
          <w:lang w:eastAsia="en-US"/>
        </w:rPr>
      </w:pPr>
    </w:p>
    <w:p w14:paraId="1F85DD49" w14:textId="0BFE10F5" w:rsidR="008D0B6D" w:rsidRPr="003A035B" w:rsidRDefault="008D0B6D" w:rsidP="00D617DB">
      <w:pPr>
        <w:spacing w:before="120" w:after="144" w:line="240" w:lineRule="auto"/>
        <w:jc w:val="both"/>
        <w:rPr>
          <w:rFonts w:ascii="Times New Roman" w:eastAsia="Times New Roman" w:hAnsi="Times New Roman"/>
          <w:b/>
          <w:bCs/>
          <w:color w:val="000000"/>
          <w:sz w:val="28"/>
          <w:szCs w:val="28"/>
          <w:lang w:eastAsia="en-US"/>
        </w:rPr>
      </w:pPr>
      <w:r w:rsidRPr="003A035B">
        <w:rPr>
          <w:rFonts w:ascii="Times New Roman" w:eastAsia="Times New Roman" w:hAnsi="Times New Roman"/>
          <w:b/>
          <w:bCs/>
          <w:color w:val="000000"/>
          <w:sz w:val="28"/>
          <w:szCs w:val="28"/>
          <w:lang w:eastAsia="en-US"/>
        </w:rPr>
        <w:t xml:space="preserve">4.1.4 </w:t>
      </w:r>
      <w:r w:rsidR="003A035B" w:rsidRPr="003A035B">
        <w:rPr>
          <w:rFonts w:ascii="Times New Roman" w:eastAsia="Times New Roman" w:hAnsi="Times New Roman"/>
          <w:b/>
          <w:bCs/>
          <w:color w:val="000000"/>
          <w:sz w:val="28"/>
          <w:szCs w:val="28"/>
          <w:lang w:eastAsia="en-US"/>
        </w:rPr>
        <w:t>Tailwind CSS</w:t>
      </w:r>
    </w:p>
    <w:p w14:paraId="2CDD500F" w14:textId="4AAED47B" w:rsidR="003A035B" w:rsidRDefault="003A035B" w:rsidP="00D617D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t>Tailwind CSS is a utility first CSS framework that allows developers to design custom web components without switching to a CSS file. In this tutorial, you will learn how to install Tailwind CSS in React and how you can use it to build a simple React page.</w:t>
      </w:r>
    </w:p>
    <w:p w14:paraId="27DB3A67" w14:textId="4D48ACBB" w:rsidR="003A035B" w:rsidRPr="003A035B" w:rsidRDefault="003A035B" w:rsidP="003A035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t>There are already a lot of CSS frameworks that simplify how developers design web pages. So why should you use Tailwind CSS?</w:t>
      </w:r>
    </w:p>
    <w:p w14:paraId="205C44EE" w14:textId="77777777" w:rsidR="003A035B" w:rsidRPr="003A035B" w:rsidRDefault="003A035B" w:rsidP="003A035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t>CSS frameworks such as Bootstrap and Foundation are opinionated frameworks, meaning they provide developers with pre-defined components that have default styles. This limits both customization and creativity, and you end up with websites that look rather generic.</w:t>
      </w:r>
    </w:p>
    <w:p w14:paraId="0ECD2B31" w14:textId="342B40F7" w:rsidR="003A035B" w:rsidRPr="003A035B" w:rsidRDefault="003A035B" w:rsidP="003A035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t>Tailwind CSS, however, is a utility-first framework that gives you the creative control to create dynamic components. And unlike Bootstrap, you can easily customize designs as you please.</w:t>
      </w:r>
    </w:p>
    <w:p w14:paraId="6FFEAA46" w14:textId="1C1CB7B9" w:rsidR="003A035B" w:rsidRDefault="003A035B" w:rsidP="003A035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t>Another advantage of using Tailwind CSS is that you end up with a small CSS bundle size since it removes all of the unused CSS during the build process (which is different from Bootstrap, since it includes all CSS files in the build).</w:t>
      </w:r>
    </w:p>
    <w:p w14:paraId="101E8BC8" w14:textId="7EE54341" w:rsidR="003A035B" w:rsidRDefault="003A035B" w:rsidP="003A035B">
      <w:pPr>
        <w:spacing w:before="120" w:after="144" w:line="240" w:lineRule="auto"/>
        <w:jc w:val="both"/>
        <w:rPr>
          <w:rFonts w:ascii="Times New Roman" w:eastAsia="Times New Roman" w:hAnsi="Times New Roman"/>
          <w:color w:val="000000"/>
          <w:sz w:val="28"/>
          <w:szCs w:val="28"/>
          <w:lang w:eastAsia="en-US"/>
        </w:rPr>
      </w:pPr>
    </w:p>
    <w:p w14:paraId="3C521F62" w14:textId="4EEEDCF7" w:rsidR="003A035B" w:rsidRPr="003A035B" w:rsidRDefault="003A035B" w:rsidP="003A035B">
      <w:pPr>
        <w:spacing w:before="120" w:after="144" w:line="240" w:lineRule="auto"/>
        <w:jc w:val="both"/>
        <w:rPr>
          <w:rFonts w:ascii="Times New Roman" w:eastAsia="Times New Roman" w:hAnsi="Times New Roman"/>
          <w:b/>
          <w:bCs/>
          <w:color w:val="000000"/>
          <w:sz w:val="28"/>
          <w:szCs w:val="28"/>
          <w:lang w:eastAsia="en-US"/>
        </w:rPr>
      </w:pPr>
      <w:r w:rsidRPr="003A035B">
        <w:rPr>
          <w:rFonts w:ascii="Times New Roman" w:eastAsia="Times New Roman" w:hAnsi="Times New Roman"/>
          <w:b/>
          <w:bCs/>
          <w:color w:val="000000"/>
          <w:sz w:val="28"/>
          <w:szCs w:val="28"/>
          <w:lang w:eastAsia="en-US"/>
        </w:rPr>
        <w:t>Advantages:</w:t>
      </w:r>
    </w:p>
    <w:p w14:paraId="31225D75" w14:textId="77777777" w:rsidR="003A035B" w:rsidRPr="003A035B" w:rsidRDefault="003A035B" w:rsidP="003A035B">
      <w:pPr>
        <w:spacing w:before="120" w:after="144" w:line="240" w:lineRule="auto"/>
        <w:jc w:val="both"/>
        <w:rPr>
          <w:rFonts w:ascii="Times New Roman" w:eastAsia="Times New Roman" w:hAnsi="Times New Roman"/>
          <w:color w:val="000000"/>
          <w:sz w:val="28"/>
          <w:szCs w:val="28"/>
          <w:u w:val="single"/>
          <w:lang w:eastAsia="en-US"/>
        </w:rPr>
      </w:pPr>
      <w:r w:rsidRPr="003A035B">
        <w:rPr>
          <w:rFonts w:ascii="Times New Roman" w:eastAsia="Times New Roman" w:hAnsi="Times New Roman"/>
          <w:color w:val="000000"/>
          <w:sz w:val="28"/>
          <w:szCs w:val="28"/>
          <w:u w:val="single"/>
          <w:lang w:eastAsia="en-US"/>
        </w:rPr>
        <w:t>1. Control Over Styling</w:t>
      </w:r>
    </w:p>
    <w:p w14:paraId="0E68146B" w14:textId="77777777" w:rsidR="003A035B" w:rsidRPr="003A035B" w:rsidRDefault="003A035B" w:rsidP="003A035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t>Tailwind is a unique CSS framework when it comes to styling web applications, meaning that Tailwind does not have a default theme that you have to use like other CSS frameworks.</w:t>
      </w:r>
    </w:p>
    <w:p w14:paraId="6369A130" w14:textId="07F22EFF" w:rsidR="003A035B" w:rsidRPr="003A035B" w:rsidRDefault="003A035B" w:rsidP="003A035B">
      <w:pPr>
        <w:spacing w:before="120" w:after="144" w:line="240" w:lineRule="auto"/>
        <w:jc w:val="both"/>
        <w:rPr>
          <w:rFonts w:ascii="Times New Roman" w:eastAsia="Times New Roman" w:hAnsi="Times New Roman"/>
          <w:color w:val="000000"/>
          <w:sz w:val="28"/>
          <w:szCs w:val="28"/>
          <w:u w:val="single"/>
          <w:lang w:eastAsia="en-US"/>
        </w:rPr>
      </w:pPr>
      <w:r w:rsidRPr="003A035B">
        <w:rPr>
          <w:rFonts w:ascii="Times New Roman" w:eastAsia="Times New Roman" w:hAnsi="Times New Roman"/>
          <w:color w:val="000000"/>
          <w:sz w:val="28"/>
          <w:szCs w:val="28"/>
          <w:u w:val="single"/>
          <w:lang w:eastAsia="en-US"/>
        </w:rPr>
        <w:t>2. Faster CSS Styling Process</w:t>
      </w:r>
    </w:p>
    <w:p w14:paraId="66599131" w14:textId="77777777" w:rsidR="003A035B" w:rsidRPr="003A035B" w:rsidRDefault="003A035B" w:rsidP="003A035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t>There is no faster framework than Tailwind when it comes to styling HTML. As a result, you can easily create good-looking layouts by styling elements directly. This is possible because Tailwind offers thousands of built-in classes that do not require you to create designs from scratch.</w:t>
      </w:r>
    </w:p>
    <w:p w14:paraId="0EE656B9" w14:textId="77777777" w:rsidR="003A035B" w:rsidRPr="003A035B" w:rsidRDefault="003A035B" w:rsidP="003A035B">
      <w:pPr>
        <w:spacing w:before="120" w:after="144" w:line="240" w:lineRule="auto"/>
        <w:jc w:val="both"/>
        <w:rPr>
          <w:rFonts w:ascii="Times New Roman" w:eastAsia="Times New Roman" w:hAnsi="Times New Roman"/>
          <w:color w:val="000000"/>
          <w:sz w:val="28"/>
          <w:szCs w:val="28"/>
          <w:u w:val="single"/>
          <w:lang w:eastAsia="en-US"/>
        </w:rPr>
      </w:pPr>
      <w:r w:rsidRPr="003A035B">
        <w:rPr>
          <w:rFonts w:ascii="Times New Roman" w:eastAsia="Times New Roman" w:hAnsi="Times New Roman"/>
          <w:color w:val="000000"/>
          <w:sz w:val="28"/>
          <w:szCs w:val="28"/>
          <w:u w:val="single"/>
          <w:lang w:eastAsia="en-US"/>
        </w:rPr>
        <w:t>3. Responsiveness and Security </w:t>
      </w:r>
    </w:p>
    <w:p w14:paraId="3599A2E4" w14:textId="4793D065" w:rsidR="003A035B" w:rsidRPr="003A035B" w:rsidRDefault="003A035B" w:rsidP="003A035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lastRenderedPageBreak/>
        <w:t>With Tailwind’s pre-built classes, you can design the layout directly in an HTML file. This makes it a very responsive, mobile-friendly CSS framework. Apart from that, Tailwind has proven to be a stable framework since its initial release.</w:t>
      </w:r>
    </w:p>
    <w:p w14:paraId="3C9FC1C7" w14:textId="5DC65F64" w:rsidR="003A035B" w:rsidRDefault="003A035B" w:rsidP="003A035B">
      <w:pPr>
        <w:spacing w:before="120" w:after="144" w:line="240" w:lineRule="auto"/>
        <w:jc w:val="both"/>
        <w:rPr>
          <w:rFonts w:ascii="Times New Roman" w:eastAsia="Times New Roman" w:hAnsi="Times New Roman"/>
          <w:color w:val="000000"/>
          <w:sz w:val="28"/>
          <w:szCs w:val="28"/>
          <w:lang w:eastAsia="en-US"/>
        </w:rPr>
      </w:pPr>
    </w:p>
    <w:p w14:paraId="5F1F6E85" w14:textId="77777777" w:rsidR="003A035B" w:rsidRPr="003A035B" w:rsidRDefault="003A035B" w:rsidP="003A035B">
      <w:pPr>
        <w:spacing w:before="120" w:after="144" w:line="240" w:lineRule="auto"/>
        <w:jc w:val="both"/>
        <w:rPr>
          <w:rFonts w:ascii="Times New Roman" w:eastAsia="Times New Roman" w:hAnsi="Times New Roman"/>
          <w:color w:val="000000"/>
          <w:sz w:val="28"/>
          <w:szCs w:val="28"/>
          <w:u w:val="single"/>
          <w:lang w:eastAsia="en-US"/>
        </w:rPr>
      </w:pPr>
      <w:r w:rsidRPr="003A035B">
        <w:rPr>
          <w:rFonts w:ascii="Times New Roman" w:eastAsia="Times New Roman" w:hAnsi="Times New Roman"/>
          <w:color w:val="000000"/>
          <w:sz w:val="28"/>
          <w:szCs w:val="28"/>
          <w:u w:val="single"/>
          <w:lang w:eastAsia="en-US"/>
        </w:rPr>
        <w:t>4. Additional Features </w:t>
      </w:r>
    </w:p>
    <w:p w14:paraId="53DFCC8A" w14:textId="77777777" w:rsidR="003A035B" w:rsidRPr="003A035B" w:rsidRDefault="003A035B" w:rsidP="003A035B">
      <w:pPr>
        <w:spacing w:before="120" w:after="144" w:line="240" w:lineRule="auto"/>
        <w:jc w:val="both"/>
        <w:rPr>
          <w:rFonts w:ascii="Times New Roman" w:eastAsia="Times New Roman" w:hAnsi="Times New Roman"/>
          <w:color w:val="000000"/>
          <w:sz w:val="28"/>
          <w:szCs w:val="28"/>
          <w:lang w:eastAsia="en-US"/>
        </w:rPr>
      </w:pPr>
      <w:r w:rsidRPr="003A035B">
        <w:rPr>
          <w:rFonts w:ascii="Times New Roman" w:eastAsia="Times New Roman" w:hAnsi="Times New Roman"/>
          <w:color w:val="000000"/>
          <w:sz w:val="28"/>
          <w:szCs w:val="28"/>
          <w:lang w:eastAsia="en-US"/>
        </w:rPr>
        <w:t>Tailwind CSS works in the front end of a website. For this reason, it is reasonable for developers to demand ultimate responsiveness. </w:t>
      </w:r>
    </w:p>
    <w:p w14:paraId="37201B73" w14:textId="0DC05F39" w:rsidR="003A035B" w:rsidRDefault="003A035B" w:rsidP="003A035B">
      <w:pPr>
        <w:spacing w:before="120" w:after="144" w:line="240" w:lineRule="auto"/>
        <w:jc w:val="both"/>
        <w:rPr>
          <w:rFonts w:ascii="Times New Roman" w:eastAsia="Times New Roman" w:hAnsi="Times New Roman"/>
          <w:color w:val="000000"/>
          <w:sz w:val="28"/>
          <w:szCs w:val="28"/>
          <w:lang w:eastAsia="en-US"/>
        </w:rPr>
      </w:pPr>
    </w:p>
    <w:p w14:paraId="2811D0B2" w14:textId="50BD5788" w:rsidR="003A035B" w:rsidRDefault="00AA1D3E" w:rsidP="003A035B">
      <w:pPr>
        <w:spacing w:before="120" w:after="144" w:line="240" w:lineRule="auto"/>
        <w:jc w:val="both"/>
        <w:rPr>
          <w:rFonts w:ascii="Times New Roman" w:eastAsia="Times New Roman" w:hAnsi="Times New Roman"/>
          <w:b/>
          <w:bCs/>
          <w:color w:val="000000"/>
          <w:sz w:val="28"/>
          <w:szCs w:val="28"/>
          <w:lang w:eastAsia="en-US"/>
        </w:rPr>
      </w:pPr>
      <w:r w:rsidRPr="00AA1D3E">
        <w:rPr>
          <w:rFonts w:ascii="Times New Roman" w:eastAsia="Times New Roman" w:hAnsi="Times New Roman"/>
          <w:b/>
          <w:bCs/>
          <w:color w:val="000000"/>
          <w:sz w:val="28"/>
          <w:szCs w:val="28"/>
          <w:lang w:eastAsia="en-US"/>
        </w:rPr>
        <w:t>4.2</w:t>
      </w:r>
      <w:r>
        <w:rPr>
          <w:rFonts w:ascii="Times New Roman" w:eastAsia="Times New Roman" w:hAnsi="Times New Roman"/>
          <w:b/>
          <w:bCs/>
          <w:color w:val="000000"/>
          <w:sz w:val="28"/>
          <w:szCs w:val="28"/>
          <w:lang w:eastAsia="en-US"/>
        </w:rPr>
        <w:t xml:space="preserve"> Implementation Details</w:t>
      </w:r>
    </w:p>
    <w:p w14:paraId="0AD3DBB8" w14:textId="100B8818" w:rsidR="00AA1D3E" w:rsidRDefault="00AA1D3E" w:rsidP="00AA1D3E">
      <w:pPr>
        <w:spacing w:before="120" w:after="144" w:line="240" w:lineRule="auto"/>
        <w:rPr>
          <w:rFonts w:ascii="Times New Roman" w:eastAsia="Times New Roman" w:hAnsi="Times New Roman"/>
          <w:color w:val="000000"/>
          <w:sz w:val="28"/>
          <w:szCs w:val="28"/>
          <w:lang w:eastAsia="en-US"/>
        </w:rPr>
      </w:pPr>
      <w:r w:rsidRPr="00AA1D3E">
        <w:rPr>
          <w:rFonts w:ascii="Times New Roman" w:eastAsia="Times New Roman" w:hAnsi="Times New Roman"/>
          <w:color w:val="000000"/>
          <w:sz w:val="28"/>
          <w:szCs w:val="28"/>
          <w:lang w:eastAsia="en-US"/>
        </w:rPr>
        <w:t>While</w:t>
      </w:r>
      <w:r w:rsidRPr="00AA1D3E">
        <w:rPr>
          <w:rFonts w:ascii="Times New Roman" w:eastAsia="Times New Roman" w:hAnsi="Times New Roman"/>
          <w:color w:val="000000"/>
          <w:sz w:val="28"/>
          <w:szCs w:val="28"/>
          <w:lang w:eastAsia="en-US"/>
        </w:rPr>
        <w:tab/>
        <w:t>implementation</w:t>
      </w:r>
      <w:r>
        <w:rPr>
          <w:rFonts w:ascii="Times New Roman" w:eastAsia="Times New Roman" w:hAnsi="Times New Roman"/>
          <w:color w:val="000000"/>
          <w:sz w:val="28"/>
          <w:szCs w:val="28"/>
          <w:lang w:eastAsia="en-US"/>
        </w:rPr>
        <w:t xml:space="preserve"> </w:t>
      </w:r>
      <w:r w:rsidRPr="00AA1D3E">
        <w:rPr>
          <w:rFonts w:ascii="Times New Roman" w:eastAsia="Times New Roman" w:hAnsi="Times New Roman"/>
          <w:color w:val="000000"/>
          <w:sz w:val="28"/>
          <w:szCs w:val="28"/>
          <w:lang w:eastAsia="en-US"/>
        </w:rPr>
        <w:t>of</w:t>
      </w:r>
      <w:r w:rsidRPr="00AA1D3E">
        <w:rPr>
          <w:rFonts w:ascii="Times New Roman" w:eastAsia="Times New Roman" w:hAnsi="Times New Roman"/>
          <w:color w:val="000000"/>
          <w:sz w:val="28"/>
          <w:szCs w:val="28"/>
          <w:lang w:eastAsia="en-US"/>
        </w:rPr>
        <w:tab/>
        <w:t>project</w:t>
      </w:r>
      <w:r>
        <w:rPr>
          <w:rFonts w:ascii="Times New Roman" w:eastAsia="Times New Roman" w:hAnsi="Times New Roman"/>
          <w:color w:val="000000"/>
          <w:sz w:val="28"/>
          <w:szCs w:val="28"/>
          <w:lang w:eastAsia="en-US"/>
        </w:rPr>
        <w:t xml:space="preserve"> </w:t>
      </w:r>
      <w:r w:rsidRPr="00AA1D3E">
        <w:rPr>
          <w:rFonts w:ascii="Times New Roman" w:eastAsia="Times New Roman" w:hAnsi="Times New Roman"/>
          <w:color w:val="000000"/>
          <w:sz w:val="28"/>
          <w:szCs w:val="28"/>
          <w:lang w:eastAsia="en-US"/>
        </w:rPr>
        <w:t>we</w:t>
      </w:r>
      <w:r>
        <w:rPr>
          <w:rFonts w:ascii="Times New Roman" w:eastAsia="Times New Roman" w:hAnsi="Times New Roman"/>
          <w:color w:val="000000"/>
          <w:sz w:val="28"/>
          <w:szCs w:val="28"/>
          <w:lang w:eastAsia="en-US"/>
        </w:rPr>
        <w:t xml:space="preserve"> </w:t>
      </w:r>
      <w:r w:rsidRPr="00AA1D3E">
        <w:rPr>
          <w:rFonts w:ascii="Times New Roman" w:eastAsia="Times New Roman" w:hAnsi="Times New Roman"/>
          <w:color w:val="000000"/>
          <w:sz w:val="28"/>
          <w:szCs w:val="28"/>
          <w:lang w:eastAsia="en-US"/>
        </w:rPr>
        <w:t>need</w:t>
      </w:r>
      <w:r>
        <w:rPr>
          <w:rFonts w:ascii="Times New Roman" w:eastAsia="Times New Roman" w:hAnsi="Times New Roman"/>
          <w:color w:val="000000"/>
          <w:sz w:val="28"/>
          <w:szCs w:val="28"/>
          <w:lang w:eastAsia="en-US"/>
        </w:rPr>
        <w:t xml:space="preserve"> </w:t>
      </w:r>
      <w:r w:rsidRPr="00AA1D3E">
        <w:rPr>
          <w:rFonts w:ascii="Times New Roman" w:eastAsia="Times New Roman" w:hAnsi="Times New Roman"/>
          <w:color w:val="000000"/>
          <w:sz w:val="28"/>
          <w:szCs w:val="28"/>
          <w:lang w:eastAsia="en-US"/>
        </w:rPr>
        <w:t>to</w:t>
      </w:r>
      <w:r>
        <w:rPr>
          <w:rFonts w:ascii="Times New Roman" w:eastAsia="Times New Roman" w:hAnsi="Times New Roman"/>
          <w:color w:val="000000"/>
          <w:sz w:val="28"/>
          <w:szCs w:val="28"/>
          <w:lang w:eastAsia="en-US"/>
        </w:rPr>
        <w:t xml:space="preserve"> </w:t>
      </w:r>
      <w:r w:rsidRPr="00AA1D3E">
        <w:rPr>
          <w:rFonts w:ascii="Times New Roman" w:eastAsia="Times New Roman" w:hAnsi="Times New Roman"/>
          <w:color w:val="000000"/>
          <w:sz w:val="28"/>
          <w:szCs w:val="28"/>
          <w:lang w:eastAsia="en-US"/>
        </w:rPr>
        <w:t>make</w:t>
      </w:r>
      <w:r>
        <w:rPr>
          <w:rFonts w:ascii="Times New Roman" w:eastAsia="Times New Roman" w:hAnsi="Times New Roman"/>
          <w:color w:val="000000"/>
          <w:sz w:val="28"/>
          <w:szCs w:val="28"/>
          <w:lang w:eastAsia="en-US"/>
        </w:rPr>
        <w:t xml:space="preserve"> </w:t>
      </w:r>
      <w:r w:rsidRPr="00AA1D3E">
        <w:rPr>
          <w:rFonts w:ascii="Times New Roman" w:eastAsia="Times New Roman" w:hAnsi="Times New Roman"/>
          <w:color w:val="000000"/>
          <w:sz w:val="28"/>
          <w:szCs w:val="28"/>
          <w:lang w:eastAsia="en-US"/>
        </w:rPr>
        <w:t>sure</w:t>
      </w:r>
      <w:r>
        <w:rPr>
          <w:rFonts w:ascii="Times New Roman" w:eastAsia="Times New Roman" w:hAnsi="Times New Roman"/>
          <w:color w:val="000000"/>
          <w:sz w:val="28"/>
          <w:szCs w:val="28"/>
          <w:lang w:eastAsia="en-US"/>
        </w:rPr>
        <w:t xml:space="preserve"> certain requirements:</w:t>
      </w:r>
    </w:p>
    <w:p w14:paraId="0AEEDCA9" w14:textId="18AD720B" w:rsidR="00AA1D3E" w:rsidRDefault="00AA1D3E" w:rsidP="00AA1D3E">
      <w:pPr>
        <w:pStyle w:val="ListParagraph"/>
        <w:numPr>
          <w:ilvl w:val="0"/>
          <w:numId w:val="29"/>
        </w:numPr>
        <w:spacing w:before="120" w:after="144" w:line="240" w:lineRule="auto"/>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Make sure the system has the above </w:t>
      </w:r>
      <w:proofErr w:type="spellStart"/>
      <w:r>
        <w:rPr>
          <w:rFonts w:ascii="Times New Roman" w:eastAsia="Times New Roman" w:hAnsi="Times New Roman"/>
          <w:color w:val="000000"/>
          <w:sz w:val="28"/>
          <w:szCs w:val="28"/>
        </w:rPr>
        <w:t>softwares</w:t>
      </w:r>
      <w:proofErr w:type="spellEnd"/>
      <w:r>
        <w:rPr>
          <w:rFonts w:ascii="Times New Roman" w:eastAsia="Times New Roman" w:hAnsi="Times New Roman"/>
          <w:color w:val="000000"/>
          <w:sz w:val="28"/>
          <w:szCs w:val="28"/>
        </w:rPr>
        <w:t xml:space="preserve"> installed and running completely fine.</w:t>
      </w:r>
    </w:p>
    <w:p w14:paraId="3AD0D13E" w14:textId="77777777" w:rsidR="00D616C2" w:rsidRDefault="00D616C2" w:rsidP="00D616C2">
      <w:pPr>
        <w:pStyle w:val="ListParagraph"/>
        <w:spacing w:before="120" w:after="144" w:line="240" w:lineRule="auto"/>
        <w:rPr>
          <w:rFonts w:ascii="Times New Roman" w:eastAsia="Times New Roman" w:hAnsi="Times New Roman"/>
          <w:color w:val="000000"/>
          <w:sz w:val="28"/>
          <w:szCs w:val="28"/>
        </w:rPr>
      </w:pPr>
    </w:p>
    <w:p w14:paraId="5EC1BA6B" w14:textId="0F365D0F" w:rsidR="00AA1D3E" w:rsidRDefault="00AA1D3E" w:rsidP="00AA1D3E">
      <w:pPr>
        <w:pStyle w:val="ListParagraph"/>
        <w:numPr>
          <w:ilvl w:val="0"/>
          <w:numId w:val="29"/>
        </w:numPr>
        <w:spacing w:before="120" w:after="144" w:line="240" w:lineRule="auto"/>
        <w:rPr>
          <w:rFonts w:ascii="Times New Roman" w:eastAsia="Times New Roman" w:hAnsi="Times New Roman"/>
          <w:color w:val="000000"/>
          <w:sz w:val="28"/>
          <w:szCs w:val="28"/>
        </w:rPr>
      </w:pPr>
      <w:r>
        <w:rPr>
          <w:rFonts w:ascii="Times New Roman" w:eastAsia="Times New Roman" w:hAnsi="Times New Roman"/>
          <w:color w:val="000000"/>
          <w:sz w:val="28"/>
          <w:szCs w:val="28"/>
        </w:rPr>
        <w:t>Make sure data from the database can be accessed and fed-in without any issue.</w:t>
      </w:r>
    </w:p>
    <w:p w14:paraId="02E16CE9" w14:textId="77777777" w:rsidR="00D616C2" w:rsidRDefault="00D616C2" w:rsidP="00D616C2">
      <w:pPr>
        <w:pStyle w:val="ListParagraph"/>
        <w:spacing w:before="120" w:after="144" w:line="240" w:lineRule="auto"/>
        <w:rPr>
          <w:rFonts w:ascii="Times New Roman" w:eastAsia="Times New Roman" w:hAnsi="Times New Roman"/>
          <w:color w:val="000000"/>
          <w:sz w:val="28"/>
          <w:szCs w:val="28"/>
        </w:rPr>
      </w:pPr>
    </w:p>
    <w:p w14:paraId="4E19F8A5" w14:textId="0EFA1AFC" w:rsidR="00AA1D3E" w:rsidRDefault="00AA1D3E" w:rsidP="00AA1D3E">
      <w:pPr>
        <w:pStyle w:val="ListParagraph"/>
        <w:numPr>
          <w:ilvl w:val="0"/>
          <w:numId w:val="29"/>
        </w:numPr>
        <w:spacing w:before="120" w:after="144" w:line="240" w:lineRule="auto"/>
        <w:rPr>
          <w:rFonts w:ascii="Times New Roman" w:eastAsia="Times New Roman" w:hAnsi="Times New Roman"/>
          <w:color w:val="000000"/>
          <w:sz w:val="28"/>
          <w:szCs w:val="28"/>
        </w:rPr>
      </w:pPr>
      <w:r>
        <w:rPr>
          <w:rFonts w:ascii="Times New Roman" w:eastAsia="Times New Roman" w:hAnsi="Times New Roman"/>
          <w:color w:val="000000"/>
          <w:sz w:val="28"/>
          <w:szCs w:val="28"/>
        </w:rPr>
        <w:t>Make sure the system has network connection.</w:t>
      </w:r>
    </w:p>
    <w:p w14:paraId="79E906B1" w14:textId="7F38EFFF" w:rsidR="00D616C2" w:rsidRDefault="00D616C2" w:rsidP="00D616C2">
      <w:pPr>
        <w:pStyle w:val="ListParagraph"/>
        <w:spacing w:before="120" w:after="144" w:line="240" w:lineRule="auto"/>
        <w:rPr>
          <w:rFonts w:ascii="Times New Roman" w:eastAsia="Times New Roman" w:hAnsi="Times New Roman"/>
          <w:color w:val="000000"/>
          <w:sz w:val="28"/>
          <w:szCs w:val="28"/>
        </w:rPr>
      </w:pPr>
    </w:p>
    <w:p w14:paraId="140D952E" w14:textId="74FB0539" w:rsidR="00AA1D3E" w:rsidRDefault="00AA1D3E" w:rsidP="00AA1D3E">
      <w:pPr>
        <w:pStyle w:val="ListParagraph"/>
        <w:numPr>
          <w:ilvl w:val="0"/>
          <w:numId w:val="29"/>
        </w:numPr>
        <w:spacing w:before="120" w:after="144" w:line="240" w:lineRule="auto"/>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Assure that admin and user </w:t>
      </w:r>
      <w:r w:rsidR="00D616C2">
        <w:rPr>
          <w:rFonts w:ascii="Times New Roman" w:eastAsia="Times New Roman" w:hAnsi="Times New Roman"/>
          <w:color w:val="000000"/>
          <w:sz w:val="28"/>
          <w:szCs w:val="28"/>
        </w:rPr>
        <w:t>are able to access all the functions.</w:t>
      </w:r>
      <w:r w:rsidRPr="00AA1D3E">
        <w:rPr>
          <w:rFonts w:ascii="Times New Roman" w:eastAsia="Times New Roman" w:hAnsi="Times New Roman"/>
          <w:color w:val="000000"/>
          <w:sz w:val="28"/>
          <w:szCs w:val="28"/>
        </w:rPr>
        <w:t xml:space="preserve"> </w:t>
      </w:r>
    </w:p>
    <w:p w14:paraId="67E474FE" w14:textId="77777777" w:rsidR="00D616C2" w:rsidRPr="00D616C2" w:rsidRDefault="00D616C2" w:rsidP="00D616C2">
      <w:pPr>
        <w:pStyle w:val="ListParagraph"/>
        <w:rPr>
          <w:rFonts w:ascii="Times New Roman" w:eastAsia="Times New Roman" w:hAnsi="Times New Roman"/>
          <w:color w:val="000000"/>
          <w:sz w:val="28"/>
          <w:szCs w:val="28"/>
        </w:rPr>
      </w:pPr>
    </w:p>
    <w:p w14:paraId="6171DAD1" w14:textId="3B13B39A" w:rsidR="00D616C2" w:rsidRDefault="00D616C2" w:rsidP="00AA1D3E">
      <w:pPr>
        <w:pStyle w:val="ListParagraph"/>
        <w:numPr>
          <w:ilvl w:val="0"/>
          <w:numId w:val="29"/>
        </w:numPr>
        <w:spacing w:before="120" w:after="144" w:line="240" w:lineRule="auto"/>
        <w:rPr>
          <w:rFonts w:ascii="Times New Roman" w:eastAsia="Times New Roman" w:hAnsi="Times New Roman"/>
          <w:color w:val="000000"/>
          <w:sz w:val="28"/>
          <w:szCs w:val="28"/>
        </w:rPr>
      </w:pPr>
      <w:r>
        <w:rPr>
          <w:rFonts w:ascii="Times New Roman" w:eastAsia="Times New Roman" w:hAnsi="Times New Roman"/>
          <w:color w:val="000000"/>
          <w:sz w:val="28"/>
          <w:szCs w:val="28"/>
        </w:rPr>
        <w:t>Assure that the pdf file can be downloaded on both PC and mobile.</w:t>
      </w:r>
    </w:p>
    <w:p w14:paraId="7DDDF05C" w14:textId="77777777" w:rsidR="00D616C2" w:rsidRPr="00AA1D3E" w:rsidRDefault="00D616C2" w:rsidP="00D616C2">
      <w:pPr>
        <w:pStyle w:val="ListParagraph"/>
        <w:spacing w:before="120" w:after="144" w:line="240" w:lineRule="auto"/>
        <w:rPr>
          <w:rFonts w:ascii="Times New Roman" w:eastAsia="Times New Roman" w:hAnsi="Times New Roman"/>
          <w:color w:val="000000"/>
          <w:sz w:val="28"/>
          <w:szCs w:val="28"/>
        </w:rPr>
      </w:pPr>
    </w:p>
    <w:p w14:paraId="301A4ACD" w14:textId="43D65856" w:rsidR="003A035B" w:rsidRDefault="00D616C2" w:rsidP="00D617DB">
      <w:pPr>
        <w:spacing w:before="120" w:after="144" w:line="240" w:lineRule="auto"/>
        <w:jc w:val="both"/>
        <w:rPr>
          <w:rFonts w:ascii="Times New Roman" w:eastAsia="Times New Roman" w:hAnsi="Times New Roman"/>
          <w:b/>
          <w:bCs/>
          <w:color w:val="000000"/>
          <w:sz w:val="28"/>
          <w:szCs w:val="28"/>
          <w:lang w:eastAsia="en-US"/>
        </w:rPr>
      </w:pPr>
      <w:r w:rsidRPr="00D616C2">
        <w:rPr>
          <w:rFonts w:ascii="Times New Roman" w:eastAsia="Times New Roman" w:hAnsi="Times New Roman"/>
          <w:b/>
          <w:bCs/>
          <w:color w:val="000000"/>
          <w:sz w:val="28"/>
          <w:szCs w:val="28"/>
          <w:lang w:eastAsia="en-US"/>
        </w:rPr>
        <w:t>4.3 System Execution Details</w:t>
      </w:r>
    </w:p>
    <w:p w14:paraId="1107BA08" w14:textId="66D326CF" w:rsidR="00565F53" w:rsidRDefault="00565F53" w:rsidP="00D617DB">
      <w:pPr>
        <w:spacing w:before="120" w:after="144" w:line="240" w:lineRule="auto"/>
        <w:jc w:val="both"/>
        <w:rPr>
          <w:rFonts w:ascii="Times New Roman" w:eastAsia="Times New Roman" w:hAnsi="Times New Roman"/>
          <w:color w:val="000000"/>
          <w:sz w:val="28"/>
          <w:szCs w:val="28"/>
          <w:lang w:eastAsia="en-US"/>
        </w:rPr>
      </w:pPr>
      <w:r>
        <w:rPr>
          <w:rFonts w:ascii="Times New Roman" w:eastAsia="Times New Roman" w:hAnsi="Times New Roman"/>
          <w:b/>
          <w:bCs/>
          <w:color w:val="000000"/>
          <w:sz w:val="28"/>
          <w:szCs w:val="28"/>
          <w:lang w:eastAsia="en-US"/>
        </w:rPr>
        <w:tab/>
      </w:r>
      <w:r>
        <w:rPr>
          <w:rFonts w:ascii="Times New Roman" w:eastAsia="Times New Roman" w:hAnsi="Times New Roman"/>
          <w:color w:val="000000"/>
          <w:sz w:val="28"/>
          <w:szCs w:val="28"/>
          <w:lang w:eastAsia="en-US"/>
        </w:rPr>
        <w:t xml:space="preserve">System execution is the stage where the system is ready to be deployed for the general users. This can be done by two ways; one is, you can host the system publicly or you can host it on a particular </w:t>
      </w:r>
      <w:r w:rsidR="007A7585">
        <w:rPr>
          <w:rFonts w:ascii="Times New Roman" w:eastAsia="Times New Roman" w:hAnsi="Times New Roman"/>
          <w:color w:val="000000"/>
          <w:sz w:val="28"/>
          <w:szCs w:val="28"/>
          <w:lang w:eastAsia="en-US"/>
        </w:rPr>
        <w:t>network</w:t>
      </w:r>
      <w:r>
        <w:rPr>
          <w:rFonts w:ascii="Times New Roman" w:eastAsia="Times New Roman" w:hAnsi="Times New Roman"/>
          <w:color w:val="000000"/>
          <w:sz w:val="28"/>
          <w:szCs w:val="28"/>
          <w:lang w:eastAsia="en-US"/>
        </w:rPr>
        <w:t>.</w:t>
      </w:r>
    </w:p>
    <w:p w14:paraId="4CF8E182" w14:textId="014EEE51" w:rsidR="00791146" w:rsidRDefault="00565F53" w:rsidP="00D617DB">
      <w:pPr>
        <w:spacing w:before="120" w:after="144" w:line="240" w:lineRule="auto"/>
        <w:jc w:val="both"/>
        <w:rPr>
          <w:rFonts w:ascii="Times New Roman" w:eastAsia="Times New Roman" w:hAnsi="Times New Roman"/>
          <w:color w:val="000000"/>
          <w:sz w:val="28"/>
          <w:szCs w:val="28"/>
          <w:lang w:eastAsia="en-US"/>
        </w:rPr>
      </w:pPr>
      <w:r>
        <w:rPr>
          <w:rFonts w:ascii="Times New Roman" w:eastAsia="Times New Roman" w:hAnsi="Times New Roman"/>
          <w:color w:val="000000"/>
          <w:sz w:val="28"/>
          <w:szCs w:val="28"/>
          <w:lang w:eastAsia="en-US"/>
        </w:rPr>
        <w:tab/>
        <w:t xml:space="preserve">In our case of the iLibrary project we have hosted this website on the Departmental </w:t>
      </w:r>
      <w:r w:rsidR="006A22FD">
        <w:rPr>
          <w:rFonts w:ascii="Times New Roman" w:eastAsia="Times New Roman" w:hAnsi="Times New Roman"/>
          <w:color w:val="000000"/>
          <w:sz w:val="28"/>
          <w:szCs w:val="28"/>
          <w:lang w:eastAsia="en-US"/>
        </w:rPr>
        <w:t>Network</w:t>
      </w:r>
      <w:r w:rsidR="00791146">
        <w:rPr>
          <w:rFonts w:ascii="Times New Roman" w:eastAsia="Times New Roman" w:hAnsi="Times New Roman"/>
          <w:color w:val="000000"/>
          <w:sz w:val="28"/>
          <w:szCs w:val="28"/>
          <w:lang w:eastAsia="en-US"/>
        </w:rPr>
        <w:t>. This will limit the access of users to the website. Only the users having Departmental Id, Faculty Members can access the website.</w:t>
      </w:r>
    </w:p>
    <w:p w14:paraId="518A094A" w14:textId="135B3459" w:rsidR="006A22FD" w:rsidRDefault="006A22FD" w:rsidP="00D617DB">
      <w:pPr>
        <w:spacing w:before="120" w:after="144" w:line="240" w:lineRule="auto"/>
        <w:jc w:val="both"/>
        <w:rPr>
          <w:rFonts w:ascii="Times New Roman" w:eastAsia="Times New Roman" w:hAnsi="Times New Roman"/>
          <w:color w:val="000000"/>
          <w:sz w:val="28"/>
          <w:szCs w:val="28"/>
          <w:lang w:eastAsia="en-US"/>
        </w:rPr>
      </w:pPr>
      <w:r>
        <w:rPr>
          <w:rFonts w:ascii="Times New Roman" w:eastAsia="Times New Roman" w:hAnsi="Times New Roman"/>
          <w:color w:val="000000"/>
          <w:sz w:val="28"/>
          <w:szCs w:val="28"/>
          <w:lang w:eastAsia="en-US"/>
        </w:rPr>
        <w:tab/>
        <w:t xml:space="preserve">The Server used </w:t>
      </w:r>
      <w:r w:rsidR="0056503A">
        <w:rPr>
          <w:rFonts w:ascii="Times New Roman" w:eastAsia="Times New Roman" w:hAnsi="Times New Roman"/>
          <w:color w:val="000000"/>
          <w:sz w:val="28"/>
          <w:szCs w:val="28"/>
          <w:lang w:eastAsia="en-US"/>
        </w:rPr>
        <w:t>to host the website is the XAMPP server.</w:t>
      </w:r>
    </w:p>
    <w:p w14:paraId="64802249" w14:textId="77777777" w:rsidR="006A22FD" w:rsidRDefault="00791146" w:rsidP="00D617DB">
      <w:pPr>
        <w:spacing w:before="120" w:after="144" w:line="240" w:lineRule="auto"/>
        <w:jc w:val="both"/>
        <w:rPr>
          <w:rFonts w:ascii="Times New Roman" w:eastAsia="Times New Roman" w:hAnsi="Times New Roman"/>
          <w:color w:val="000000"/>
          <w:sz w:val="28"/>
          <w:szCs w:val="28"/>
          <w:lang w:eastAsia="en-US"/>
        </w:rPr>
      </w:pPr>
      <w:r>
        <w:rPr>
          <w:rFonts w:ascii="Times New Roman" w:eastAsia="Times New Roman" w:hAnsi="Times New Roman"/>
          <w:color w:val="000000"/>
          <w:sz w:val="28"/>
          <w:szCs w:val="28"/>
          <w:lang w:eastAsia="en-US"/>
        </w:rPr>
        <w:tab/>
      </w:r>
    </w:p>
    <w:p w14:paraId="0F6D93D5" w14:textId="77777777" w:rsidR="006A22FD" w:rsidRDefault="006A22FD" w:rsidP="00D617DB">
      <w:pPr>
        <w:spacing w:before="120" w:after="144" w:line="240" w:lineRule="auto"/>
        <w:jc w:val="both"/>
        <w:rPr>
          <w:rFonts w:ascii="Times New Roman" w:eastAsia="Times New Roman" w:hAnsi="Times New Roman"/>
          <w:color w:val="000000"/>
          <w:sz w:val="28"/>
          <w:szCs w:val="28"/>
          <w:lang w:eastAsia="en-US"/>
        </w:rPr>
      </w:pPr>
    </w:p>
    <w:p w14:paraId="6F4A8843" w14:textId="77777777" w:rsidR="0056503A" w:rsidRDefault="00791146" w:rsidP="00D617DB">
      <w:pPr>
        <w:spacing w:before="120" w:after="144" w:line="240" w:lineRule="auto"/>
        <w:jc w:val="both"/>
        <w:rPr>
          <w:rFonts w:ascii="Times New Roman" w:eastAsia="Times New Roman" w:hAnsi="Times New Roman"/>
          <w:color w:val="000000"/>
          <w:sz w:val="28"/>
          <w:szCs w:val="28"/>
          <w:lang w:eastAsia="en-US"/>
        </w:rPr>
      </w:pPr>
      <w:r>
        <w:rPr>
          <w:rFonts w:ascii="Times New Roman" w:eastAsia="Times New Roman" w:hAnsi="Times New Roman"/>
          <w:color w:val="000000"/>
          <w:sz w:val="28"/>
          <w:szCs w:val="28"/>
          <w:lang w:eastAsia="en-US"/>
        </w:rPr>
        <w:lastRenderedPageBreak/>
        <w:t>Following are the steps for deploying the system in the Departmental Server:</w:t>
      </w:r>
    </w:p>
    <w:p w14:paraId="1DDCE2B9" w14:textId="257E09CB" w:rsidR="00565F53" w:rsidRPr="00565F53" w:rsidRDefault="00791146" w:rsidP="00D617DB">
      <w:pPr>
        <w:spacing w:before="120" w:after="144" w:line="240" w:lineRule="auto"/>
        <w:jc w:val="both"/>
        <w:rPr>
          <w:rFonts w:ascii="Times New Roman" w:eastAsia="Times New Roman" w:hAnsi="Times New Roman"/>
          <w:color w:val="000000"/>
          <w:sz w:val="28"/>
          <w:szCs w:val="28"/>
          <w:lang w:eastAsia="en-US"/>
        </w:rPr>
      </w:pPr>
      <w:r>
        <w:rPr>
          <w:rFonts w:ascii="Times New Roman" w:eastAsia="Times New Roman" w:hAnsi="Times New Roman"/>
          <w:color w:val="000000"/>
          <w:sz w:val="28"/>
          <w:szCs w:val="28"/>
          <w:lang w:eastAsia="en-US"/>
        </w:rPr>
        <w:tab/>
      </w:r>
      <w:r w:rsidR="00565F53">
        <w:rPr>
          <w:rFonts w:ascii="Times New Roman" w:eastAsia="Times New Roman" w:hAnsi="Times New Roman"/>
          <w:color w:val="000000"/>
          <w:sz w:val="28"/>
          <w:szCs w:val="28"/>
          <w:lang w:eastAsia="en-US"/>
        </w:rPr>
        <w:t xml:space="preserve"> </w:t>
      </w:r>
    </w:p>
    <w:p w14:paraId="4B8B4620" w14:textId="41C0037A" w:rsidR="006A22FD" w:rsidRPr="006A22FD" w:rsidRDefault="006A22FD" w:rsidP="006A22FD">
      <w:pPr>
        <w:spacing w:before="120" w:after="144" w:line="240" w:lineRule="auto"/>
        <w:jc w:val="both"/>
        <w:rPr>
          <w:rFonts w:ascii="Times New Roman" w:eastAsia="Times New Roman" w:hAnsi="Times New Roman"/>
          <w:color w:val="000000"/>
          <w:sz w:val="28"/>
          <w:szCs w:val="28"/>
          <w:lang w:eastAsia="en-US"/>
        </w:rPr>
      </w:pPr>
      <w:r w:rsidRPr="00C26D67">
        <w:rPr>
          <w:rFonts w:ascii="Times New Roman" w:eastAsia="Times New Roman" w:hAnsi="Times New Roman"/>
          <w:color w:val="000000"/>
          <w:sz w:val="28"/>
          <w:szCs w:val="28"/>
          <w:u w:val="single"/>
          <w:lang w:eastAsia="en-US"/>
        </w:rPr>
        <w:t xml:space="preserve">Step 1. </w:t>
      </w:r>
      <w:r w:rsidR="0056503A" w:rsidRPr="00C26D67">
        <w:rPr>
          <w:rFonts w:ascii="Times New Roman" w:eastAsia="Times New Roman" w:hAnsi="Times New Roman"/>
          <w:color w:val="000000"/>
          <w:sz w:val="28"/>
          <w:szCs w:val="28"/>
          <w:u w:val="single"/>
          <w:lang w:eastAsia="en-US"/>
        </w:rPr>
        <w:t>D</w:t>
      </w:r>
      <w:r w:rsidRPr="00C26D67">
        <w:rPr>
          <w:rFonts w:ascii="Times New Roman" w:eastAsia="Times New Roman" w:hAnsi="Times New Roman"/>
          <w:color w:val="000000"/>
          <w:sz w:val="28"/>
          <w:szCs w:val="28"/>
          <w:u w:val="single"/>
          <w:lang w:eastAsia="en-US"/>
        </w:rPr>
        <w:t>ow</w:t>
      </w:r>
      <w:r w:rsidR="0056503A" w:rsidRPr="00C26D67">
        <w:rPr>
          <w:rFonts w:ascii="Times New Roman" w:eastAsia="Times New Roman" w:hAnsi="Times New Roman"/>
          <w:color w:val="000000"/>
          <w:sz w:val="28"/>
          <w:szCs w:val="28"/>
          <w:u w:val="single"/>
          <w:lang w:eastAsia="en-US"/>
        </w:rPr>
        <w:t>n</w:t>
      </w:r>
      <w:r w:rsidRPr="00C26D67">
        <w:rPr>
          <w:rFonts w:ascii="Times New Roman" w:eastAsia="Times New Roman" w:hAnsi="Times New Roman"/>
          <w:color w:val="000000"/>
          <w:sz w:val="28"/>
          <w:szCs w:val="28"/>
          <w:u w:val="single"/>
          <w:lang w:eastAsia="en-US"/>
        </w:rPr>
        <w:t xml:space="preserve">load </w:t>
      </w:r>
      <w:r w:rsidR="0056503A" w:rsidRPr="00C26D67">
        <w:rPr>
          <w:rFonts w:ascii="Times New Roman" w:eastAsia="Times New Roman" w:hAnsi="Times New Roman"/>
          <w:color w:val="000000"/>
          <w:sz w:val="28"/>
          <w:szCs w:val="28"/>
          <w:u w:val="single"/>
          <w:lang w:eastAsia="en-US"/>
        </w:rPr>
        <w:t>XAMPP</w:t>
      </w:r>
    </w:p>
    <w:p w14:paraId="19376FF1" w14:textId="0006947F" w:rsidR="00DA4EC7" w:rsidRDefault="006A22FD" w:rsidP="006A22FD">
      <w:pPr>
        <w:spacing w:before="120" w:after="144" w:line="240" w:lineRule="auto"/>
        <w:jc w:val="both"/>
        <w:rPr>
          <w:rFonts w:ascii="Times New Roman" w:eastAsia="Times New Roman" w:hAnsi="Times New Roman"/>
          <w:color w:val="000000"/>
          <w:sz w:val="28"/>
          <w:szCs w:val="28"/>
          <w:lang w:eastAsia="en-US"/>
        </w:rPr>
      </w:pPr>
      <w:r w:rsidRPr="006A22FD">
        <w:rPr>
          <w:rFonts w:ascii="Times New Roman" w:eastAsia="Times New Roman" w:hAnsi="Times New Roman"/>
          <w:color w:val="000000"/>
          <w:sz w:val="28"/>
          <w:szCs w:val="28"/>
          <w:lang w:eastAsia="en-US"/>
        </w:rPr>
        <w:t xml:space="preserve">Go to this website https://www.apachefriends.org/download.html and </w:t>
      </w:r>
      <w:r w:rsidR="0056503A">
        <w:rPr>
          <w:rFonts w:ascii="Times New Roman" w:eastAsia="Times New Roman" w:hAnsi="Times New Roman"/>
          <w:color w:val="000000"/>
          <w:sz w:val="28"/>
          <w:szCs w:val="28"/>
          <w:lang w:eastAsia="en-US"/>
        </w:rPr>
        <w:t>D</w:t>
      </w:r>
      <w:r w:rsidR="0056503A" w:rsidRPr="006A22FD">
        <w:rPr>
          <w:rFonts w:ascii="Times New Roman" w:eastAsia="Times New Roman" w:hAnsi="Times New Roman"/>
          <w:color w:val="000000"/>
          <w:sz w:val="28"/>
          <w:szCs w:val="28"/>
          <w:lang w:eastAsia="en-US"/>
        </w:rPr>
        <w:t>ow</w:t>
      </w:r>
      <w:r w:rsidR="0056503A">
        <w:rPr>
          <w:rFonts w:ascii="Times New Roman" w:eastAsia="Times New Roman" w:hAnsi="Times New Roman"/>
          <w:color w:val="000000"/>
          <w:sz w:val="28"/>
          <w:szCs w:val="28"/>
          <w:lang w:eastAsia="en-US"/>
        </w:rPr>
        <w:t>n</w:t>
      </w:r>
      <w:r w:rsidR="0056503A" w:rsidRPr="006A22FD">
        <w:rPr>
          <w:rFonts w:ascii="Times New Roman" w:eastAsia="Times New Roman" w:hAnsi="Times New Roman"/>
          <w:color w:val="000000"/>
          <w:sz w:val="28"/>
          <w:szCs w:val="28"/>
          <w:lang w:eastAsia="en-US"/>
        </w:rPr>
        <w:t xml:space="preserve">load XAMPP </w:t>
      </w:r>
      <w:r w:rsidRPr="006A22FD">
        <w:rPr>
          <w:rFonts w:ascii="Times New Roman" w:eastAsia="Times New Roman" w:hAnsi="Times New Roman"/>
          <w:color w:val="000000"/>
          <w:sz w:val="28"/>
          <w:szCs w:val="28"/>
          <w:lang w:eastAsia="en-US"/>
        </w:rPr>
        <w:t>PHP version 8.</w:t>
      </w:r>
    </w:p>
    <w:p w14:paraId="177B8250" w14:textId="3C0C99DD" w:rsidR="0056503A" w:rsidRDefault="0056503A" w:rsidP="006A22FD">
      <w:pPr>
        <w:spacing w:before="120" w:after="144" w:line="240" w:lineRule="auto"/>
        <w:jc w:val="both"/>
        <w:rPr>
          <w:rFonts w:ascii="Times New Roman" w:eastAsia="Times New Roman" w:hAnsi="Times New Roman"/>
          <w:color w:val="000000"/>
          <w:sz w:val="28"/>
          <w:szCs w:val="28"/>
          <w:lang w:eastAsia="en-US"/>
        </w:rPr>
      </w:pPr>
    </w:p>
    <w:p w14:paraId="283FCD17" w14:textId="009647B0" w:rsidR="0056503A" w:rsidRPr="00C26D67" w:rsidRDefault="0056503A" w:rsidP="0056503A">
      <w:pPr>
        <w:spacing w:before="120" w:after="144" w:line="240" w:lineRule="auto"/>
        <w:jc w:val="both"/>
        <w:rPr>
          <w:rFonts w:ascii="Times New Roman" w:eastAsia="Times New Roman" w:hAnsi="Times New Roman"/>
          <w:color w:val="000000"/>
          <w:sz w:val="28"/>
          <w:szCs w:val="28"/>
          <w:u w:val="single"/>
          <w:lang w:eastAsia="en-US"/>
        </w:rPr>
      </w:pPr>
      <w:r w:rsidRPr="00C26D67">
        <w:rPr>
          <w:rFonts w:ascii="Times New Roman" w:eastAsia="Times New Roman" w:hAnsi="Times New Roman"/>
          <w:color w:val="000000"/>
          <w:sz w:val="28"/>
          <w:szCs w:val="28"/>
          <w:u w:val="single"/>
          <w:lang w:eastAsia="en-US"/>
        </w:rPr>
        <w:t>Step 2. Install XAMPP to your PC.</w:t>
      </w:r>
    </w:p>
    <w:p w14:paraId="4A778987" w14:textId="27F27A44" w:rsidR="0056503A" w:rsidRDefault="0056503A" w:rsidP="0056503A">
      <w:pPr>
        <w:spacing w:before="120" w:after="144" w:line="240" w:lineRule="auto"/>
        <w:jc w:val="both"/>
        <w:rPr>
          <w:rFonts w:ascii="Times New Roman" w:eastAsia="Times New Roman" w:hAnsi="Times New Roman"/>
          <w:color w:val="000000"/>
          <w:sz w:val="28"/>
          <w:szCs w:val="28"/>
          <w:lang w:eastAsia="en-US"/>
        </w:rPr>
      </w:pPr>
      <w:r w:rsidRPr="0056503A">
        <w:rPr>
          <w:rFonts w:ascii="Times New Roman" w:eastAsia="Times New Roman" w:hAnsi="Times New Roman"/>
          <w:color w:val="000000"/>
          <w:sz w:val="28"/>
          <w:szCs w:val="28"/>
          <w:lang w:eastAsia="en-US"/>
        </w:rPr>
        <w:t xml:space="preserve">Double click on the </w:t>
      </w:r>
      <w:r>
        <w:rPr>
          <w:rFonts w:ascii="Times New Roman" w:eastAsia="Times New Roman" w:hAnsi="Times New Roman"/>
          <w:color w:val="000000"/>
          <w:sz w:val="28"/>
          <w:szCs w:val="28"/>
          <w:lang w:eastAsia="en-US"/>
        </w:rPr>
        <w:t>XAMPP</w:t>
      </w:r>
      <w:r w:rsidRPr="0056503A">
        <w:rPr>
          <w:rFonts w:ascii="Times New Roman" w:eastAsia="Times New Roman" w:hAnsi="Times New Roman"/>
          <w:color w:val="000000"/>
          <w:sz w:val="28"/>
          <w:szCs w:val="28"/>
          <w:lang w:eastAsia="en-US"/>
        </w:rPr>
        <w:t xml:space="preserve"> installer that was downloaded and it should launch a wizard.</w:t>
      </w:r>
    </w:p>
    <w:p w14:paraId="1C493E46" w14:textId="40E6C66A" w:rsidR="0056503A" w:rsidRDefault="0056503A" w:rsidP="0056503A">
      <w:pPr>
        <w:spacing w:before="120" w:after="144" w:line="240" w:lineRule="auto"/>
        <w:jc w:val="both"/>
        <w:rPr>
          <w:rFonts w:ascii="Times New Roman" w:eastAsia="Times New Roman" w:hAnsi="Times New Roman"/>
          <w:color w:val="000000"/>
          <w:sz w:val="28"/>
          <w:szCs w:val="28"/>
          <w:lang w:eastAsia="en-US"/>
        </w:rPr>
      </w:pPr>
    </w:p>
    <w:p w14:paraId="668A36F3" w14:textId="64B63781" w:rsidR="0056503A" w:rsidRPr="00C26D67" w:rsidRDefault="0056503A" w:rsidP="0056503A">
      <w:pPr>
        <w:spacing w:before="120" w:after="144" w:line="240" w:lineRule="auto"/>
        <w:jc w:val="both"/>
        <w:rPr>
          <w:rFonts w:ascii="Times New Roman" w:eastAsia="Times New Roman" w:hAnsi="Times New Roman"/>
          <w:color w:val="000000"/>
          <w:sz w:val="28"/>
          <w:szCs w:val="28"/>
          <w:u w:val="single"/>
          <w:lang w:eastAsia="en-US"/>
        </w:rPr>
      </w:pPr>
      <w:r w:rsidRPr="00C26D67">
        <w:rPr>
          <w:rFonts w:ascii="Times New Roman" w:eastAsia="Times New Roman" w:hAnsi="Times New Roman"/>
          <w:color w:val="000000"/>
          <w:sz w:val="28"/>
          <w:szCs w:val="28"/>
          <w:u w:val="single"/>
          <w:lang w:eastAsia="en-US"/>
        </w:rPr>
        <w:t xml:space="preserve">Step 3. Install Laravel to XAMPP. </w:t>
      </w:r>
    </w:p>
    <w:p w14:paraId="2476D34B" w14:textId="5DAF70B2" w:rsidR="0056503A" w:rsidRPr="0056503A" w:rsidRDefault="0056503A" w:rsidP="0056503A">
      <w:pPr>
        <w:spacing w:before="120" w:after="144" w:line="240" w:lineRule="auto"/>
        <w:rPr>
          <w:rFonts w:ascii="Times New Roman" w:eastAsia="Times New Roman" w:hAnsi="Times New Roman"/>
          <w:color w:val="000000"/>
          <w:sz w:val="28"/>
          <w:szCs w:val="28"/>
          <w:lang w:eastAsia="en-US"/>
        </w:rPr>
      </w:pPr>
      <w:r w:rsidRPr="0056503A">
        <w:rPr>
          <w:rFonts w:ascii="Times New Roman" w:eastAsia="Times New Roman" w:hAnsi="Times New Roman"/>
          <w:color w:val="000000"/>
          <w:sz w:val="28"/>
          <w:szCs w:val="28"/>
          <w:lang w:eastAsia="en-US"/>
        </w:rPr>
        <w:t xml:space="preserve">Once the download is successful, there should be a </w:t>
      </w:r>
      <w:r>
        <w:rPr>
          <w:rFonts w:ascii="Times New Roman" w:eastAsia="Times New Roman" w:hAnsi="Times New Roman"/>
          <w:color w:val="000000"/>
          <w:sz w:val="28"/>
          <w:szCs w:val="28"/>
          <w:lang w:eastAsia="en-US"/>
        </w:rPr>
        <w:t>XAMPP</w:t>
      </w:r>
      <w:r w:rsidRPr="0056503A">
        <w:rPr>
          <w:rFonts w:ascii="Times New Roman" w:eastAsia="Times New Roman" w:hAnsi="Times New Roman"/>
          <w:color w:val="000000"/>
          <w:sz w:val="28"/>
          <w:szCs w:val="28"/>
          <w:lang w:eastAsia="en-US"/>
        </w:rPr>
        <w:t xml:space="preserve"> folder in your C drive. </w:t>
      </w:r>
    </w:p>
    <w:p w14:paraId="4C4D7AAF" w14:textId="323E41F2" w:rsidR="0056503A" w:rsidRPr="0056503A" w:rsidRDefault="0056503A" w:rsidP="0056503A">
      <w:pPr>
        <w:spacing w:before="120" w:after="144" w:line="240" w:lineRule="auto"/>
        <w:rPr>
          <w:rFonts w:ascii="Times New Roman" w:eastAsia="Times New Roman" w:hAnsi="Times New Roman"/>
          <w:color w:val="000000"/>
          <w:sz w:val="28"/>
          <w:szCs w:val="28"/>
          <w:lang w:eastAsia="en-US"/>
        </w:rPr>
      </w:pPr>
      <w:r w:rsidRPr="0056503A">
        <w:rPr>
          <w:rFonts w:ascii="Times New Roman" w:eastAsia="Times New Roman" w:hAnsi="Times New Roman"/>
          <w:color w:val="000000"/>
          <w:sz w:val="28"/>
          <w:szCs w:val="28"/>
          <w:lang w:eastAsia="en-US"/>
        </w:rPr>
        <w:t>Please be sure to have composer installed globally on your PC for this step. Here is a tutorial on how to install Composer "https://wecode101.com/install-composer-on-windows-10". Otherwise, if you already have a Laravel project on your PC, copy and paste the project in "C:\xampp\htdocs".</w:t>
      </w:r>
    </w:p>
    <w:p w14:paraId="67A85DEF" w14:textId="5A3CAC98" w:rsidR="0056503A" w:rsidRPr="0056503A" w:rsidRDefault="0056503A" w:rsidP="0056503A">
      <w:pPr>
        <w:spacing w:before="120" w:after="144" w:line="240" w:lineRule="auto"/>
        <w:rPr>
          <w:rFonts w:ascii="Times New Roman" w:eastAsia="Times New Roman" w:hAnsi="Times New Roman"/>
          <w:color w:val="000000"/>
          <w:sz w:val="28"/>
          <w:szCs w:val="28"/>
          <w:lang w:eastAsia="en-US"/>
        </w:rPr>
      </w:pPr>
      <w:r w:rsidRPr="0056503A">
        <w:rPr>
          <w:rFonts w:ascii="Times New Roman" w:eastAsia="Times New Roman" w:hAnsi="Times New Roman"/>
          <w:color w:val="000000"/>
          <w:sz w:val="28"/>
          <w:szCs w:val="28"/>
          <w:lang w:eastAsia="en-US"/>
        </w:rPr>
        <w:t>Open your command prompt terminal and cd to the "</w:t>
      </w:r>
      <w:proofErr w:type="spellStart"/>
      <w:r w:rsidRPr="0056503A">
        <w:rPr>
          <w:rFonts w:ascii="Times New Roman" w:eastAsia="Times New Roman" w:hAnsi="Times New Roman"/>
          <w:color w:val="000000"/>
          <w:sz w:val="28"/>
          <w:szCs w:val="28"/>
          <w:lang w:eastAsia="en-US"/>
        </w:rPr>
        <w:t>xampp</w:t>
      </w:r>
      <w:proofErr w:type="spellEnd"/>
      <w:r w:rsidRPr="0056503A">
        <w:rPr>
          <w:rFonts w:ascii="Times New Roman" w:eastAsia="Times New Roman" w:hAnsi="Times New Roman"/>
          <w:color w:val="000000"/>
          <w:sz w:val="28"/>
          <w:szCs w:val="28"/>
          <w:lang w:eastAsia="en-US"/>
        </w:rPr>
        <w:t>/</w:t>
      </w:r>
      <w:proofErr w:type="spellStart"/>
      <w:r w:rsidRPr="0056503A">
        <w:rPr>
          <w:rFonts w:ascii="Times New Roman" w:eastAsia="Times New Roman" w:hAnsi="Times New Roman"/>
          <w:color w:val="000000"/>
          <w:sz w:val="28"/>
          <w:szCs w:val="28"/>
          <w:lang w:eastAsia="en-US"/>
        </w:rPr>
        <w:t>htdocs</w:t>
      </w:r>
      <w:proofErr w:type="spellEnd"/>
      <w:r w:rsidRPr="0056503A">
        <w:rPr>
          <w:rFonts w:ascii="Times New Roman" w:eastAsia="Times New Roman" w:hAnsi="Times New Roman"/>
          <w:color w:val="000000"/>
          <w:sz w:val="28"/>
          <w:szCs w:val="28"/>
          <w:lang w:eastAsia="en-US"/>
        </w:rPr>
        <w:t xml:space="preserve">" folder. Run this command "composer create-project </w:t>
      </w:r>
      <w:proofErr w:type="spellStart"/>
      <w:r w:rsidRPr="0056503A">
        <w:rPr>
          <w:rFonts w:ascii="Times New Roman" w:eastAsia="Times New Roman" w:hAnsi="Times New Roman"/>
          <w:color w:val="000000"/>
          <w:sz w:val="28"/>
          <w:szCs w:val="28"/>
          <w:lang w:eastAsia="en-US"/>
        </w:rPr>
        <w:t>laravel</w:t>
      </w:r>
      <w:proofErr w:type="spellEnd"/>
      <w:r w:rsidRPr="0056503A">
        <w:rPr>
          <w:rFonts w:ascii="Times New Roman" w:eastAsia="Times New Roman" w:hAnsi="Times New Roman"/>
          <w:color w:val="000000"/>
          <w:sz w:val="28"/>
          <w:szCs w:val="28"/>
          <w:lang w:eastAsia="en-US"/>
        </w:rPr>
        <w:t>/</w:t>
      </w:r>
      <w:proofErr w:type="spellStart"/>
      <w:r w:rsidRPr="0056503A">
        <w:rPr>
          <w:rFonts w:ascii="Times New Roman" w:eastAsia="Times New Roman" w:hAnsi="Times New Roman"/>
          <w:color w:val="000000"/>
          <w:sz w:val="28"/>
          <w:szCs w:val="28"/>
          <w:lang w:eastAsia="en-US"/>
        </w:rPr>
        <w:t>laravel</w:t>
      </w:r>
      <w:proofErr w:type="spellEnd"/>
      <w:r w:rsidRPr="0056503A">
        <w:rPr>
          <w:rFonts w:ascii="Times New Roman" w:eastAsia="Times New Roman" w:hAnsi="Times New Roman"/>
          <w:color w:val="000000"/>
          <w:sz w:val="28"/>
          <w:szCs w:val="28"/>
          <w:lang w:eastAsia="en-US"/>
        </w:rPr>
        <w:t xml:space="preserve"> example-app".</w:t>
      </w:r>
    </w:p>
    <w:p w14:paraId="7056B92E" w14:textId="18F1EBB7" w:rsidR="0056503A" w:rsidRDefault="00946E44" w:rsidP="0056503A">
      <w:pPr>
        <w:spacing w:before="120" w:after="144" w:line="240" w:lineRule="auto"/>
        <w:rPr>
          <w:rFonts w:ascii="Times New Roman" w:eastAsia="Times New Roman" w:hAnsi="Times New Roman"/>
          <w:color w:val="000000"/>
          <w:sz w:val="28"/>
          <w:szCs w:val="28"/>
          <w:lang w:eastAsia="en-US"/>
        </w:rPr>
      </w:pPr>
      <w:r>
        <w:rPr>
          <w:rFonts w:ascii="Times New Roman" w:eastAsia="Times New Roman" w:hAnsi="Times New Roman"/>
          <w:b/>
          <w:bCs/>
          <w:color w:val="000000"/>
          <w:sz w:val="28"/>
          <w:szCs w:val="28"/>
          <w:lang w:eastAsia="en-US"/>
        </w:rPr>
        <w:t>iLibrary</w:t>
      </w:r>
      <w:r w:rsidR="0056503A" w:rsidRPr="0056503A">
        <w:rPr>
          <w:rFonts w:ascii="Times New Roman" w:eastAsia="Times New Roman" w:hAnsi="Times New Roman"/>
          <w:color w:val="000000"/>
          <w:sz w:val="28"/>
          <w:szCs w:val="28"/>
          <w:lang w:eastAsia="en-US"/>
        </w:rPr>
        <w:t xml:space="preserve"> is the name on the project so you can change that to whatever name you desire.</w:t>
      </w:r>
    </w:p>
    <w:p w14:paraId="648E740E" w14:textId="48071C78" w:rsidR="0056503A" w:rsidRDefault="0056503A" w:rsidP="0056503A">
      <w:pPr>
        <w:spacing w:before="120" w:after="144" w:line="240" w:lineRule="auto"/>
        <w:rPr>
          <w:rFonts w:ascii="Times New Roman" w:eastAsia="Times New Roman" w:hAnsi="Times New Roman"/>
          <w:color w:val="000000"/>
          <w:sz w:val="28"/>
          <w:szCs w:val="28"/>
          <w:lang w:eastAsia="en-US"/>
        </w:rPr>
      </w:pPr>
    </w:p>
    <w:p w14:paraId="42938663" w14:textId="39C2BBD6" w:rsidR="0056503A" w:rsidRPr="0056503A" w:rsidRDefault="0056503A" w:rsidP="0056503A">
      <w:pPr>
        <w:spacing w:before="120" w:after="144" w:line="240" w:lineRule="auto"/>
        <w:rPr>
          <w:rFonts w:ascii="Times New Roman" w:eastAsia="Times New Roman" w:hAnsi="Times New Roman"/>
          <w:color w:val="000000"/>
          <w:sz w:val="28"/>
          <w:szCs w:val="28"/>
          <w:lang w:eastAsia="en-US"/>
        </w:rPr>
      </w:pPr>
      <w:r w:rsidRPr="00C26D67">
        <w:rPr>
          <w:rFonts w:ascii="Times New Roman" w:eastAsia="Times New Roman" w:hAnsi="Times New Roman"/>
          <w:color w:val="000000"/>
          <w:sz w:val="28"/>
          <w:szCs w:val="28"/>
          <w:u w:val="single"/>
          <w:lang w:eastAsia="en-US"/>
        </w:rPr>
        <w:t xml:space="preserve">Step 4. Start the </w:t>
      </w:r>
      <w:proofErr w:type="spellStart"/>
      <w:r w:rsidRPr="00C26D67">
        <w:rPr>
          <w:rFonts w:ascii="Times New Roman" w:eastAsia="Times New Roman" w:hAnsi="Times New Roman"/>
          <w:color w:val="000000"/>
          <w:sz w:val="28"/>
          <w:szCs w:val="28"/>
          <w:u w:val="single"/>
          <w:lang w:eastAsia="en-US"/>
        </w:rPr>
        <w:t>Xampp</w:t>
      </w:r>
      <w:proofErr w:type="spellEnd"/>
      <w:r w:rsidRPr="00C26D67">
        <w:rPr>
          <w:rFonts w:ascii="Times New Roman" w:eastAsia="Times New Roman" w:hAnsi="Times New Roman"/>
          <w:color w:val="000000"/>
          <w:sz w:val="28"/>
          <w:szCs w:val="28"/>
          <w:u w:val="single"/>
          <w:lang w:eastAsia="en-US"/>
        </w:rPr>
        <w:t xml:space="preserve"> servers</w:t>
      </w:r>
    </w:p>
    <w:p w14:paraId="53DC0A33" w14:textId="7EACD795" w:rsidR="0056503A" w:rsidRDefault="0056503A" w:rsidP="0056503A">
      <w:pPr>
        <w:spacing w:before="120" w:after="144" w:line="240" w:lineRule="auto"/>
        <w:rPr>
          <w:rFonts w:ascii="Times New Roman" w:eastAsia="Times New Roman" w:hAnsi="Times New Roman"/>
          <w:color w:val="000000"/>
          <w:sz w:val="28"/>
          <w:szCs w:val="28"/>
          <w:lang w:eastAsia="en-US"/>
        </w:rPr>
      </w:pPr>
      <w:r w:rsidRPr="0056503A">
        <w:rPr>
          <w:rFonts w:ascii="Times New Roman" w:eastAsia="Times New Roman" w:hAnsi="Times New Roman"/>
          <w:color w:val="000000"/>
          <w:sz w:val="28"/>
          <w:szCs w:val="28"/>
          <w:lang w:eastAsia="en-US"/>
        </w:rPr>
        <w:t xml:space="preserve">Launch the </w:t>
      </w:r>
      <w:proofErr w:type="spellStart"/>
      <w:r w:rsidRPr="0056503A">
        <w:rPr>
          <w:rFonts w:ascii="Times New Roman" w:eastAsia="Times New Roman" w:hAnsi="Times New Roman"/>
          <w:color w:val="000000"/>
          <w:sz w:val="28"/>
          <w:szCs w:val="28"/>
          <w:lang w:eastAsia="en-US"/>
        </w:rPr>
        <w:t>Xampp</w:t>
      </w:r>
      <w:proofErr w:type="spellEnd"/>
      <w:r w:rsidRPr="0056503A">
        <w:rPr>
          <w:rFonts w:ascii="Times New Roman" w:eastAsia="Times New Roman" w:hAnsi="Times New Roman"/>
          <w:color w:val="000000"/>
          <w:sz w:val="28"/>
          <w:szCs w:val="28"/>
          <w:lang w:eastAsia="en-US"/>
        </w:rPr>
        <w:t xml:space="preserve"> Control Panel via the </w:t>
      </w:r>
      <w:proofErr w:type="spellStart"/>
      <w:r w:rsidRPr="0056503A">
        <w:rPr>
          <w:rFonts w:ascii="Times New Roman" w:eastAsia="Times New Roman" w:hAnsi="Times New Roman"/>
          <w:color w:val="000000"/>
          <w:sz w:val="28"/>
          <w:szCs w:val="28"/>
          <w:lang w:eastAsia="en-US"/>
        </w:rPr>
        <w:t>Xampp</w:t>
      </w:r>
      <w:proofErr w:type="spellEnd"/>
      <w:r w:rsidRPr="0056503A">
        <w:rPr>
          <w:rFonts w:ascii="Times New Roman" w:eastAsia="Times New Roman" w:hAnsi="Times New Roman"/>
          <w:color w:val="000000"/>
          <w:sz w:val="28"/>
          <w:szCs w:val="28"/>
          <w:lang w:eastAsia="en-US"/>
        </w:rPr>
        <w:t xml:space="preserve"> app icon.</w:t>
      </w:r>
    </w:p>
    <w:p w14:paraId="47D75CF9" w14:textId="2C16A163" w:rsidR="0056503A" w:rsidRDefault="0056503A" w:rsidP="0056503A">
      <w:pPr>
        <w:spacing w:before="120" w:after="144" w:line="240" w:lineRule="auto"/>
        <w:rPr>
          <w:rFonts w:ascii="Times New Roman" w:eastAsia="Times New Roman" w:hAnsi="Times New Roman"/>
          <w:color w:val="000000"/>
          <w:sz w:val="28"/>
          <w:szCs w:val="28"/>
          <w:lang w:eastAsia="en-US"/>
        </w:rPr>
      </w:pPr>
    </w:p>
    <w:p w14:paraId="5D521D7F" w14:textId="7D8DE6A6" w:rsidR="0056503A" w:rsidRPr="0056503A" w:rsidRDefault="0056503A" w:rsidP="0056503A">
      <w:pPr>
        <w:spacing w:before="120" w:after="144" w:line="240" w:lineRule="auto"/>
        <w:rPr>
          <w:rFonts w:ascii="Times New Roman" w:eastAsia="Times New Roman" w:hAnsi="Times New Roman"/>
          <w:color w:val="000000"/>
          <w:sz w:val="28"/>
          <w:szCs w:val="28"/>
          <w:lang w:eastAsia="en-US"/>
        </w:rPr>
      </w:pPr>
      <w:r w:rsidRPr="00C26D67">
        <w:rPr>
          <w:rFonts w:ascii="Times New Roman" w:eastAsia="Times New Roman" w:hAnsi="Times New Roman"/>
          <w:color w:val="000000"/>
          <w:sz w:val="28"/>
          <w:szCs w:val="28"/>
          <w:u w:val="single"/>
          <w:lang w:eastAsia="en-US"/>
        </w:rPr>
        <w:t>Step 5. Create database on server.</w:t>
      </w:r>
    </w:p>
    <w:p w14:paraId="7B3A2023" w14:textId="47D66C2F" w:rsidR="0056503A" w:rsidRDefault="0056503A" w:rsidP="0056503A">
      <w:pPr>
        <w:spacing w:before="120" w:after="144" w:line="240" w:lineRule="auto"/>
        <w:rPr>
          <w:rFonts w:ascii="Times New Roman" w:eastAsia="Times New Roman" w:hAnsi="Times New Roman"/>
          <w:color w:val="000000"/>
          <w:sz w:val="28"/>
          <w:szCs w:val="28"/>
          <w:lang w:eastAsia="en-US"/>
        </w:rPr>
      </w:pPr>
      <w:r w:rsidRPr="0056503A">
        <w:rPr>
          <w:rFonts w:ascii="Times New Roman" w:eastAsia="Times New Roman" w:hAnsi="Times New Roman"/>
          <w:color w:val="000000"/>
          <w:sz w:val="28"/>
          <w:szCs w:val="28"/>
          <w:lang w:eastAsia="en-US"/>
        </w:rPr>
        <w:t xml:space="preserve">Once Apache and </w:t>
      </w:r>
      <w:r w:rsidR="004460B5" w:rsidRPr="0056503A">
        <w:rPr>
          <w:rFonts w:ascii="Times New Roman" w:eastAsia="Times New Roman" w:hAnsi="Times New Roman"/>
          <w:color w:val="000000"/>
          <w:sz w:val="28"/>
          <w:szCs w:val="28"/>
          <w:lang w:eastAsia="en-US"/>
        </w:rPr>
        <w:t>MySQL</w:t>
      </w:r>
      <w:r w:rsidRPr="0056503A">
        <w:rPr>
          <w:rFonts w:ascii="Times New Roman" w:eastAsia="Times New Roman" w:hAnsi="Times New Roman"/>
          <w:color w:val="000000"/>
          <w:sz w:val="28"/>
          <w:szCs w:val="28"/>
          <w:lang w:eastAsia="en-US"/>
        </w:rPr>
        <w:t xml:space="preserve"> as started successfully open a browser such as chrome, copy and paste the </w:t>
      </w:r>
      <w:proofErr w:type="spellStart"/>
      <w:r w:rsidRPr="0056503A">
        <w:rPr>
          <w:rFonts w:ascii="Times New Roman" w:eastAsia="Times New Roman" w:hAnsi="Times New Roman"/>
          <w:color w:val="000000"/>
          <w:sz w:val="28"/>
          <w:szCs w:val="28"/>
          <w:lang w:eastAsia="en-US"/>
        </w:rPr>
        <w:t>url</w:t>
      </w:r>
      <w:proofErr w:type="spellEnd"/>
      <w:r w:rsidRPr="0056503A">
        <w:rPr>
          <w:rFonts w:ascii="Times New Roman" w:eastAsia="Times New Roman" w:hAnsi="Times New Roman"/>
          <w:color w:val="000000"/>
          <w:sz w:val="28"/>
          <w:szCs w:val="28"/>
          <w:lang w:eastAsia="en-US"/>
        </w:rPr>
        <w:t xml:space="preserve"> "http://localhost/dashboard/" then click on the phpMyAdmin tab. You should see the phpMyAdmin panel, click on the database tab in order to create a new database.</w:t>
      </w:r>
    </w:p>
    <w:p w14:paraId="64504B7A" w14:textId="7FE87A6E" w:rsidR="004460B5" w:rsidRPr="00847A5D" w:rsidRDefault="004460B5" w:rsidP="004460B5">
      <w:pPr>
        <w:shd w:val="clear" w:color="auto" w:fill="F8FAFC"/>
        <w:spacing w:before="450" w:after="450" w:line="240" w:lineRule="auto"/>
        <w:rPr>
          <w:rFonts w:ascii="Times New Roman" w:eastAsia="Times New Roman" w:hAnsi="Times New Roman"/>
          <w:sz w:val="28"/>
          <w:szCs w:val="28"/>
          <w:lang w:eastAsia="en-US"/>
        </w:rPr>
      </w:pPr>
      <w:r w:rsidRPr="00847A5D">
        <w:rPr>
          <w:rFonts w:ascii="Times New Roman" w:eastAsia="Times New Roman" w:hAnsi="Times New Roman"/>
          <w:sz w:val="28"/>
          <w:szCs w:val="28"/>
          <w:u w:val="single"/>
          <w:lang w:eastAsia="en-US"/>
        </w:rPr>
        <w:lastRenderedPageBreak/>
        <w:t>Step 6. Configure .env file to connect with X</w:t>
      </w:r>
      <w:r w:rsidR="00847A5D">
        <w:rPr>
          <w:rFonts w:ascii="Times New Roman" w:eastAsia="Times New Roman" w:hAnsi="Times New Roman"/>
          <w:sz w:val="28"/>
          <w:szCs w:val="28"/>
          <w:u w:val="single"/>
          <w:lang w:eastAsia="en-US"/>
        </w:rPr>
        <w:t xml:space="preserve">AMPP </w:t>
      </w:r>
      <w:r w:rsidRPr="00847A5D">
        <w:rPr>
          <w:rFonts w:ascii="Times New Roman" w:eastAsia="Times New Roman" w:hAnsi="Times New Roman"/>
          <w:sz w:val="28"/>
          <w:szCs w:val="28"/>
          <w:u w:val="single"/>
          <w:lang w:eastAsia="en-US"/>
        </w:rPr>
        <w:t>database.</w:t>
      </w:r>
    </w:p>
    <w:p w14:paraId="6E203597" w14:textId="7D77499F" w:rsidR="004460B5" w:rsidRPr="004460B5" w:rsidRDefault="004460B5" w:rsidP="004460B5">
      <w:pPr>
        <w:shd w:val="clear" w:color="auto" w:fill="F8FAFC"/>
        <w:spacing w:before="450" w:after="450" w:line="240" w:lineRule="auto"/>
        <w:rPr>
          <w:rFonts w:ascii="Times New Roman" w:eastAsia="Times New Roman" w:hAnsi="Times New Roman"/>
          <w:color w:val="212529"/>
          <w:sz w:val="28"/>
          <w:szCs w:val="28"/>
          <w:lang w:eastAsia="en-US"/>
        </w:rPr>
      </w:pPr>
      <w:r w:rsidRPr="004460B5">
        <w:rPr>
          <w:rFonts w:ascii="Times New Roman" w:eastAsia="Times New Roman" w:hAnsi="Times New Roman"/>
          <w:color w:val="212529"/>
          <w:sz w:val="28"/>
          <w:szCs w:val="28"/>
          <w:lang w:eastAsia="en-US"/>
        </w:rPr>
        <w:t>Go to your .env file and edit the database section as below:</w:t>
      </w:r>
    </w:p>
    <w:p w14:paraId="7B0F2102" w14:textId="6D7959D0" w:rsidR="004460B5" w:rsidRPr="004460B5" w:rsidRDefault="004460B5" w:rsidP="004460B5">
      <w:pPr>
        <w:spacing w:before="120" w:after="144" w:line="240" w:lineRule="auto"/>
        <w:rPr>
          <w:rFonts w:ascii="Times New Roman" w:eastAsia="Times New Roman" w:hAnsi="Times New Roman"/>
          <w:color w:val="000000"/>
          <w:sz w:val="28"/>
          <w:szCs w:val="28"/>
          <w:lang w:eastAsia="en-US"/>
        </w:rPr>
      </w:pPr>
      <w:r w:rsidRPr="004460B5">
        <w:rPr>
          <w:rFonts w:ascii="Times New Roman" w:eastAsia="Times New Roman" w:hAnsi="Times New Roman"/>
          <w:color w:val="000000"/>
          <w:sz w:val="28"/>
          <w:szCs w:val="28"/>
          <w:lang w:eastAsia="en-US"/>
        </w:rPr>
        <w:t>DB_CONNECTION=</w:t>
      </w:r>
      <w:proofErr w:type="spellStart"/>
      <w:r w:rsidRPr="004460B5">
        <w:rPr>
          <w:rFonts w:ascii="Times New Roman" w:eastAsia="Times New Roman" w:hAnsi="Times New Roman"/>
          <w:color w:val="000000"/>
          <w:sz w:val="28"/>
          <w:szCs w:val="28"/>
          <w:lang w:eastAsia="en-US"/>
        </w:rPr>
        <w:t>mysql</w:t>
      </w:r>
      <w:proofErr w:type="spellEnd"/>
    </w:p>
    <w:p w14:paraId="51F55C59" w14:textId="63777526" w:rsidR="004460B5" w:rsidRPr="004460B5" w:rsidRDefault="004460B5" w:rsidP="004460B5">
      <w:pPr>
        <w:spacing w:before="120" w:after="144" w:line="240" w:lineRule="auto"/>
        <w:rPr>
          <w:rFonts w:ascii="Times New Roman" w:eastAsia="Times New Roman" w:hAnsi="Times New Roman"/>
          <w:color w:val="000000"/>
          <w:sz w:val="28"/>
          <w:szCs w:val="28"/>
          <w:lang w:eastAsia="en-US"/>
        </w:rPr>
      </w:pPr>
      <w:r w:rsidRPr="004460B5">
        <w:rPr>
          <w:rFonts w:ascii="Times New Roman" w:eastAsia="Times New Roman" w:hAnsi="Times New Roman"/>
          <w:color w:val="000000"/>
          <w:sz w:val="28"/>
          <w:szCs w:val="28"/>
          <w:lang w:eastAsia="en-US"/>
        </w:rPr>
        <w:t>DB_HOST=127.0.0.1 DB_PORT=3306</w:t>
      </w:r>
    </w:p>
    <w:p w14:paraId="795C34BF" w14:textId="78D624EB" w:rsidR="004460B5" w:rsidRPr="004460B5" w:rsidRDefault="004460B5" w:rsidP="004460B5">
      <w:pPr>
        <w:spacing w:before="120" w:after="144" w:line="240" w:lineRule="auto"/>
        <w:rPr>
          <w:rFonts w:ascii="Times New Roman" w:eastAsia="Times New Roman" w:hAnsi="Times New Roman"/>
          <w:color w:val="000000"/>
          <w:sz w:val="28"/>
          <w:szCs w:val="28"/>
          <w:lang w:eastAsia="en-US"/>
        </w:rPr>
      </w:pPr>
      <w:r w:rsidRPr="004460B5">
        <w:rPr>
          <w:rFonts w:ascii="Times New Roman" w:eastAsia="Times New Roman" w:hAnsi="Times New Roman"/>
          <w:color w:val="000000"/>
          <w:sz w:val="28"/>
          <w:szCs w:val="28"/>
          <w:lang w:eastAsia="en-US"/>
        </w:rPr>
        <w:t>DB_DATABASE=</w:t>
      </w:r>
      <w:proofErr w:type="spellStart"/>
      <w:r w:rsidRPr="004460B5">
        <w:rPr>
          <w:rFonts w:ascii="Times New Roman" w:eastAsia="Times New Roman" w:hAnsi="Times New Roman"/>
          <w:color w:val="000000"/>
          <w:sz w:val="28"/>
          <w:szCs w:val="28"/>
          <w:lang w:eastAsia="en-US"/>
        </w:rPr>
        <w:t>thexamppdatabasename</w:t>
      </w:r>
      <w:proofErr w:type="spellEnd"/>
    </w:p>
    <w:p w14:paraId="5000D9E1" w14:textId="4A533DB6" w:rsidR="004460B5" w:rsidRPr="004460B5" w:rsidRDefault="004460B5" w:rsidP="004460B5">
      <w:pPr>
        <w:spacing w:before="120" w:after="144" w:line="240" w:lineRule="auto"/>
        <w:rPr>
          <w:rFonts w:ascii="Times New Roman" w:eastAsia="Times New Roman" w:hAnsi="Times New Roman"/>
          <w:color w:val="000000"/>
          <w:sz w:val="28"/>
          <w:szCs w:val="28"/>
          <w:lang w:eastAsia="en-US"/>
        </w:rPr>
      </w:pPr>
      <w:r w:rsidRPr="004460B5">
        <w:rPr>
          <w:rFonts w:ascii="Times New Roman" w:eastAsia="Times New Roman" w:hAnsi="Times New Roman"/>
          <w:color w:val="000000"/>
          <w:sz w:val="28"/>
          <w:szCs w:val="28"/>
          <w:lang w:eastAsia="en-US"/>
        </w:rPr>
        <w:t>DB_USERNAME=root</w:t>
      </w:r>
    </w:p>
    <w:p w14:paraId="080126E9" w14:textId="4BB36634" w:rsidR="004460B5" w:rsidRPr="004460B5" w:rsidRDefault="004460B5" w:rsidP="004460B5">
      <w:pPr>
        <w:spacing w:before="120" w:after="144" w:line="240" w:lineRule="auto"/>
        <w:rPr>
          <w:rFonts w:ascii="Times New Roman" w:eastAsia="Times New Roman" w:hAnsi="Times New Roman"/>
          <w:color w:val="000000"/>
          <w:sz w:val="28"/>
          <w:szCs w:val="28"/>
          <w:lang w:eastAsia="en-US"/>
        </w:rPr>
      </w:pPr>
      <w:r w:rsidRPr="004460B5">
        <w:rPr>
          <w:rFonts w:ascii="Times New Roman" w:eastAsia="Times New Roman" w:hAnsi="Times New Roman"/>
          <w:color w:val="000000"/>
          <w:sz w:val="28"/>
          <w:szCs w:val="28"/>
          <w:lang w:eastAsia="en-US"/>
        </w:rPr>
        <w:t>DB_PASSWORD=</w:t>
      </w:r>
    </w:p>
    <w:p w14:paraId="30CBE92C" w14:textId="19BCF94E" w:rsidR="0056503A" w:rsidRDefault="0056503A" w:rsidP="0056503A">
      <w:pPr>
        <w:spacing w:before="120" w:after="144" w:line="240" w:lineRule="auto"/>
        <w:rPr>
          <w:rFonts w:ascii="Times New Roman" w:eastAsia="Times New Roman" w:hAnsi="Times New Roman"/>
          <w:color w:val="000000"/>
          <w:sz w:val="28"/>
          <w:szCs w:val="28"/>
          <w:lang w:eastAsia="en-US"/>
        </w:rPr>
      </w:pPr>
    </w:p>
    <w:p w14:paraId="08AE16B1" w14:textId="0474BCC2" w:rsidR="004460B5" w:rsidRPr="004460B5" w:rsidRDefault="004460B5" w:rsidP="004460B5">
      <w:pPr>
        <w:spacing w:before="120" w:after="144" w:line="240" w:lineRule="auto"/>
        <w:rPr>
          <w:rFonts w:ascii="Times New Roman" w:eastAsia="Times New Roman" w:hAnsi="Times New Roman"/>
          <w:color w:val="000000"/>
          <w:sz w:val="28"/>
          <w:szCs w:val="28"/>
          <w:lang w:eastAsia="en-US"/>
        </w:rPr>
      </w:pPr>
      <w:r w:rsidRPr="00C26D67">
        <w:rPr>
          <w:rFonts w:ascii="Times New Roman" w:eastAsia="Times New Roman" w:hAnsi="Times New Roman"/>
          <w:color w:val="000000"/>
          <w:sz w:val="28"/>
          <w:szCs w:val="28"/>
          <w:u w:val="single"/>
          <w:lang w:eastAsia="en-US"/>
        </w:rPr>
        <w:t>Step 7. Launch project</w:t>
      </w:r>
    </w:p>
    <w:p w14:paraId="01B4E148" w14:textId="5BC542D6" w:rsidR="0056503A" w:rsidRDefault="004460B5" w:rsidP="004460B5">
      <w:pPr>
        <w:spacing w:before="120" w:after="144" w:line="240" w:lineRule="auto"/>
        <w:rPr>
          <w:rFonts w:ascii="Times New Roman" w:eastAsia="Times New Roman" w:hAnsi="Times New Roman"/>
          <w:color w:val="000000"/>
          <w:sz w:val="28"/>
          <w:szCs w:val="28"/>
          <w:lang w:eastAsia="en-US"/>
        </w:rPr>
      </w:pPr>
      <w:r w:rsidRPr="004460B5">
        <w:rPr>
          <w:rFonts w:ascii="Times New Roman" w:eastAsia="Times New Roman" w:hAnsi="Times New Roman"/>
          <w:color w:val="000000"/>
          <w:sz w:val="28"/>
          <w:szCs w:val="28"/>
          <w:lang w:eastAsia="en-US"/>
        </w:rPr>
        <w:t>Once all the steps are completed successfully launch the Laravel project in a browser "http://localhost/yourlaravelprojectname/public/". If you created the project from command line as in step 3 then your project name would be "</w:t>
      </w:r>
      <w:r w:rsidR="00946E44">
        <w:rPr>
          <w:rFonts w:ascii="Times New Roman" w:eastAsia="Times New Roman" w:hAnsi="Times New Roman"/>
          <w:color w:val="000000"/>
          <w:sz w:val="28"/>
          <w:szCs w:val="28"/>
          <w:lang w:eastAsia="en-US"/>
        </w:rPr>
        <w:t>iLibrary”.</w:t>
      </w:r>
    </w:p>
    <w:p w14:paraId="262868B1" w14:textId="68247F4A" w:rsidR="001C57D6" w:rsidRDefault="001C57D6" w:rsidP="004460B5">
      <w:pPr>
        <w:spacing w:before="120" w:after="144" w:line="240" w:lineRule="auto"/>
        <w:rPr>
          <w:rFonts w:ascii="Times New Roman" w:eastAsia="Times New Roman" w:hAnsi="Times New Roman"/>
          <w:color w:val="000000"/>
          <w:sz w:val="28"/>
          <w:szCs w:val="28"/>
          <w:lang w:eastAsia="en-US"/>
        </w:rPr>
      </w:pPr>
      <w:r>
        <w:rPr>
          <w:noProof/>
        </w:rPr>
        <w:drawing>
          <wp:inline distT="0" distB="0" distL="0" distR="0" wp14:anchorId="6F7A8FF8" wp14:editId="4FDBFD89">
            <wp:extent cx="5943600" cy="2947035"/>
            <wp:effectExtent l="0" t="0" r="0" b="571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947035"/>
                    </a:xfrm>
                    <a:prstGeom prst="rect">
                      <a:avLst/>
                    </a:prstGeom>
                    <a:noFill/>
                    <a:ln>
                      <a:noFill/>
                    </a:ln>
                  </pic:spPr>
                </pic:pic>
              </a:graphicData>
            </a:graphic>
          </wp:inline>
        </w:drawing>
      </w:r>
    </w:p>
    <w:p w14:paraId="312915D6" w14:textId="459A4ECE" w:rsidR="0056503A" w:rsidRDefault="0056503A" w:rsidP="0056503A">
      <w:pPr>
        <w:spacing w:before="120" w:after="144" w:line="240" w:lineRule="auto"/>
        <w:rPr>
          <w:rFonts w:ascii="Times New Roman" w:eastAsia="Times New Roman" w:hAnsi="Times New Roman"/>
          <w:color w:val="000000"/>
          <w:sz w:val="28"/>
          <w:szCs w:val="28"/>
          <w:lang w:eastAsia="en-US"/>
        </w:rPr>
      </w:pPr>
    </w:p>
    <w:p w14:paraId="3AA68981" w14:textId="3BFF18B9" w:rsidR="0056503A" w:rsidRDefault="0056503A" w:rsidP="0056503A">
      <w:pPr>
        <w:spacing w:before="120" w:after="144" w:line="240" w:lineRule="auto"/>
        <w:rPr>
          <w:rFonts w:ascii="Times New Roman" w:eastAsia="Times New Roman" w:hAnsi="Times New Roman"/>
          <w:color w:val="000000"/>
          <w:sz w:val="28"/>
          <w:szCs w:val="28"/>
          <w:lang w:eastAsia="en-US"/>
        </w:rPr>
      </w:pPr>
    </w:p>
    <w:p w14:paraId="44643A30" w14:textId="77777777" w:rsidR="001C57D6" w:rsidRPr="006A22FD" w:rsidRDefault="001C57D6" w:rsidP="0056503A">
      <w:pPr>
        <w:spacing w:before="120" w:after="144" w:line="240" w:lineRule="auto"/>
        <w:rPr>
          <w:rFonts w:ascii="Times New Roman" w:eastAsia="Times New Roman" w:hAnsi="Times New Roman"/>
          <w:color w:val="000000"/>
          <w:sz w:val="28"/>
          <w:szCs w:val="28"/>
          <w:lang w:eastAsia="en-US"/>
        </w:rPr>
      </w:pPr>
    </w:p>
    <w:p w14:paraId="14412B78" w14:textId="77777777" w:rsidR="008823B3" w:rsidRDefault="008618E7" w:rsidP="00D617DB">
      <w:pPr>
        <w:spacing w:before="120" w:after="144" w:line="240" w:lineRule="auto"/>
        <w:jc w:val="both"/>
        <w:rPr>
          <w:rFonts w:ascii="Times New Roman" w:eastAsia="Times New Roman" w:hAnsi="Times New Roman"/>
          <w:b/>
          <w:bCs/>
          <w:color w:val="000000"/>
          <w:sz w:val="28"/>
          <w:szCs w:val="28"/>
          <w:lang w:eastAsia="en-US"/>
        </w:rPr>
      </w:pPr>
      <w:r>
        <w:rPr>
          <w:rFonts w:ascii="Times New Roman" w:eastAsia="Times New Roman" w:hAnsi="Times New Roman"/>
          <w:b/>
          <w:bCs/>
          <w:color w:val="000000"/>
          <w:sz w:val="28"/>
          <w:szCs w:val="28"/>
          <w:lang w:eastAsia="en-US"/>
        </w:rPr>
        <w:lastRenderedPageBreak/>
        <w:t xml:space="preserve">4.4 </w:t>
      </w:r>
      <w:r w:rsidR="00920EDF">
        <w:rPr>
          <w:rFonts w:ascii="Times New Roman" w:eastAsia="Times New Roman" w:hAnsi="Times New Roman"/>
          <w:b/>
          <w:bCs/>
          <w:color w:val="000000"/>
          <w:sz w:val="28"/>
          <w:szCs w:val="28"/>
          <w:lang w:eastAsia="en-US"/>
        </w:rPr>
        <w:t>Snapshot</w:t>
      </w:r>
      <w:r w:rsidR="0056503A">
        <w:rPr>
          <w:rFonts w:ascii="Times New Roman" w:eastAsia="Times New Roman" w:hAnsi="Times New Roman"/>
          <w:b/>
          <w:bCs/>
          <w:color w:val="000000"/>
          <w:sz w:val="28"/>
          <w:szCs w:val="28"/>
          <w:lang w:eastAsia="en-US"/>
        </w:rPr>
        <w:t>s</w:t>
      </w:r>
      <w:r w:rsidR="00F736D4">
        <w:rPr>
          <w:rFonts w:ascii="Times New Roman" w:eastAsia="Times New Roman" w:hAnsi="Times New Roman"/>
          <w:b/>
          <w:bCs/>
          <w:color w:val="000000"/>
          <w:sz w:val="28"/>
          <w:szCs w:val="28"/>
          <w:lang w:eastAsia="en-US"/>
        </w:rPr>
        <w:t xml:space="preserve"> </w:t>
      </w:r>
    </w:p>
    <w:p w14:paraId="1FC7AFCB" w14:textId="77777777" w:rsidR="008823B3" w:rsidRDefault="008823B3" w:rsidP="00D617DB">
      <w:pPr>
        <w:spacing w:before="120" w:after="144" w:line="240" w:lineRule="auto"/>
        <w:jc w:val="both"/>
        <w:rPr>
          <w:rFonts w:ascii="Times New Roman" w:eastAsia="Times New Roman" w:hAnsi="Times New Roman"/>
          <w:b/>
          <w:bCs/>
          <w:color w:val="000000"/>
          <w:sz w:val="28"/>
          <w:szCs w:val="28"/>
          <w:lang w:eastAsia="en-US"/>
        </w:rPr>
      </w:pPr>
    </w:p>
    <w:p w14:paraId="144BC675" w14:textId="7B3F928C" w:rsidR="008618E7" w:rsidRDefault="008823B3" w:rsidP="00D617DB">
      <w:pPr>
        <w:spacing w:before="120" w:after="144" w:line="240" w:lineRule="auto"/>
        <w:jc w:val="both"/>
        <w:rPr>
          <w:rFonts w:ascii="Times New Roman" w:eastAsia="Times New Roman" w:hAnsi="Times New Roman"/>
          <w:b/>
          <w:bCs/>
          <w:color w:val="000000"/>
          <w:sz w:val="28"/>
          <w:szCs w:val="28"/>
          <w:lang w:eastAsia="en-US"/>
        </w:rPr>
      </w:pPr>
      <w:r>
        <w:rPr>
          <w:noProof/>
        </w:rPr>
        <w:drawing>
          <wp:anchor distT="0" distB="0" distL="0" distR="0" simplePos="0" relativeHeight="251788800" behindDoc="0" locked="0" layoutInCell="1" allowOverlap="1" wp14:anchorId="50002A7D" wp14:editId="4FC930A4">
            <wp:simplePos x="0" y="0"/>
            <wp:positionH relativeFrom="page">
              <wp:posOffset>6012815</wp:posOffset>
            </wp:positionH>
            <wp:positionV relativeFrom="paragraph">
              <wp:posOffset>453561</wp:posOffset>
            </wp:positionV>
            <wp:extent cx="1180465" cy="2541905"/>
            <wp:effectExtent l="0" t="0" r="0" b="0"/>
            <wp:wrapTopAndBottom/>
            <wp:docPr id="265"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4.png"/>
                    <pic:cNvPicPr/>
                  </pic:nvPicPr>
                  <pic:blipFill>
                    <a:blip r:embed="rId37" cstate="print"/>
                    <a:stretch>
                      <a:fillRect/>
                    </a:stretch>
                  </pic:blipFill>
                  <pic:spPr>
                    <a:xfrm>
                      <a:off x="0" y="0"/>
                      <a:ext cx="1180465" cy="2541905"/>
                    </a:xfrm>
                    <a:prstGeom prst="rect">
                      <a:avLst/>
                    </a:prstGeom>
                  </pic:spPr>
                </pic:pic>
              </a:graphicData>
            </a:graphic>
          </wp:anchor>
        </w:drawing>
      </w:r>
      <w:r w:rsidR="00F736D4">
        <w:rPr>
          <w:rFonts w:ascii="Times New Roman" w:eastAsia="Times New Roman" w:hAnsi="Times New Roman"/>
          <w:b/>
          <w:bCs/>
          <w:color w:val="000000"/>
          <w:sz w:val="28"/>
          <w:szCs w:val="28"/>
          <w:lang w:eastAsia="en-US"/>
        </w:rPr>
        <w:t>Authentication Page</w:t>
      </w:r>
    </w:p>
    <w:p w14:paraId="02B6BA1F" w14:textId="587AD4B9" w:rsidR="008618E7" w:rsidRPr="00D617DB" w:rsidRDefault="008823B3" w:rsidP="00D617DB">
      <w:pPr>
        <w:spacing w:before="120" w:after="144" w:line="240" w:lineRule="auto"/>
        <w:jc w:val="both"/>
        <w:rPr>
          <w:rFonts w:ascii="Times New Roman" w:eastAsia="Times New Roman" w:hAnsi="Times New Roman"/>
          <w:b/>
          <w:bCs/>
          <w:color w:val="000000"/>
          <w:sz w:val="28"/>
          <w:szCs w:val="28"/>
          <w:lang w:eastAsia="en-US"/>
        </w:rPr>
      </w:pPr>
      <w:r>
        <w:rPr>
          <w:noProof/>
        </w:rPr>
        <w:drawing>
          <wp:anchor distT="0" distB="0" distL="0" distR="0" simplePos="0" relativeHeight="251786752" behindDoc="0" locked="0" layoutInCell="1" allowOverlap="1" wp14:anchorId="2A1A83FB" wp14:editId="1442DF8A">
            <wp:simplePos x="0" y="0"/>
            <wp:positionH relativeFrom="margin">
              <wp:posOffset>-41189</wp:posOffset>
            </wp:positionH>
            <wp:positionV relativeFrom="paragraph">
              <wp:posOffset>294555</wp:posOffset>
            </wp:positionV>
            <wp:extent cx="4013921" cy="2258568"/>
            <wp:effectExtent l="0" t="0" r="5715" b="8890"/>
            <wp:wrapTopAndBottom/>
            <wp:docPr id="264"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3.jpeg"/>
                    <pic:cNvPicPr/>
                  </pic:nvPicPr>
                  <pic:blipFill>
                    <a:blip r:embed="rId38" cstate="print"/>
                    <a:stretch>
                      <a:fillRect/>
                    </a:stretch>
                  </pic:blipFill>
                  <pic:spPr>
                    <a:xfrm>
                      <a:off x="0" y="0"/>
                      <a:ext cx="4013921" cy="2258568"/>
                    </a:xfrm>
                    <a:prstGeom prst="rect">
                      <a:avLst/>
                    </a:prstGeom>
                  </pic:spPr>
                </pic:pic>
              </a:graphicData>
            </a:graphic>
          </wp:anchor>
        </w:drawing>
      </w:r>
    </w:p>
    <w:p w14:paraId="114B367B" w14:textId="70075654" w:rsidR="002F7BDB" w:rsidRDefault="002F7BDB" w:rsidP="00D56F27">
      <w:pPr>
        <w:spacing w:after="0" w:line="240" w:lineRule="auto"/>
        <w:rPr>
          <w:sz w:val="20"/>
          <w:szCs w:val="20"/>
        </w:rPr>
      </w:pPr>
    </w:p>
    <w:p w14:paraId="7B3CA0D6" w14:textId="39618BC9" w:rsidR="002F7BDB" w:rsidRDefault="002F7BDB" w:rsidP="00D56F27">
      <w:pPr>
        <w:spacing w:after="0" w:line="240" w:lineRule="auto"/>
        <w:rPr>
          <w:sz w:val="20"/>
          <w:szCs w:val="20"/>
        </w:rPr>
      </w:pPr>
    </w:p>
    <w:p w14:paraId="0F79A68B" w14:textId="35738269" w:rsidR="002F7BDB" w:rsidRDefault="002F7BDB" w:rsidP="00D56F27">
      <w:pPr>
        <w:spacing w:after="0" w:line="240" w:lineRule="auto"/>
        <w:rPr>
          <w:sz w:val="20"/>
          <w:szCs w:val="20"/>
        </w:rPr>
      </w:pPr>
    </w:p>
    <w:p w14:paraId="37219898" w14:textId="645497BD" w:rsidR="008823B3" w:rsidRPr="008823B3" w:rsidRDefault="009153B4" w:rsidP="008823B3">
      <w:pPr>
        <w:widowControl w:val="0"/>
        <w:autoSpaceDE w:val="0"/>
        <w:autoSpaceDN w:val="0"/>
        <w:spacing w:after="0" w:line="240" w:lineRule="auto"/>
        <w:ind w:left="220"/>
        <w:outlineLvl w:val="3"/>
        <w:rPr>
          <w:rFonts w:ascii="Times New Roman" w:eastAsia="Times New Roman" w:hAnsi="Times New Roman"/>
          <w:b/>
          <w:bCs/>
          <w:sz w:val="28"/>
          <w:szCs w:val="28"/>
          <w:lang w:eastAsia="en-US"/>
        </w:rPr>
      </w:pPr>
      <w:r>
        <w:rPr>
          <w:noProof/>
        </w:rPr>
        <w:drawing>
          <wp:anchor distT="0" distB="0" distL="0" distR="0" simplePos="0" relativeHeight="251790848" behindDoc="0" locked="0" layoutInCell="1" allowOverlap="1" wp14:anchorId="569C907B" wp14:editId="1050F56A">
            <wp:simplePos x="0" y="0"/>
            <wp:positionH relativeFrom="margin">
              <wp:align>left</wp:align>
            </wp:positionH>
            <wp:positionV relativeFrom="paragraph">
              <wp:posOffset>635687</wp:posOffset>
            </wp:positionV>
            <wp:extent cx="4334510" cy="2438400"/>
            <wp:effectExtent l="0" t="0" r="8890" b="0"/>
            <wp:wrapTopAndBottom/>
            <wp:docPr id="266"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5.jpeg"/>
                    <pic:cNvPicPr/>
                  </pic:nvPicPr>
                  <pic:blipFill>
                    <a:blip r:embed="rId39" cstate="print"/>
                    <a:stretch>
                      <a:fillRect/>
                    </a:stretch>
                  </pic:blipFill>
                  <pic:spPr>
                    <a:xfrm>
                      <a:off x="0" y="0"/>
                      <a:ext cx="4334510" cy="2438400"/>
                    </a:xfrm>
                    <a:prstGeom prst="rect">
                      <a:avLst/>
                    </a:prstGeom>
                  </pic:spPr>
                </pic:pic>
              </a:graphicData>
            </a:graphic>
            <wp14:sizeRelH relativeFrom="margin">
              <wp14:pctWidth>0</wp14:pctWidth>
            </wp14:sizeRelH>
            <wp14:sizeRelV relativeFrom="margin">
              <wp14:pctHeight>0</wp14:pctHeight>
            </wp14:sizeRelV>
          </wp:anchor>
        </w:drawing>
      </w:r>
      <w:r w:rsidR="008823B3" w:rsidRPr="008823B3">
        <w:rPr>
          <w:rFonts w:ascii="Times New Roman" w:eastAsia="Times New Roman" w:hAnsi="Times New Roman"/>
          <w:b/>
          <w:bCs/>
          <w:sz w:val="28"/>
          <w:szCs w:val="28"/>
          <w:lang w:eastAsia="en-US"/>
        </w:rPr>
        <w:t>Home</w:t>
      </w:r>
      <w:r w:rsidR="008823B3" w:rsidRPr="008823B3">
        <w:rPr>
          <w:rFonts w:ascii="Times New Roman" w:eastAsia="Times New Roman" w:hAnsi="Times New Roman"/>
          <w:b/>
          <w:bCs/>
          <w:spacing w:val="-3"/>
          <w:sz w:val="28"/>
          <w:szCs w:val="28"/>
          <w:lang w:eastAsia="en-US"/>
        </w:rPr>
        <w:t xml:space="preserve"> </w:t>
      </w:r>
      <w:r w:rsidR="008823B3" w:rsidRPr="008823B3">
        <w:rPr>
          <w:rFonts w:ascii="Times New Roman" w:eastAsia="Times New Roman" w:hAnsi="Times New Roman"/>
          <w:b/>
          <w:bCs/>
          <w:sz w:val="28"/>
          <w:szCs w:val="28"/>
          <w:lang w:eastAsia="en-US"/>
        </w:rPr>
        <w:t>Page</w:t>
      </w:r>
    </w:p>
    <w:p w14:paraId="2B5ECD23" w14:textId="1C4E2446" w:rsidR="008823B3" w:rsidRDefault="009153B4" w:rsidP="00D56F27">
      <w:pPr>
        <w:spacing w:after="0" w:line="240" w:lineRule="auto"/>
        <w:rPr>
          <w:sz w:val="20"/>
          <w:szCs w:val="20"/>
        </w:rPr>
      </w:pPr>
      <w:r>
        <w:rPr>
          <w:noProof/>
        </w:rPr>
        <w:drawing>
          <wp:anchor distT="0" distB="0" distL="0" distR="0" simplePos="0" relativeHeight="251792896" behindDoc="0" locked="0" layoutInCell="1" allowOverlap="1" wp14:anchorId="22567F68" wp14:editId="71C49EC7">
            <wp:simplePos x="0" y="0"/>
            <wp:positionH relativeFrom="page">
              <wp:posOffset>5955750</wp:posOffset>
            </wp:positionH>
            <wp:positionV relativeFrom="paragraph">
              <wp:posOffset>280807</wp:posOffset>
            </wp:positionV>
            <wp:extent cx="1179876" cy="2528316"/>
            <wp:effectExtent l="0" t="0" r="0" b="0"/>
            <wp:wrapTopAndBottom/>
            <wp:docPr id="267"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6.png"/>
                    <pic:cNvPicPr/>
                  </pic:nvPicPr>
                  <pic:blipFill>
                    <a:blip r:embed="rId40" cstate="print"/>
                    <a:stretch>
                      <a:fillRect/>
                    </a:stretch>
                  </pic:blipFill>
                  <pic:spPr>
                    <a:xfrm>
                      <a:off x="0" y="0"/>
                      <a:ext cx="1179876" cy="2528316"/>
                    </a:xfrm>
                    <a:prstGeom prst="rect">
                      <a:avLst/>
                    </a:prstGeom>
                  </pic:spPr>
                </pic:pic>
              </a:graphicData>
            </a:graphic>
          </wp:anchor>
        </w:drawing>
      </w:r>
    </w:p>
    <w:p w14:paraId="42BD4922" w14:textId="337C0D92" w:rsidR="002F7BDB" w:rsidRDefault="002F7BDB" w:rsidP="00D56F27">
      <w:pPr>
        <w:spacing w:after="0" w:line="240" w:lineRule="auto"/>
        <w:rPr>
          <w:sz w:val="20"/>
          <w:szCs w:val="20"/>
        </w:rPr>
      </w:pPr>
    </w:p>
    <w:p w14:paraId="394FEA38" w14:textId="6C000BCF" w:rsidR="002F7BDB" w:rsidRDefault="002F7BDB" w:rsidP="00D56F27">
      <w:pPr>
        <w:spacing w:after="0" w:line="240" w:lineRule="auto"/>
        <w:rPr>
          <w:sz w:val="20"/>
          <w:szCs w:val="20"/>
        </w:rPr>
      </w:pPr>
    </w:p>
    <w:p w14:paraId="0F3C27DE" w14:textId="77777777" w:rsidR="008C68A2" w:rsidRDefault="008C68A2" w:rsidP="00713FA5">
      <w:pPr>
        <w:spacing w:before="58"/>
        <w:ind w:left="220"/>
        <w:rPr>
          <w:sz w:val="20"/>
          <w:szCs w:val="20"/>
        </w:rPr>
      </w:pPr>
    </w:p>
    <w:p w14:paraId="4F18DF12" w14:textId="613D7EF3" w:rsidR="00713FA5" w:rsidRPr="00713FA5" w:rsidRDefault="00713FA5" w:rsidP="00713FA5">
      <w:pPr>
        <w:spacing w:before="58"/>
        <w:ind w:left="220"/>
        <w:rPr>
          <w:rFonts w:ascii="Times New Roman" w:hAnsi="Times New Roman"/>
          <w:b/>
          <w:sz w:val="28"/>
          <w:lang w:eastAsia="en-US"/>
        </w:rPr>
      </w:pPr>
      <w:r w:rsidRPr="00713FA5">
        <w:rPr>
          <w:rFonts w:ascii="Times New Roman" w:hAnsi="Times New Roman"/>
          <w:b/>
          <w:sz w:val="28"/>
        </w:rPr>
        <w:lastRenderedPageBreak/>
        <w:t>Details</w:t>
      </w:r>
      <w:r w:rsidRPr="00713FA5">
        <w:rPr>
          <w:rFonts w:ascii="Times New Roman" w:hAnsi="Times New Roman"/>
          <w:b/>
          <w:spacing w:val="-1"/>
          <w:sz w:val="28"/>
        </w:rPr>
        <w:t xml:space="preserve"> </w:t>
      </w:r>
      <w:r w:rsidRPr="00713FA5">
        <w:rPr>
          <w:rFonts w:ascii="Times New Roman" w:hAnsi="Times New Roman"/>
          <w:b/>
          <w:sz w:val="28"/>
        </w:rPr>
        <w:t>Page</w:t>
      </w:r>
    </w:p>
    <w:p w14:paraId="369A3BBC" w14:textId="20E8ECAB" w:rsidR="00713FA5" w:rsidRDefault="00713FA5" w:rsidP="00D56F27">
      <w:pPr>
        <w:spacing w:after="0" w:line="240" w:lineRule="auto"/>
        <w:rPr>
          <w:sz w:val="20"/>
          <w:szCs w:val="20"/>
        </w:rPr>
      </w:pPr>
    </w:p>
    <w:p w14:paraId="6B1D8CB9" w14:textId="631BDFCB" w:rsidR="002F7BDB" w:rsidRDefault="00713FA5" w:rsidP="00D56F27">
      <w:pPr>
        <w:spacing w:after="0" w:line="240" w:lineRule="auto"/>
        <w:rPr>
          <w:sz w:val="20"/>
          <w:szCs w:val="20"/>
        </w:rPr>
      </w:pPr>
      <w:r>
        <w:rPr>
          <w:noProof/>
        </w:rPr>
        <w:drawing>
          <wp:anchor distT="0" distB="0" distL="114300" distR="114300" simplePos="0" relativeHeight="251794944" behindDoc="1" locked="0" layoutInCell="1" allowOverlap="1" wp14:anchorId="379FC79B" wp14:editId="134F1082">
            <wp:simplePos x="0" y="0"/>
            <wp:positionH relativeFrom="column">
              <wp:posOffset>4886452</wp:posOffset>
            </wp:positionH>
            <wp:positionV relativeFrom="paragraph">
              <wp:posOffset>11430</wp:posOffset>
            </wp:positionV>
            <wp:extent cx="1329690" cy="2873375"/>
            <wp:effectExtent l="0" t="0" r="3810" b="317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329690" cy="2873375"/>
                    </a:xfrm>
                    <a:prstGeom prst="rect">
                      <a:avLst/>
                    </a:prstGeom>
                  </pic:spPr>
                </pic:pic>
              </a:graphicData>
            </a:graphic>
            <wp14:sizeRelH relativeFrom="margin">
              <wp14:pctWidth>0</wp14:pctWidth>
            </wp14:sizeRelH>
            <wp14:sizeRelV relativeFrom="margin">
              <wp14:pctHeight>0</wp14:pctHeight>
            </wp14:sizeRelV>
          </wp:anchor>
        </w:drawing>
      </w:r>
    </w:p>
    <w:p w14:paraId="60436D9D" w14:textId="3F654DFB" w:rsidR="002F7BDB" w:rsidRDefault="008C68A2" w:rsidP="00D56F27">
      <w:pPr>
        <w:spacing w:after="0" w:line="240" w:lineRule="auto"/>
        <w:rPr>
          <w:sz w:val="20"/>
          <w:szCs w:val="20"/>
        </w:rPr>
      </w:pPr>
      <w:r>
        <w:rPr>
          <w:noProof/>
        </w:rPr>
        <w:drawing>
          <wp:anchor distT="0" distB="0" distL="114300" distR="114300" simplePos="0" relativeHeight="251793920" behindDoc="0" locked="0" layoutInCell="1" allowOverlap="1" wp14:anchorId="0AE3D994" wp14:editId="610EC795">
            <wp:simplePos x="0" y="0"/>
            <wp:positionH relativeFrom="margin">
              <wp:align>left</wp:align>
            </wp:positionH>
            <wp:positionV relativeFrom="paragraph">
              <wp:posOffset>12065</wp:posOffset>
            </wp:positionV>
            <wp:extent cx="4416552" cy="2486205"/>
            <wp:effectExtent l="0" t="0" r="3175" b="9525"/>
            <wp:wrapNone/>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20157" cy="2488234"/>
                    </a:xfrm>
                    <a:prstGeom prst="rect">
                      <a:avLst/>
                    </a:prstGeom>
                  </pic:spPr>
                </pic:pic>
              </a:graphicData>
            </a:graphic>
            <wp14:sizeRelH relativeFrom="margin">
              <wp14:pctWidth>0</wp14:pctWidth>
            </wp14:sizeRelH>
            <wp14:sizeRelV relativeFrom="margin">
              <wp14:pctHeight>0</wp14:pctHeight>
            </wp14:sizeRelV>
          </wp:anchor>
        </w:drawing>
      </w:r>
    </w:p>
    <w:p w14:paraId="11B7C261" w14:textId="02B535F7" w:rsidR="002F7BDB" w:rsidRDefault="002F7BDB" w:rsidP="00D56F27">
      <w:pPr>
        <w:spacing w:after="0" w:line="240" w:lineRule="auto"/>
        <w:rPr>
          <w:sz w:val="20"/>
          <w:szCs w:val="20"/>
        </w:rPr>
      </w:pPr>
    </w:p>
    <w:p w14:paraId="52CF211F" w14:textId="6F3690B4" w:rsidR="002F7BDB" w:rsidRDefault="002F7BDB" w:rsidP="00D56F27">
      <w:pPr>
        <w:spacing w:after="0" w:line="240" w:lineRule="auto"/>
        <w:rPr>
          <w:sz w:val="20"/>
          <w:szCs w:val="20"/>
        </w:rPr>
      </w:pPr>
    </w:p>
    <w:p w14:paraId="1B5A3F8E" w14:textId="2274620C" w:rsidR="002F7BDB" w:rsidRDefault="002F7BDB" w:rsidP="00D56F27">
      <w:pPr>
        <w:spacing w:after="0" w:line="240" w:lineRule="auto"/>
        <w:rPr>
          <w:sz w:val="20"/>
          <w:szCs w:val="20"/>
        </w:rPr>
      </w:pPr>
    </w:p>
    <w:p w14:paraId="1F9CFFBE" w14:textId="41AD80AD" w:rsidR="002F7BDB" w:rsidRDefault="002F7BDB" w:rsidP="00D56F27">
      <w:pPr>
        <w:spacing w:after="0" w:line="240" w:lineRule="auto"/>
        <w:rPr>
          <w:sz w:val="20"/>
          <w:szCs w:val="20"/>
        </w:rPr>
      </w:pPr>
    </w:p>
    <w:p w14:paraId="7FB21F11" w14:textId="20CD64DC" w:rsidR="00B61A9B" w:rsidRDefault="00B61A9B" w:rsidP="00B61A9B">
      <w:pPr>
        <w:spacing w:after="0" w:line="240" w:lineRule="auto"/>
        <w:jc w:val="center"/>
        <w:rPr>
          <w:sz w:val="20"/>
          <w:szCs w:val="20"/>
        </w:rPr>
      </w:pPr>
    </w:p>
    <w:p w14:paraId="6F694723" w14:textId="47773FA7" w:rsidR="002F7BDB" w:rsidRDefault="002F7BDB" w:rsidP="00B61A9B">
      <w:pPr>
        <w:spacing w:after="0" w:line="240" w:lineRule="auto"/>
        <w:jc w:val="center"/>
        <w:rPr>
          <w:sz w:val="20"/>
          <w:szCs w:val="20"/>
        </w:rPr>
      </w:pPr>
    </w:p>
    <w:p w14:paraId="52630AC1" w14:textId="3CA0766A" w:rsidR="002F7BDB" w:rsidRDefault="002F7BDB" w:rsidP="00B61A9B">
      <w:pPr>
        <w:spacing w:after="0" w:line="240" w:lineRule="auto"/>
        <w:jc w:val="center"/>
        <w:rPr>
          <w:sz w:val="20"/>
          <w:szCs w:val="20"/>
        </w:rPr>
      </w:pPr>
    </w:p>
    <w:p w14:paraId="72EB945A" w14:textId="57689728" w:rsidR="002F7BDB" w:rsidRDefault="002F7BDB" w:rsidP="00B61A9B">
      <w:pPr>
        <w:spacing w:after="0" w:line="240" w:lineRule="auto"/>
        <w:jc w:val="center"/>
        <w:rPr>
          <w:sz w:val="20"/>
          <w:szCs w:val="20"/>
        </w:rPr>
      </w:pPr>
    </w:p>
    <w:p w14:paraId="712A5AA6" w14:textId="00E476DD" w:rsidR="002F7BDB" w:rsidRDefault="002F7BDB" w:rsidP="00B61A9B">
      <w:pPr>
        <w:spacing w:after="0" w:line="240" w:lineRule="auto"/>
        <w:jc w:val="center"/>
        <w:rPr>
          <w:sz w:val="20"/>
          <w:szCs w:val="20"/>
        </w:rPr>
      </w:pPr>
    </w:p>
    <w:p w14:paraId="57B0A6C5" w14:textId="2EFAAD09" w:rsidR="002F7BDB" w:rsidRDefault="002F7BDB" w:rsidP="00B61A9B">
      <w:pPr>
        <w:spacing w:after="0" w:line="240" w:lineRule="auto"/>
        <w:jc w:val="center"/>
        <w:rPr>
          <w:sz w:val="20"/>
          <w:szCs w:val="20"/>
        </w:rPr>
      </w:pPr>
    </w:p>
    <w:p w14:paraId="61CCEC90" w14:textId="0D9C364B" w:rsidR="002F7BDB" w:rsidRDefault="002F7BDB" w:rsidP="00B61A9B">
      <w:pPr>
        <w:spacing w:after="0" w:line="240" w:lineRule="auto"/>
        <w:jc w:val="center"/>
        <w:rPr>
          <w:sz w:val="20"/>
          <w:szCs w:val="20"/>
        </w:rPr>
      </w:pPr>
    </w:p>
    <w:p w14:paraId="3CDB96E4" w14:textId="4F3872C8" w:rsidR="002F7BDB" w:rsidRDefault="002F7BDB" w:rsidP="00B61A9B">
      <w:pPr>
        <w:spacing w:after="0" w:line="240" w:lineRule="auto"/>
        <w:jc w:val="center"/>
        <w:rPr>
          <w:sz w:val="20"/>
          <w:szCs w:val="20"/>
        </w:rPr>
      </w:pPr>
    </w:p>
    <w:p w14:paraId="43984736" w14:textId="44FC4A33" w:rsidR="002F7BDB" w:rsidRDefault="002F7BDB" w:rsidP="00B61A9B">
      <w:pPr>
        <w:spacing w:after="0" w:line="240" w:lineRule="auto"/>
        <w:jc w:val="center"/>
        <w:rPr>
          <w:sz w:val="20"/>
          <w:szCs w:val="20"/>
        </w:rPr>
      </w:pPr>
    </w:p>
    <w:p w14:paraId="041BF5F5" w14:textId="7DE73307" w:rsidR="002F7BDB" w:rsidRDefault="002F7BDB" w:rsidP="00B61A9B">
      <w:pPr>
        <w:spacing w:after="0" w:line="240" w:lineRule="auto"/>
        <w:jc w:val="center"/>
        <w:rPr>
          <w:sz w:val="20"/>
          <w:szCs w:val="20"/>
        </w:rPr>
      </w:pPr>
    </w:p>
    <w:p w14:paraId="7B2D1925" w14:textId="0C2A9A34" w:rsidR="002F7BDB" w:rsidRDefault="002F7BDB" w:rsidP="00B61A9B">
      <w:pPr>
        <w:spacing w:after="0" w:line="240" w:lineRule="auto"/>
        <w:jc w:val="center"/>
        <w:rPr>
          <w:sz w:val="20"/>
          <w:szCs w:val="20"/>
        </w:rPr>
      </w:pPr>
    </w:p>
    <w:p w14:paraId="596A76CF" w14:textId="645CCCB2" w:rsidR="002F7BDB" w:rsidRDefault="002F7BDB" w:rsidP="00B61A9B">
      <w:pPr>
        <w:spacing w:after="0" w:line="240" w:lineRule="auto"/>
        <w:jc w:val="center"/>
        <w:rPr>
          <w:sz w:val="20"/>
          <w:szCs w:val="20"/>
        </w:rPr>
      </w:pPr>
    </w:p>
    <w:p w14:paraId="5725BF46" w14:textId="5E27CEDF" w:rsidR="002F7BDB" w:rsidRDefault="002F7BDB" w:rsidP="00B61A9B">
      <w:pPr>
        <w:spacing w:after="0" w:line="240" w:lineRule="auto"/>
        <w:jc w:val="center"/>
        <w:rPr>
          <w:sz w:val="20"/>
          <w:szCs w:val="20"/>
        </w:rPr>
      </w:pPr>
    </w:p>
    <w:p w14:paraId="3838372D" w14:textId="5FA97DFB" w:rsidR="002F7BDB" w:rsidRDefault="002F7BDB" w:rsidP="00B61A9B">
      <w:pPr>
        <w:spacing w:after="0" w:line="240" w:lineRule="auto"/>
        <w:jc w:val="center"/>
        <w:rPr>
          <w:sz w:val="20"/>
          <w:szCs w:val="20"/>
        </w:rPr>
      </w:pPr>
    </w:p>
    <w:p w14:paraId="15A87199" w14:textId="7E67F2D4" w:rsidR="008C68A2" w:rsidRDefault="008C68A2" w:rsidP="008C68A2">
      <w:pPr>
        <w:spacing w:after="0" w:line="240" w:lineRule="auto"/>
        <w:rPr>
          <w:rFonts w:ascii="Times New Roman" w:hAnsi="Times New Roman"/>
          <w:b/>
          <w:bCs/>
          <w:sz w:val="28"/>
          <w:szCs w:val="28"/>
        </w:rPr>
      </w:pPr>
      <w:r>
        <w:rPr>
          <w:rFonts w:ascii="Times New Roman" w:hAnsi="Times New Roman"/>
          <w:b/>
          <w:bCs/>
          <w:sz w:val="28"/>
          <w:szCs w:val="28"/>
        </w:rPr>
        <w:t xml:space="preserve">  </w:t>
      </w:r>
    </w:p>
    <w:p w14:paraId="270761CB" w14:textId="116281D2" w:rsidR="002F7BDB" w:rsidRDefault="008C68A2" w:rsidP="008C68A2">
      <w:pPr>
        <w:spacing w:after="0" w:line="240" w:lineRule="auto"/>
        <w:rPr>
          <w:rFonts w:ascii="Times New Roman" w:hAnsi="Times New Roman"/>
          <w:b/>
          <w:bCs/>
          <w:sz w:val="28"/>
          <w:szCs w:val="28"/>
        </w:rPr>
      </w:pPr>
      <w:r>
        <w:rPr>
          <w:rFonts w:ascii="Times New Roman" w:hAnsi="Times New Roman"/>
          <w:b/>
          <w:bCs/>
          <w:sz w:val="28"/>
          <w:szCs w:val="28"/>
        </w:rPr>
        <w:t xml:space="preserve">  </w:t>
      </w:r>
      <w:r w:rsidRPr="008C68A2">
        <w:rPr>
          <w:rFonts w:ascii="Times New Roman" w:hAnsi="Times New Roman"/>
          <w:b/>
          <w:bCs/>
          <w:sz w:val="28"/>
          <w:szCs w:val="28"/>
        </w:rPr>
        <w:t>Dashboard</w:t>
      </w:r>
    </w:p>
    <w:p w14:paraId="0C2B6F42" w14:textId="42B7530F" w:rsidR="008C68A2" w:rsidRDefault="00630805" w:rsidP="008C68A2">
      <w:pPr>
        <w:spacing w:after="0" w:line="240" w:lineRule="auto"/>
        <w:rPr>
          <w:rFonts w:ascii="Times New Roman" w:hAnsi="Times New Roman"/>
          <w:b/>
          <w:bCs/>
          <w:sz w:val="28"/>
          <w:szCs w:val="28"/>
        </w:rPr>
      </w:pPr>
      <w:r>
        <w:rPr>
          <w:noProof/>
        </w:rPr>
        <w:drawing>
          <wp:anchor distT="0" distB="0" distL="0" distR="0" simplePos="0" relativeHeight="251799040" behindDoc="0" locked="0" layoutInCell="1" allowOverlap="1" wp14:anchorId="0D6EFEDB" wp14:editId="1DADF1D9">
            <wp:simplePos x="0" y="0"/>
            <wp:positionH relativeFrom="page">
              <wp:posOffset>5805678</wp:posOffset>
            </wp:positionH>
            <wp:positionV relativeFrom="paragraph">
              <wp:posOffset>273304</wp:posOffset>
            </wp:positionV>
            <wp:extent cx="1391920" cy="3004185"/>
            <wp:effectExtent l="0" t="0" r="0" b="5715"/>
            <wp:wrapTopAndBottom/>
            <wp:docPr id="272"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20.png"/>
                    <pic:cNvPicPr/>
                  </pic:nvPicPr>
                  <pic:blipFill>
                    <a:blip r:embed="rId43" cstate="print"/>
                    <a:stretch>
                      <a:fillRect/>
                    </a:stretch>
                  </pic:blipFill>
                  <pic:spPr>
                    <a:xfrm>
                      <a:off x="0" y="0"/>
                      <a:ext cx="1391920" cy="3004185"/>
                    </a:xfrm>
                    <a:prstGeom prst="rect">
                      <a:avLst/>
                    </a:prstGeom>
                  </pic:spPr>
                </pic:pic>
              </a:graphicData>
            </a:graphic>
            <wp14:sizeRelH relativeFrom="margin">
              <wp14:pctWidth>0</wp14:pctWidth>
            </wp14:sizeRelH>
            <wp14:sizeRelV relativeFrom="margin">
              <wp14:pctHeight>0</wp14:pctHeight>
            </wp14:sizeRelV>
          </wp:anchor>
        </w:drawing>
      </w:r>
      <w:r w:rsidR="008C68A2">
        <w:rPr>
          <w:noProof/>
        </w:rPr>
        <w:drawing>
          <wp:anchor distT="0" distB="0" distL="0" distR="0" simplePos="0" relativeHeight="251796992" behindDoc="0" locked="0" layoutInCell="1" allowOverlap="1" wp14:anchorId="6880CC4A" wp14:editId="1C8A627C">
            <wp:simplePos x="0" y="0"/>
            <wp:positionH relativeFrom="margin">
              <wp:align>left</wp:align>
            </wp:positionH>
            <wp:positionV relativeFrom="paragraph">
              <wp:posOffset>405130</wp:posOffset>
            </wp:positionV>
            <wp:extent cx="4335780" cy="2636520"/>
            <wp:effectExtent l="0" t="0" r="7620" b="0"/>
            <wp:wrapTopAndBottom/>
            <wp:docPr id="271"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9.jpeg"/>
                    <pic:cNvPicPr/>
                  </pic:nvPicPr>
                  <pic:blipFill>
                    <a:blip r:embed="rId44" cstate="print"/>
                    <a:stretch>
                      <a:fillRect/>
                    </a:stretch>
                  </pic:blipFill>
                  <pic:spPr>
                    <a:xfrm>
                      <a:off x="0" y="0"/>
                      <a:ext cx="4344312" cy="2642158"/>
                    </a:xfrm>
                    <a:prstGeom prst="rect">
                      <a:avLst/>
                    </a:prstGeom>
                  </pic:spPr>
                </pic:pic>
              </a:graphicData>
            </a:graphic>
            <wp14:sizeRelH relativeFrom="margin">
              <wp14:pctWidth>0</wp14:pctWidth>
            </wp14:sizeRelH>
            <wp14:sizeRelV relativeFrom="margin">
              <wp14:pctHeight>0</wp14:pctHeight>
            </wp14:sizeRelV>
          </wp:anchor>
        </w:drawing>
      </w:r>
    </w:p>
    <w:p w14:paraId="4022CF46" w14:textId="0B49F7D3" w:rsidR="008C68A2" w:rsidRPr="008C68A2" w:rsidRDefault="008C68A2" w:rsidP="008C68A2">
      <w:pPr>
        <w:spacing w:after="0" w:line="240" w:lineRule="auto"/>
        <w:rPr>
          <w:rFonts w:ascii="Times New Roman" w:hAnsi="Times New Roman"/>
          <w:b/>
          <w:bCs/>
          <w:sz w:val="28"/>
          <w:szCs w:val="28"/>
        </w:rPr>
      </w:pPr>
    </w:p>
    <w:p w14:paraId="583D374F" w14:textId="3F7FA432" w:rsidR="002F7BDB" w:rsidRDefault="002F7BDB" w:rsidP="00B61A9B">
      <w:pPr>
        <w:spacing w:after="0" w:line="240" w:lineRule="auto"/>
        <w:jc w:val="center"/>
        <w:rPr>
          <w:sz w:val="20"/>
          <w:szCs w:val="20"/>
        </w:rPr>
      </w:pPr>
    </w:p>
    <w:p w14:paraId="1ECAEB7B" w14:textId="69B894F0" w:rsidR="002F7BDB" w:rsidRDefault="002F7BDB" w:rsidP="00B61A9B">
      <w:pPr>
        <w:spacing w:after="0" w:line="240" w:lineRule="auto"/>
        <w:jc w:val="center"/>
        <w:rPr>
          <w:sz w:val="20"/>
          <w:szCs w:val="20"/>
        </w:rPr>
      </w:pPr>
    </w:p>
    <w:p w14:paraId="5597FC02" w14:textId="77777777" w:rsidR="00630805" w:rsidRDefault="00CE5855" w:rsidP="00E66EE9">
      <w:pPr>
        <w:spacing w:after="0" w:line="240" w:lineRule="auto"/>
        <w:jc w:val="both"/>
        <w:rPr>
          <w:rFonts w:ascii="Times New Roman" w:eastAsia="Times New Roman" w:hAnsi="Times New Roman"/>
          <w:b/>
          <w:sz w:val="28"/>
          <w:lang w:eastAsia="en-US"/>
        </w:rPr>
      </w:pPr>
      <w:r>
        <w:rPr>
          <w:rFonts w:ascii="Times New Roman" w:eastAsia="Times New Roman" w:hAnsi="Times New Roman"/>
          <w:b/>
          <w:sz w:val="28"/>
          <w:lang w:eastAsia="en-US"/>
        </w:rPr>
        <w:t xml:space="preserve">         </w:t>
      </w:r>
    </w:p>
    <w:p w14:paraId="6936B16C" w14:textId="249A0A18" w:rsidR="002F7BDB" w:rsidRDefault="00630805" w:rsidP="00E66EE9">
      <w:pPr>
        <w:spacing w:after="0" w:line="240" w:lineRule="auto"/>
        <w:jc w:val="both"/>
        <w:rPr>
          <w:rFonts w:ascii="Times New Roman" w:eastAsia="Times New Roman" w:hAnsi="Times New Roman"/>
          <w:b/>
          <w:sz w:val="28"/>
          <w:lang w:eastAsia="en-US"/>
        </w:rPr>
      </w:pPr>
      <w:r>
        <w:rPr>
          <w:rFonts w:ascii="Times New Roman" w:eastAsia="Times New Roman" w:hAnsi="Times New Roman"/>
          <w:b/>
          <w:sz w:val="28"/>
          <w:lang w:eastAsia="en-US"/>
        </w:rPr>
        <w:lastRenderedPageBreak/>
        <w:t xml:space="preserve">        </w:t>
      </w:r>
      <w:r w:rsidR="00CE5855">
        <w:rPr>
          <w:rFonts w:ascii="Times New Roman" w:eastAsia="Times New Roman" w:hAnsi="Times New Roman"/>
          <w:b/>
          <w:sz w:val="28"/>
          <w:lang w:eastAsia="en-US"/>
        </w:rPr>
        <w:t xml:space="preserve">  </w:t>
      </w:r>
      <w:r w:rsidR="00CE5855" w:rsidRPr="00CE5855">
        <w:rPr>
          <w:rFonts w:ascii="Times New Roman" w:eastAsia="Times New Roman" w:hAnsi="Times New Roman"/>
          <w:b/>
          <w:sz w:val="28"/>
          <w:lang w:eastAsia="en-US"/>
        </w:rPr>
        <w:t>About</w:t>
      </w:r>
      <w:r w:rsidR="00CE5855">
        <w:rPr>
          <w:rFonts w:ascii="Times New Roman" w:eastAsia="Times New Roman" w:hAnsi="Times New Roman"/>
          <w:b/>
          <w:sz w:val="28"/>
          <w:lang w:eastAsia="en-US"/>
        </w:rPr>
        <w:t xml:space="preserve">                                   Dashboard                              Success Message</w:t>
      </w:r>
    </w:p>
    <w:p w14:paraId="097D6659" w14:textId="6F95356A" w:rsidR="00CE5855" w:rsidRDefault="00CE5855" w:rsidP="00E66EE9">
      <w:pPr>
        <w:spacing w:after="0" w:line="240" w:lineRule="auto"/>
        <w:jc w:val="both"/>
        <w:rPr>
          <w:sz w:val="20"/>
          <w:szCs w:val="20"/>
        </w:rPr>
      </w:pPr>
      <w:r>
        <w:rPr>
          <w:noProof/>
        </w:rPr>
        <w:drawing>
          <wp:anchor distT="0" distB="0" distL="0" distR="0" simplePos="0" relativeHeight="251805184" behindDoc="0" locked="0" layoutInCell="1" allowOverlap="1" wp14:anchorId="4A2F0D9B" wp14:editId="3BA43B4C">
            <wp:simplePos x="0" y="0"/>
            <wp:positionH relativeFrom="page">
              <wp:posOffset>5460125</wp:posOffset>
            </wp:positionH>
            <wp:positionV relativeFrom="paragraph">
              <wp:posOffset>162100</wp:posOffset>
            </wp:positionV>
            <wp:extent cx="1560906" cy="3346704"/>
            <wp:effectExtent l="0" t="0" r="0" b="0"/>
            <wp:wrapTopAndBottom/>
            <wp:docPr id="281"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23.png"/>
                    <pic:cNvPicPr/>
                  </pic:nvPicPr>
                  <pic:blipFill>
                    <a:blip r:embed="rId45" cstate="print"/>
                    <a:stretch>
                      <a:fillRect/>
                    </a:stretch>
                  </pic:blipFill>
                  <pic:spPr>
                    <a:xfrm>
                      <a:off x="0" y="0"/>
                      <a:ext cx="1560906" cy="3346704"/>
                    </a:xfrm>
                    <a:prstGeom prst="rect">
                      <a:avLst/>
                    </a:prstGeom>
                  </pic:spPr>
                </pic:pic>
              </a:graphicData>
            </a:graphic>
          </wp:anchor>
        </w:drawing>
      </w:r>
      <w:r>
        <w:rPr>
          <w:noProof/>
        </w:rPr>
        <w:drawing>
          <wp:anchor distT="0" distB="0" distL="0" distR="0" simplePos="0" relativeHeight="251803136" behindDoc="0" locked="0" layoutInCell="1" allowOverlap="1" wp14:anchorId="5DB2B7C6" wp14:editId="2C897872">
            <wp:simplePos x="0" y="0"/>
            <wp:positionH relativeFrom="margin">
              <wp:align>center</wp:align>
            </wp:positionH>
            <wp:positionV relativeFrom="paragraph">
              <wp:posOffset>162575</wp:posOffset>
            </wp:positionV>
            <wp:extent cx="1560191" cy="3337560"/>
            <wp:effectExtent l="0" t="0" r="2540" b="0"/>
            <wp:wrapTopAndBottom/>
            <wp:docPr id="280"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2.png"/>
                    <pic:cNvPicPr/>
                  </pic:nvPicPr>
                  <pic:blipFill>
                    <a:blip r:embed="rId46" cstate="print"/>
                    <a:stretch>
                      <a:fillRect/>
                    </a:stretch>
                  </pic:blipFill>
                  <pic:spPr>
                    <a:xfrm>
                      <a:off x="0" y="0"/>
                      <a:ext cx="1560191" cy="3337560"/>
                    </a:xfrm>
                    <a:prstGeom prst="rect">
                      <a:avLst/>
                    </a:prstGeom>
                  </pic:spPr>
                </pic:pic>
              </a:graphicData>
            </a:graphic>
          </wp:anchor>
        </w:drawing>
      </w:r>
      <w:r>
        <w:rPr>
          <w:noProof/>
        </w:rPr>
        <w:drawing>
          <wp:anchor distT="0" distB="0" distL="0" distR="0" simplePos="0" relativeHeight="251801088" behindDoc="0" locked="0" layoutInCell="1" allowOverlap="1" wp14:anchorId="74DF392B" wp14:editId="32A11285">
            <wp:simplePos x="0" y="0"/>
            <wp:positionH relativeFrom="page">
              <wp:posOffset>914400</wp:posOffset>
            </wp:positionH>
            <wp:positionV relativeFrom="paragraph">
              <wp:posOffset>156845</wp:posOffset>
            </wp:positionV>
            <wp:extent cx="1555485" cy="3346704"/>
            <wp:effectExtent l="0" t="0" r="0" b="0"/>
            <wp:wrapTopAndBottom/>
            <wp:docPr id="273"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1.png"/>
                    <pic:cNvPicPr/>
                  </pic:nvPicPr>
                  <pic:blipFill>
                    <a:blip r:embed="rId47" cstate="print"/>
                    <a:stretch>
                      <a:fillRect/>
                    </a:stretch>
                  </pic:blipFill>
                  <pic:spPr>
                    <a:xfrm>
                      <a:off x="0" y="0"/>
                      <a:ext cx="1555485" cy="3346704"/>
                    </a:xfrm>
                    <a:prstGeom prst="rect">
                      <a:avLst/>
                    </a:prstGeom>
                  </pic:spPr>
                </pic:pic>
              </a:graphicData>
            </a:graphic>
          </wp:anchor>
        </w:drawing>
      </w:r>
    </w:p>
    <w:p w14:paraId="532D7EEE" w14:textId="136B5997" w:rsidR="002F7BDB" w:rsidRDefault="002F7BDB" w:rsidP="00B61A9B">
      <w:pPr>
        <w:spacing w:after="0" w:line="240" w:lineRule="auto"/>
        <w:jc w:val="center"/>
        <w:rPr>
          <w:sz w:val="20"/>
          <w:szCs w:val="20"/>
        </w:rPr>
      </w:pPr>
    </w:p>
    <w:p w14:paraId="1858A344" w14:textId="1B7C1E07" w:rsidR="002F7BDB" w:rsidRDefault="002F7BDB" w:rsidP="00B61A9B">
      <w:pPr>
        <w:spacing w:after="0" w:line="240" w:lineRule="auto"/>
        <w:jc w:val="center"/>
        <w:rPr>
          <w:sz w:val="20"/>
          <w:szCs w:val="20"/>
        </w:rPr>
      </w:pPr>
    </w:p>
    <w:p w14:paraId="0398C079" w14:textId="161C91D7" w:rsidR="002F7BDB" w:rsidRDefault="002F7BDB" w:rsidP="00B61A9B">
      <w:pPr>
        <w:spacing w:after="0" w:line="240" w:lineRule="auto"/>
        <w:jc w:val="center"/>
        <w:rPr>
          <w:sz w:val="20"/>
          <w:szCs w:val="20"/>
        </w:rPr>
      </w:pPr>
    </w:p>
    <w:p w14:paraId="61139B34" w14:textId="4835F946" w:rsidR="002F7BDB" w:rsidRDefault="002F7BDB" w:rsidP="00B61A9B">
      <w:pPr>
        <w:spacing w:after="0" w:line="240" w:lineRule="auto"/>
        <w:jc w:val="center"/>
        <w:rPr>
          <w:sz w:val="20"/>
          <w:szCs w:val="20"/>
        </w:rPr>
      </w:pPr>
    </w:p>
    <w:p w14:paraId="59A8D509" w14:textId="3D01959C" w:rsidR="002F7BDB" w:rsidRDefault="002F7BDB" w:rsidP="00B61A9B">
      <w:pPr>
        <w:spacing w:after="0" w:line="240" w:lineRule="auto"/>
        <w:jc w:val="center"/>
        <w:rPr>
          <w:sz w:val="20"/>
          <w:szCs w:val="20"/>
        </w:rPr>
      </w:pPr>
    </w:p>
    <w:p w14:paraId="00D54543" w14:textId="10CEC8AD" w:rsidR="002F7BDB" w:rsidRDefault="002F7BDB" w:rsidP="00B61A9B">
      <w:pPr>
        <w:spacing w:after="0" w:line="240" w:lineRule="auto"/>
        <w:jc w:val="center"/>
        <w:rPr>
          <w:sz w:val="20"/>
          <w:szCs w:val="20"/>
        </w:rPr>
      </w:pPr>
    </w:p>
    <w:p w14:paraId="1269A563" w14:textId="390661C3" w:rsidR="00810706" w:rsidRDefault="00810706" w:rsidP="00810706">
      <w:pPr>
        <w:widowControl w:val="0"/>
        <w:autoSpaceDE w:val="0"/>
        <w:autoSpaceDN w:val="0"/>
        <w:spacing w:after="0" w:line="240" w:lineRule="auto"/>
        <w:ind w:left="220"/>
        <w:rPr>
          <w:rFonts w:ascii="Times New Roman" w:eastAsia="Times New Roman" w:hAnsi="Times New Roman"/>
          <w:b/>
          <w:sz w:val="28"/>
          <w:lang w:eastAsia="en-US"/>
        </w:rPr>
      </w:pPr>
      <w:r w:rsidRPr="00810706">
        <w:rPr>
          <w:rFonts w:ascii="Times New Roman" w:eastAsia="Times New Roman" w:hAnsi="Times New Roman"/>
          <w:b/>
          <w:sz w:val="28"/>
          <w:lang w:eastAsia="en-US"/>
        </w:rPr>
        <w:t>Resources</w:t>
      </w:r>
      <w:r w:rsidRPr="00810706">
        <w:rPr>
          <w:rFonts w:ascii="Times New Roman" w:eastAsia="Times New Roman" w:hAnsi="Times New Roman"/>
          <w:b/>
          <w:spacing w:val="-3"/>
          <w:sz w:val="28"/>
          <w:lang w:eastAsia="en-US"/>
        </w:rPr>
        <w:t xml:space="preserve"> </w:t>
      </w:r>
      <w:r w:rsidRPr="00810706">
        <w:rPr>
          <w:rFonts w:ascii="Times New Roman" w:eastAsia="Times New Roman" w:hAnsi="Times New Roman"/>
          <w:b/>
          <w:sz w:val="28"/>
          <w:lang w:eastAsia="en-US"/>
        </w:rPr>
        <w:t>Page</w:t>
      </w:r>
    </w:p>
    <w:p w14:paraId="44E15539" w14:textId="471B5EBE" w:rsidR="00810706" w:rsidRPr="00810706" w:rsidRDefault="00810706" w:rsidP="00810706">
      <w:pPr>
        <w:widowControl w:val="0"/>
        <w:autoSpaceDE w:val="0"/>
        <w:autoSpaceDN w:val="0"/>
        <w:spacing w:after="0" w:line="240" w:lineRule="auto"/>
        <w:ind w:left="220"/>
        <w:rPr>
          <w:rFonts w:ascii="Times New Roman" w:eastAsia="Times New Roman" w:hAnsi="Times New Roman"/>
          <w:b/>
          <w:sz w:val="28"/>
          <w:lang w:eastAsia="en-US"/>
        </w:rPr>
      </w:pPr>
      <w:r>
        <w:rPr>
          <w:noProof/>
        </w:rPr>
        <w:drawing>
          <wp:anchor distT="0" distB="0" distL="0" distR="0" simplePos="0" relativeHeight="251807232" behindDoc="0" locked="0" layoutInCell="1" allowOverlap="1" wp14:anchorId="000E7DA9" wp14:editId="3B38A159">
            <wp:simplePos x="0" y="0"/>
            <wp:positionH relativeFrom="margin">
              <wp:align>center</wp:align>
            </wp:positionH>
            <wp:positionV relativeFrom="paragraph">
              <wp:posOffset>262102</wp:posOffset>
            </wp:positionV>
            <wp:extent cx="4851484" cy="2729484"/>
            <wp:effectExtent l="0" t="0" r="6350" b="0"/>
            <wp:wrapTopAndBottom/>
            <wp:docPr id="282"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24.jpeg"/>
                    <pic:cNvPicPr/>
                  </pic:nvPicPr>
                  <pic:blipFill>
                    <a:blip r:embed="rId48" cstate="print"/>
                    <a:stretch>
                      <a:fillRect/>
                    </a:stretch>
                  </pic:blipFill>
                  <pic:spPr>
                    <a:xfrm>
                      <a:off x="0" y="0"/>
                      <a:ext cx="4851484" cy="2729484"/>
                    </a:xfrm>
                    <a:prstGeom prst="rect">
                      <a:avLst/>
                    </a:prstGeom>
                  </pic:spPr>
                </pic:pic>
              </a:graphicData>
            </a:graphic>
          </wp:anchor>
        </w:drawing>
      </w:r>
    </w:p>
    <w:p w14:paraId="67F54434" w14:textId="47465C70" w:rsidR="002F7BDB" w:rsidRDefault="002F7BDB" w:rsidP="008C68A2">
      <w:pPr>
        <w:spacing w:after="0" w:line="240" w:lineRule="auto"/>
        <w:rPr>
          <w:sz w:val="20"/>
          <w:szCs w:val="20"/>
        </w:rPr>
      </w:pPr>
    </w:p>
    <w:p w14:paraId="75B2EC91" w14:textId="6C2A7993" w:rsidR="002F7BDB" w:rsidRDefault="002F7BDB" w:rsidP="00B61A9B">
      <w:pPr>
        <w:spacing w:after="0" w:line="240" w:lineRule="auto"/>
        <w:jc w:val="center"/>
        <w:rPr>
          <w:sz w:val="20"/>
          <w:szCs w:val="20"/>
        </w:rPr>
      </w:pPr>
    </w:p>
    <w:p w14:paraId="3486E2D5" w14:textId="35B8C48B" w:rsidR="002F7BDB" w:rsidRDefault="002F7BDB" w:rsidP="00B61A9B">
      <w:pPr>
        <w:spacing w:after="0" w:line="240" w:lineRule="auto"/>
        <w:jc w:val="center"/>
        <w:rPr>
          <w:sz w:val="20"/>
          <w:szCs w:val="20"/>
        </w:rPr>
      </w:pPr>
    </w:p>
    <w:p w14:paraId="0C58E70F" w14:textId="49A4E6C4" w:rsidR="002F7BDB" w:rsidRDefault="002F7BDB" w:rsidP="00B61A9B">
      <w:pPr>
        <w:spacing w:after="0" w:line="240" w:lineRule="auto"/>
        <w:jc w:val="center"/>
        <w:rPr>
          <w:sz w:val="20"/>
          <w:szCs w:val="20"/>
        </w:rPr>
      </w:pPr>
    </w:p>
    <w:p w14:paraId="5635CF82" w14:textId="6966940D" w:rsidR="002F7BDB" w:rsidRDefault="002F7BDB" w:rsidP="00B61A9B">
      <w:pPr>
        <w:spacing w:after="0" w:line="240" w:lineRule="auto"/>
        <w:jc w:val="center"/>
        <w:rPr>
          <w:sz w:val="20"/>
          <w:szCs w:val="20"/>
        </w:rPr>
      </w:pPr>
    </w:p>
    <w:p w14:paraId="2C340F4A" w14:textId="041742D5" w:rsidR="002F7BDB" w:rsidRDefault="002F7BDB" w:rsidP="00C7101A">
      <w:pPr>
        <w:tabs>
          <w:tab w:val="left" w:pos="3327"/>
        </w:tabs>
        <w:spacing w:after="0" w:line="240" w:lineRule="auto"/>
        <w:rPr>
          <w:sz w:val="20"/>
          <w:szCs w:val="20"/>
        </w:rPr>
      </w:pPr>
    </w:p>
    <w:p w14:paraId="0B6BA55F" w14:textId="3BB3E5A2" w:rsidR="00C7101A" w:rsidRDefault="00C7101A" w:rsidP="00C7101A">
      <w:pPr>
        <w:tabs>
          <w:tab w:val="left" w:pos="3327"/>
        </w:tabs>
        <w:spacing w:after="0" w:line="240" w:lineRule="auto"/>
        <w:rPr>
          <w:sz w:val="20"/>
          <w:szCs w:val="20"/>
        </w:rPr>
      </w:pPr>
    </w:p>
    <w:p w14:paraId="7F7D538F" w14:textId="05FBA1BE" w:rsidR="00C7101A" w:rsidRDefault="00C7101A" w:rsidP="00C7101A">
      <w:pPr>
        <w:tabs>
          <w:tab w:val="left" w:pos="3327"/>
        </w:tabs>
        <w:spacing w:after="0" w:line="240" w:lineRule="auto"/>
        <w:rPr>
          <w:sz w:val="20"/>
          <w:szCs w:val="20"/>
        </w:rPr>
      </w:pPr>
    </w:p>
    <w:p w14:paraId="2178B531" w14:textId="2ECBD100" w:rsidR="00C7101A" w:rsidRDefault="00C7101A" w:rsidP="00C7101A">
      <w:pPr>
        <w:tabs>
          <w:tab w:val="left" w:pos="3327"/>
        </w:tabs>
        <w:spacing w:after="0" w:line="240" w:lineRule="auto"/>
        <w:rPr>
          <w:sz w:val="20"/>
          <w:szCs w:val="20"/>
        </w:rPr>
      </w:pPr>
    </w:p>
    <w:p w14:paraId="5C1DA951" w14:textId="78F56ABB" w:rsidR="00C7101A" w:rsidRDefault="00C7101A" w:rsidP="00C7101A">
      <w:pPr>
        <w:tabs>
          <w:tab w:val="left" w:pos="3327"/>
        </w:tabs>
        <w:spacing w:after="0" w:line="240" w:lineRule="auto"/>
        <w:rPr>
          <w:sz w:val="20"/>
          <w:szCs w:val="20"/>
        </w:rPr>
      </w:pPr>
    </w:p>
    <w:p w14:paraId="7A0C6DC2" w14:textId="49DBA5FC" w:rsidR="00C7101A" w:rsidRDefault="00C7101A" w:rsidP="00C7101A">
      <w:pPr>
        <w:tabs>
          <w:tab w:val="left" w:pos="3327"/>
        </w:tabs>
        <w:spacing w:after="0" w:line="240" w:lineRule="auto"/>
        <w:rPr>
          <w:sz w:val="20"/>
          <w:szCs w:val="20"/>
        </w:rPr>
      </w:pPr>
    </w:p>
    <w:p w14:paraId="0A7B8DCA" w14:textId="40FB3EAC" w:rsidR="00C7101A" w:rsidRDefault="00C7101A" w:rsidP="00C7101A">
      <w:pPr>
        <w:tabs>
          <w:tab w:val="left" w:pos="3327"/>
        </w:tabs>
        <w:spacing w:after="0" w:line="240" w:lineRule="auto"/>
        <w:rPr>
          <w:sz w:val="20"/>
          <w:szCs w:val="20"/>
        </w:rPr>
      </w:pPr>
    </w:p>
    <w:p w14:paraId="01A0207C" w14:textId="770AD9E9" w:rsidR="00C7101A" w:rsidRDefault="00C7101A" w:rsidP="00C7101A">
      <w:pPr>
        <w:tabs>
          <w:tab w:val="left" w:pos="3327"/>
        </w:tabs>
        <w:spacing w:after="0" w:line="240" w:lineRule="auto"/>
        <w:rPr>
          <w:sz w:val="20"/>
          <w:szCs w:val="20"/>
        </w:rPr>
      </w:pPr>
    </w:p>
    <w:p w14:paraId="7656A791" w14:textId="75676F04" w:rsidR="00C7101A" w:rsidRDefault="00C7101A" w:rsidP="00C7101A">
      <w:pPr>
        <w:tabs>
          <w:tab w:val="left" w:pos="3327"/>
        </w:tabs>
        <w:spacing w:after="0" w:line="240" w:lineRule="auto"/>
        <w:rPr>
          <w:sz w:val="20"/>
          <w:szCs w:val="20"/>
        </w:rPr>
      </w:pPr>
    </w:p>
    <w:p w14:paraId="1C1AEAB6" w14:textId="4FAAFE24" w:rsidR="00C7101A" w:rsidRDefault="00C7101A" w:rsidP="00C7101A">
      <w:pPr>
        <w:tabs>
          <w:tab w:val="left" w:pos="3327"/>
        </w:tabs>
        <w:spacing w:after="0" w:line="240" w:lineRule="auto"/>
        <w:rPr>
          <w:sz w:val="20"/>
          <w:szCs w:val="20"/>
        </w:rPr>
      </w:pPr>
    </w:p>
    <w:p w14:paraId="6DE4837E" w14:textId="77777777" w:rsidR="00C7101A" w:rsidRDefault="00C7101A" w:rsidP="00C7101A">
      <w:pPr>
        <w:tabs>
          <w:tab w:val="left" w:pos="3327"/>
        </w:tabs>
        <w:spacing w:after="0" w:line="240" w:lineRule="auto"/>
        <w:rPr>
          <w:sz w:val="20"/>
          <w:szCs w:val="20"/>
        </w:rPr>
      </w:pPr>
    </w:p>
    <w:p w14:paraId="513A723F" w14:textId="4A3DBB05" w:rsidR="002F7BDB" w:rsidRDefault="002F7BDB" w:rsidP="00B61A9B">
      <w:pPr>
        <w:spacing w:after="0" w:line="240" w:lineRule="auto"/>
        <w:jc w:val="center"/>
        <w:rPr>
          <w:sz w:val="20"/>
          <w:szCs w:val="20"/>
        </w:rPr>
      </w:pPr>
    </w:p>
    <w:p w14:paraId="3D3C8A61" w14:textId="569583BA" w:rsidR="002F7BDB" w:rsidRDefault="002F7BDB" w:rsidP="00B61A9B">
      <w:pPr>
        <w:spacing w:after="0" w:line="240" w:lineRule="auto"/>
        <w:jc w:val="center"/>
        <w:rPr>
          <w:sz w:val="20"/>
          <w:szCs w:val="20"/>
        </w:rPr>
      </w:pPr>
    </w:p>
    <w:p w14:paraId="2281FD06" w14:textId="6FD48CEB" w:rsidR="002F7BDB" w:rsidRDefault="002F7BDB" w:rsidP="00B61A9B">
      <w:pPr>
        <w:spacing w:after="0" w:line="240" w:lineRule="auto"/>
        <w:jc w:val="center"/>
        <w:rPr>
          <w:sz w:val="20"/>
          <w:szCs w:val="20"/>
        </w:rPr>
      </w:pPr>
    </w:p>
    <w:p w14:paraId="53F27C5F" w14:textId="51C7BD23" w:rsidR="002F7BDB" w:rsidRDefault="002F7BDB" w:rsidP="00B61A9B">
      <w:pPr>
        <w:spacing w:after="0" w:line="240" w:lineRule="auto"/>
        <w:jc w:val="center"/>
        <w:rPr>
          <w:sz w:val="20"/>
          <w:szCs w:val="20"/>
        </w:rPr>
      </w:pPr>
    </w:p>
    <w:p w14:paraId="76AFC260" w14:textId="77777777" w:rsidR="00CB1C88" w:rsidRDefault="00CB1C88" w:rsidP="00B61A9B">
      <w:pPr>
        <w:spacing w:after="0" w:line="240" w:lineRule="auto"/>
        <w:jc w:val="center"/>
        <w:rPr>
          <w:rFonts w:ascii="Arial Black"/>
          <w:sz w:val="56"/>
        </w:rPr>
      </w:pPr>
    </w:p>
    <w:p w14:paraId="416378FD" w14:textId="75B6C50B" w:rsidR="00B61A9B" w:rsidRDefault="00EE16D2" w:rsidP="00B61A9B">
      <w:pPr>
        <w:spacing w:after="0" w:line="240" w:lineRule="auto"/>
        <w:jc w:val="center"/>
        <w:rPr>
          <w:rFonts w:ascii="Arial Black"/>
          <w:spacing w:val="1"/>
          <w:sz w:val="56"/>
        </w:rPr>
      </w:pPr>
      <w:r>
        <w:rPr>
          <w:rFonts w:ascii="Arial Black"/>
          <w:sz w:val="56"/>
        </w:rPr>
        <w:t>Chapter 5</w:t>
      </w:r>
      <w:r>
        <w:rPr>
          <w:rFonts w:ascii="Arial Black"/>
          <w:spacing w:val="1"/>
          <w:sz w:val="56"/>
        </w:rPr>
        <w:t xml:space="preserve"> </w:t>
      </w:r>
    </w:p>
    <w:p w14:paraId="5D019883" w14:textId="52B997E1" w:rsidR="00D56F27" w:rsidRDefault="00B61A9B" w:rsidP="00B61A9B">
      <w:pPr>
        <w:spacing w:after="0" w:line="240" w:lineRule="auto"/>
        <w:jc w:val="center"/>
        <w:rPr>
          <w:sz w:val="20"/>
          <w:szCs w:val="20"/>
        </w:rPr>
      </w:pPr>
      <w:r>
        <w:rPr>
          <w:rFonts w:ascii="Arial Black"/>
          <w:sz w:val="56"/>
        </w:rPr>
        <w:t>Future Scope and Conclusion</w:t>
      </w:r>
    </w:p>
    <w:p w14:paraId="6567A054" w14:textId="537E9513" w:rsidR="00D56F27" w:rsidRDefault="00D56F27" w:rsidP="00D56F27">
      <w:pPr>
        <w:spacing w:after="0" w:line="240" w:lineRule="auto"/>
        <w:rPr>
          <w:sz w:val="20"/>
          <w:szCs w:val="20"/>
        </w:rPr>
      </w:pPr>
    </w:p>
    <w:p w14:paraId="3A29DC95" w14:textId="7300226F" w:rsidR="00D56F27" w:rsidRDefault="00D56F27" w:rsidP="00D56F27">
      <w:pPr>
        <w:spacing w:after="0" w:line="240" w:lineRule="auto"/>
        <w:rPr>
          <w:sz w:val="20"/>
          <w:szCs w:val="20"/>
        </w:rPr>
      </w:pPr>
    </w:p>
    <w:p w14:paraId="6735E226" w14:textId="77777777" w:rsidR="00D56F27" w:rsidRPr="00D56F27" w:rsidRDefault="00D56F27" w:rsidP="00D56F27">
      <w:pPr>
        <w:spacing w:after="0" w:line="240" w:lineRule="auto"/>
      </w:pPr>
    </w:p>
    <w:p w14:paraId="7B2AA85C" w14:textId="3366D2AE" w:rsidR="00AA4ED2" w:rsidRDefault="00AA4ED2">
      <w:pPr>
        <w:rPr>
          <w:rFonts w:ascii="Times New Roman" w:hAnsi="Times New Roman"/>
          <w:sz w:val="28"/>
          <w:szCs w:val="28"/>
        </w:rPr>
      </w:pPr>
    </w:p>
    <w:p w14:paraId="0AAD3C60" w14:textId="32F1D637" w:rsidR="00B61A9B" w:rsidRDefault="00B61A9B" w:rsidP="00B61A9B">
      <w:pPr>
        <w:spacing w:after="0" w:line="240" w:lineRule="auto"/>
        <w:rPr>
          <w:sz w:val="20"/>
          <w:szCs w:val="20"/>
        </w:rPr>
      </w:pPr>
    </w:p>
    <w:p w14:paraId="02B3BD52" w14:textId="4472B540" w:rsidR="00B61A9B" w:rsidRDefault="00B61A9B" w:rsidP="00B61A9B">
      <w:pPr>
        <w:spacing w:after="0" w:line="240" w:lineRule="auto"/>
        <w:rPr>
          <w:sz w:val="20"/>
          <w:szCs w:val="20"/>
        </w:rPr>
      </w:pPr>
    </w:p>
    <w:p w14:paraId="7FA03682" w14:textId="40581D66" w:rsidR="00B61A9B" w:rsidRDefault="00B61A9B" w:rsidP="00B61A9B">
      <w:pPr>
        <w:spacing w:after="0" w:line="240" w:lineRule="auto"/>
        <w:rPr>
          <w:sz w:val="20"/>
          <w:szCs w:val="20"/>
        </w:rPr>
      </w:pPr>
    </w:p>
    <w:p w14:paraId="0F6CBBC8" w14:textId="596CA672" w:rsidR="00B61A9B" w:rsidRDefault="00B61A9B" w:rsidP="00B61A9B">
      <w:pPr>
        <w:spacing w:after="0" w:line="240" w:lineRule="auto"/>
        <w:rPr>
          <w:sz w:val="20"/>
          <w:szCs w:val="20"/>
        </w:rPr>
      </w:pPr>
    </w:p>
    <w:p w14:paraId="383A457F" w14:textId="2E88EA10" w:rsidR="00B61A9B" w:rsidRDefault="00B61A9B" w:rsidP="00B61A9B">
      <w:pPr>
        <w:spacing w:after="0" w:line="240" w:lineRule="auto"/>
        <w:rPr>
          <w:sz w:val="20"/>
          <w:szCs w:val="20"/>
        </w:rPr>
      </w:pPr>
    </w:p>
    <w:p w14:paraId="01CED025" w14:textId="7613C77F" w:rsidR="00B61A9B" w:rsidRDefault="00B61A9B" w:rsidP="00B61A9B">
      <w:pPr>
        <w:spacing w:after="0" w:line="240" w:lineRule="auto"/>
        <w:rPr>
          <w:sz w:val="20"/>
          <w:szCs w:val="20"/>
        </w:rPr>
      </w:pPr>
    </w:p>
    <w:p w14:paraId="6FD94BD9" w14:textId="7E3FA636" w:rsidR="00B61A9B" w:rsidRDefault="00B61A9B" w:rsidP="00B61A9B">
      <w:pPr>
        <w:spacing w:after="0" w:line="240" w:lineRule="auto"/>
        <w:rPr>
          <w:sz w:val="20"/>
          <w:szCs w:val="20"/>
        </w:rPr>
      </w:pPr>
    </w:p>
    <w:p w14:paraId="2E89D466" w14:textId="72955F7F" w:rsidR="00B40B35" w:rsidRDefault="00B40B35" w:rsidP="00B40B35">
      <w:pPr>
        <w:spacing w:after="0" w:line="240" w:lineRule="auto"/>
        <w:rPr>
          <w:rFonts w:ascii="Times New Roman" w:hAnsi="Times New Roman"/>
          <w:sz w:val="28"/>
          <w:szCs w:val="28"/>
        </w:rPr>
      </w:pPr>
    </w:p>
    <w:p w14:paraId="677D8C89" w14:textId="56855848" w:rsidR="00C7101A" w:rsidRDefault="00C7101A" w:rsidP="00B40B35">
      <w:pPr>
        <w:spacing w:after="0" w:line="240" w:lineRule="auto"/>
        <w:rPr>
          <w:rFonts w:ascii="Times New Roman" w:hAnsi="Times New Roman"/>
          <w:sz w:val="28"/>
          <w:szCs w:val="28"/>
        </w:rPr>
      </w:pPr>
    </w:p>
    <w:p w14:paraId="5498AD4E" w14:textId="003D5970" w:rsidR="00C7101A" w:rsidRDefault="00C7101A" w:rsidP="00B40B35">
      <w:pPr>
        <w:spacing w:after="0" w:line="240" w:lineRule="auto"/>
        <w:rPr>
          <w:rFonts w:ascii="Times New Roman" w:hAnsi="Times New Roman"/>
          <w:sz w:val="28"/>
          <w:szCs w:val="28"/>
        </w:rPr>
      </w:pPr>
    </w:p>
    <w:p w14:paraId="4C9CD7D5" w14:textId="3810DE6C" w:rsidR="00C7101A" w:rsidRDefault="00C7101A" w:rsidP="00B40B35">
      <w:pPr>
        <w:spacing w:after="0" w:line="240" w:lineRule="auto"/>
        <w:rPr>
          <w:rFonts w:ascii="Times New Roman" w:hAnsi="Times New Roman"/>
          <w:sz w:val="28"/>
          <w:szCs w:val="28"/>
        </w:rPr>
      </w:pPr>
    </w:p>
    <w:p w14:paraId="7A31A781" w14:textId="5DF3EAA2" w:rsidR="00C7101A" w:rsidRDefault="00C7101A" w:rsidP="00B40B35">
      <w:pPr>
        <w:spacing w:after="0" w:line="240" w:lineRule="auto"/>
        <w:rPr>
          <w:rFonts w:ascii="Times New Roman" w:hAnsi="Times New Roman"/>
          <w:sz w:val="28"/>
          <w:szCs w:val="28"/>
        </w:rPr>
      </w:pPr>
    </w:p>
    <w:p w14:paraId="717D42E8" w14:textId="6D7CBA5C" w:rsidR="00C7101A" w:rsidRDefault="00C7101A" w:rsidP="00B40B35">
      <w:pPr>
        <w:spacing w:after="0" w:line="240" w:lineRule="auto"/>
        <w:rPr>
          <w:rFonts w:ascii="Times New Roman" w:hAnsi="Times New Roman"/>
          <w:sz w:val="28"/>
          <w:szCs w:val="28"/>
        </w:rPr>
      </w:pPr>
    </w:p>
    <w:p w14:paraId="650653D4" w14:textId="3ECAE852" w:rsidR="00C7101A" w:rsidRDefault="00C7101A" w:rsidP="00B40B35">
      <w:pPr>
        <w:spacing w:after="0" w:line="240" w:lineRule="auto"/>
        <w:rPr>
          <w:rFonts w:ascii="Times New Roman" w:hAnsi="Times New Roman"/>
          <w:sz w:val="28"/>
          <w:szCs w:val="28"/>
        </w:rPr>
      </w:pPr>
    </w:p>
    <w:p w14:paraId="3F574E27" w14:textId="77777777" w:rsidR="00C7101A" w:rsidRPr="006A3568" w:rsidRDefault="00C7101A" w:rsidP="00B40B35">
      <w:pPr>
        <w:spacing w:after="0" w:line="240" w:lineRule="auto"/>
        <w:rPr>
          <w:rFonts w:ascii="Times New Roman" w:hAnsi="Times New Roman"/>
          <w:sz w:val="28"/>
          <w:szCs w:val="28"/>
        </w:rPr>
      </w:pPr>
    </w:p>
    <w:p w14:paraId="78A61402" w14:textId="77777777" w:rsidR="007E16EF" w:rsidRPr="006A3568" w:rsidRDefault="007E16EF" w:rsidP="007E16EF">
      <w:pPr>
        <w:spacing w:after="0" w:line="240" w:lineRule="auto"/>
        <w:rPr>
          <w:rFonts w:ascii="Times New Roman" w:hAnsi="Times New Roman"/>
          <w:sz w:val="28"/>
          <w:szCs w:val="28"/>
        </w:rPr>
      </w:pPr>
    </w:p>
    <w:p w14:paraId="2B8AEB61" w14:textId="33B1E83D" w:rsidR="007E16EF" w:rsidRPr="00CB1C88" w:rsidRDefault="00AA4ED2" w:rsidP="00CB1C88">
      <w:pPr>
        <w:rPr>
          <w:rFonts w:ascii="Times New Roman" w:hAnsi="Times New Roman"/>
          <w:b/>
          <w:bCs/>
          <w:sz w:val="28"/>
          <w:szCs w:val="28"/>
        </w:rPr>
      </w:pPr>
      <w:r w:rsidRPr="006A3568">
        <w:rPr>
          <w:rFonts w:ascii="Times New Roman" w:hAnsi="Times New Roman"/>
          <w:b/>
          <w:bCs/>
          <w:sz w:val="28"/>
          <w:szCs w:val="28"/>
        </w:rPr>
        <w:t>Future Scope of the Project:</w:t>
      </w:r>
    </w:p>
    <w:p w14:paraId="0B74B2B8" w14:textId="77777777" w:rsidR="007E16EF" w:rsidRPr="006A3568" w:rsidRDefault="007E16EF" w:rsidP="007E16EF">
      <w:pPr>
        <w:spacing w:after="0" w:line="240" w:lineRule="auto"/>
        <w:rPr>
          <w:rFonts w:ascii="Times New Roman" w:hAnsi="Times New Roman"/>
          <w:sz w:val="28"/>
          <w:szCs w:val="28"/>
        </w:rPr>
      </w:pPr>
    </w:p>
    <w:p w14:paraId="09746C6D" w14:textId="4FC0D4D6" w:rsidR="007E16EF" w:rsidRPr="006A3568" w:rsidRDefault="00AA4ED2" w:rsidP="00CB1C88">
      <w:pPr>
        <w:rPr>
          <w:rFonts w:ascii="Times New Roman" w:hAnsi="Times New Roman"/>
          <w:sz w:val="28"/>
          <w:szCs w:val="28"/>
        </w:rPr>
      </w:pPr>
      <w:r w:rsidRPr="006A3568">
        <w:rPr>
          <w:rFonts w:ascii="Times New Roman" w:hAnsi="Times New Roman"/>
          <w:sz w:val="28"/>
          <w:szCs w:val="28"/>
        </w:rPr>
        <w:t>In a nutshell, it can be summarized that the future scope of the project circles around maintaining information regarding:</w:t>
      </w:r>
      <w:r w:rsidR="007E16EF" w:rsidRPr="006A3568">
        <w:rPr>
          <w:rFonts w:ascii="Times New Roman" w:hAnsi="Times New Roman"/>
          <w:sz w:val="28"/>
          <w:szCs w:val="28"/>
        </w:rPr>
        <w:t xml:space="preserve"> </w:t>
      </w:r>
      <w:r w:rsidRPr="006A3568">
        <w:rPr>
          <w:rFonts w:ascii="Times New Roman" w:hAnsi="Times New Roman"/>
          <w:sz w:val="28"/>
          <w:szCs w:val="28"/>
        </w:rPr>
        <w:t>We can add printer in future.</w:t>
      </w:r>
      <w:r w:rsidR="00F93CD4">
        <w:rPr>
          <w:rFonts w:ascii="Times New Roman" w:hAnsi="Times New Roman"/>
          <w:sz w:val="28"/>
          <w:szCs w:val="28"/>
        </w:rPr>
        <w:t xml:space="preserve"> We can also add the barcode system for the entry purposes.</w:t>
      </w:r>
      <w:r w:rsidR="007E16EF" w:rsidRPr="006A3568">
        <w:rPr>
          <w:rFonts w:ascii="Times New Roman" w:hAnsi="Times New Roman"/>
          <w:sz w:val="28"/>
          <w:szCs w:val="28"/>
        </w:rPr>
        <w:t xml:space="preserve"> </w:t>
      </w:r>
      <w:r w:rsidRPr="006A3568">
        <w:rPr>
          <w:rFonts w:ascii="Times New Roman" w:hAnsi="Times New Roman"/>
          <w:sz w:val="28"/>
          <w:szCs w:val="28"/>
        </w:rPr>
        <w:t>We can give more advance software for Library Management System including more facilities.</w:t>
      </w:r>
      <w:r w:rsidR="007E16EF" w:rsidRPr="006A3568">
        <w:rPr>
          <w:rFonts w:ascii="Times New Roman" w:hAnsi="Times New Roman"/>
          <w:sz w:val="28"/>
          <w:szCs w:val="28"/>
        </w:rPr>
        <w:t xml:space="preserve"> </w:t>
      </w:r>
      <w:r w:rsidRPr="006A3568">
        <w:rPr>
          <w:rFonts w:ascii="Times New Roman" w:hAnsi="Times New Roman"/>
          <w:sz w:val="28"/>
          <w:szCs w:val="28"/>
        </w:rPr>
        <w:t>We will host the platform on online servers to make it accessible worldwide.</w:t>
      </w:r>
      <w:r w:rsidR="007E16EF" w:rsidRPr="006A3568">
        <w:rPr>
          <w:rFonts w:ascii="Times New Roman" w:hAnsi="Times New Roman"/>
          <w:sz w:val="28"/>
          <w:szCs w:val="28"/>
        </w:rPr>
        <w:t xml:space="preserve"> </w:t>
      </w:r>
      <w:r w:rsidRPr="006A3568">
        <w:rPr>
          <w:rFonts w:ascii="Times New Roman" w:hAnsi="Times New Roman"/>
          <w:sz w:val="28"/>
          <w:szCs w:val="28"/>
        </w:rPr>
        <w:t>Integrate multiple load balancers to distribute the loads of the system.</w:t>
      </w:r>
      <w:r w:rsidR="007E16EF" w:rsidRPr="006A3568">
        <w:rPr>
          <w:rFonts w:ascii="Times New Roman" w:hAnsi="Times New Roman"/>
          <w:sz w:val="28"/>
          <w:szCs w:val="28"/>
        </w:rPr>
        <w:t xml:space="preserve"> </w:t>
      </w:r>
      <w:r w:rsidRPr="006A3568">
        <w:rPr>
          <w:rFonts w:ascii="Times New Roman" w:hAnsi="Times New Roman"/>
          <w:sz w:val="28"/>
          <w:szCs w:val="28"/>
        </w:rPr>
        <w:t>Create the master and slave database structure to reduce the overload of the database queries.</w:t>
      </w:r>
      <w:r w:rsidR="007E16EF" w:rsidRPr="006A3568">
        <w:rPr>
          <w:rFonts w:ascii="Times New Roman" w:hAnsi="Times New Roman"/>
          <w:sz w:val="28"/>
          <w:szCs w:val="28"/>
        </w:rPr>
        <w:t xml:space="preserve"> </w:t>
      </w:r>
      <w:r w:rsidRPr="006A3568">
        <w:rPr>
          <w:rFonts w:ascii="Times New Roman" w:hAnsi="Times New Roman"/>
          <w:sz w:val="28"/>
          <w:szCs w:val="28"/>
        </w:rPr>
        <w:t>Implement the backup mechanism for taking backup of codebase and database on regular basis on different servers.</w:t>
      </w:r>
    </w:p>
    <w:p w14:paraId="52705662" w14:textId="77777777" w:rsidR="007E16EF" w:rsidRPr="006A3568" w:rsidRDefault="007E16EF" w:rsidP="007E16EF">
      <w:pPr>
        <w:spacing w:after="0" w:line="240" w:lineRule="auto"/>
        <w:rPr>
          <w:rFonts w:ascii="Times New Roman" w:hAnsi="Times New Roman"/>
          <w:sz w:val="28"/>
          <w:szCs w:val="28"/>
        </w:rPr>
      </w:pPr>
    </w:p>
    <w:p w14:paraId="3AAEBDB3" w14:textId="621F7D7F" w:rsidR="00AA4ED2" w:rsidRPr="006A3568" w:rsidRDefault="00AA4ED2">
      <w:pPr>
        <w:rPr>
          <w:rFonts w:ascii="Times New Roman" w:hAnsi="Times New Roman"/>
          <w:sz w:val="28"/>
          <w:szCs w:val="28"/>
        </w:rPr>
      </w:pPr>
      <w:r w:rsidRPr="006A3568">
        <w:rPr>
          <w:rFonts w:ascii="Times New Roman" w:hAnsi="Times New Roman"/>
          <w:sz w:val="28"/>
          <w:szCs w:val="28"/>
        </w:rPr>
        <w:t xml:space="preserve">The </w:t>
      </w:r>
      <w:r w:rsidR="00E25E67" w:rsidRPr="006A3568">
        <w:rPr>
          <w:rFonts w:ascii="Times New Roman" w:hAnsi="Times New Roman"/>
          <w:sz w:val="28"/>
          <w:szCs w:val="28"/>
        </w:rPr>
        <w:t>above-mentioned</w:t>
      </w:r>
      <w:r w:rsidRPr="006A3568">
        <w:rPr>
          <w:rFonts w:ascii="Times New Roman" w:hAnsi="Times New Roman"/>
          <w:sz w:val="28"/>
          <w:szCs w:val="28"/>
        </w:rPr>
        <w:t xml:space="preserve"> points are the enhancements which can be done to increase the applicability and usage of this project. Here we can   maintain the records of Student and Books. Also, as it can be seen that now-a-days the players are versatile, </w:t>
      </w:r>
      <w:r w:rsidR="00E25E67" w:rsidRPr="006A3568">
        <w:rPr>
          <w:rFonts w:ascii="Times New Roman" w:hAnsi="Times New Roman"/>
          <w:sz w:val="28"/>
          <w:szCs w:val="28"/>
        </w:rPr>
        <w:t>i.e.,</w:t>
      </w:r>
      <w:r w:rsidRPr="006A3568">
        <w:rPr>
          <w:rFonts w:ascii="Times New Roman" w:hAnsi="Times New Roman"/>
          <w:sz w:val="28"/>
          <w:szCs w:val="28"/>
        </w:rPr>
        <w:t xml:space="preserve"> so there is a scope for introducing a method to maintain the Library Management System. Enhancements can be done to maintain all the Student, Books, Issues, Librarian, Member.</w:t>
      </w:r>
    </w:p>
    <w:p w14:paraId="74DACBCF" w14:textId="77777777" w:rsidR="00B40B35" w:rsidRPr="006A3568" w:rsidRDefault="00B40B35" w:rsidP="00B40B35">
      <w:pPr>
        <w:spacing w:after="0" w:line="240" w:lineRule="auto"/>
        <w:rPr>
          <w:rFonts w:ascii="Times New Roman" w:hAnsi="Times New Roman"/>
          <w:sz w:val="28"/>
          <w:szCs w:val="28"/>
        </w:rPr>
      </w:pPr>
    </w:p>
    <w:p w14:paraId="08C9AE74" w14:textId="77777777" w:rsidR="007E16EF" w:rsidRPr="006A3568" w:rsidRDefault="007E16EF" w:rsidP="007E16EF">
      <w:pPr>
        <w:spacing w:after="0" w:line="240" w:lineRule="auto"/>
        <w:rPr>
          <w:rFonts w:ascii="Times New Roman" w:hAnsi="Times New Roman"/>
          <w:sz w:val="28"/>
          <w:szCs w:val="28"/>
        </w:rPr>
      </w:pPr>
    </w:p>
    <w:p w14:paraId="3C363B22" w14:textId="5FD0F518" w:rsidR="00AA4ED2" w:rsidRPr="006A3568" w:rsidRDefault="00AA4ED2">
      <w:pPr>
        <w:rPr>
          <w:rFonts w:ascii="Times New Roman" w:hAnsi="Times New Roman"/>
          <w:sz w:val="28"/>
          <w:szCs w:val="28"/>
        </w:rPr>
      </w:pPr>
      <w:r w:rsidRPr="006A3568">
        <w:rPr>
          <w:rFonts w:ascii="Times New Roman" w:hAnsi="Times New Roman"/>
          <w:sz w:val="28"/>
          <w:szCs w:val="28"/>
        </w:rPr>
        <w:t xml:space="preserve">We have left all the options open so that if there is any other future requirement in the system by the user for the enhancement of the system then it is possible to implement </w:t>
      </w:r>
      <w:r w:rsidR="00E25E67" w:rsidRPr="006A3568">
        <w:rPr>
          <w:rFonts w:ascii="Times New Roman" w:hAnsi="Times New Roman"/>
          <w:sz w:val="28"/>
          <w:szCs w:val="28"/>
        </w:rPr>
        <w:t>them. In</w:t>
      </w:r>
      <w:r w:rsidRPr="006A3568">
        <w:rPr>
          <w:rFonts w:ascii="Times New Roman" w:hAnsi="Times New Roman"/>
          <w:sz w:val="28"/>
          <w:szCs w:val="28"/>
        </w:rPr>
        <w:t xml:space="preserve"> the last we would like to thanks all the persons involved in the development of the system directly or indirectly. We hope that the project will serve its purpose for which it is develop there by underlining success of process.</w:t>
      </w:r>
    </w:p>
    <w:p w14:paraId="07875A87" w14:textId="77777777" w:rsidR="00B40B35" w:rsidRPr="006A3568" w:rsidRDefault="00B40B35" w:rsidP="00B40B35">
      <w:pPr>
        <w:spacing w:after="0" w:line="240" w:lineRule="auto"/>
        <w:rPr>
          <w:rFonts w:ascii="Times New Roman" w:hAnsi="Times New Roman"/>
          <w:sz w:val="28"/>
          <w:szCs w:val="28"/>
        </w:rPr>
      </w:pPr>
    </w:p>
    <w:p w14:paraId="6EA891FB" w14:textId="12A03017" w:rsidR="007E16EF" w:rsidRDefault="007E16EF" w:rsidP="007E16EF">
      <w:pPr>
        <w:spacing w:after="0" w:line="240" w:lineRule="auto"/>
        <w:rPr>
          <w:rFonts w:ascii="Times New Roman" w:hAnsi="Times New Roman"/>
          <w:sz w:val="28"/>
          <w:szCs w:val="28"/>
        </w:rPr>
      </w:pPr>
    </w:p>
    <w:p w14:paraId="2661AFC2" w14:textId="0CA0714F" w:rsidR="00055B5F" w:rsidRDefault="00055B5F" w:rsidP="007E16EF">
      <w:pPr>
        <w:spacing w:after="0" w:line="240" w:lineRule="auto"/>
        <w:rPr>
          <w:rFonts w:ascii="Times New Roman" w:hAnsi="Times New Roman"/>
          <w:sz w:val="28"/>
          <w:szCs w:val="28"/>
        </w:rPr>
      </w:pPr>
    </w:p>
    <w:p w14:paraId="02279049" w14:textId="42D6F6EB" w:rsidR="00055B5F" w:rsidRDefault="00055B5F" w:rsidP="007E16EF">
      <w:pPr>
        <w:spacing w:after="0" w:line="240" w:lineRule="auto"/>
        <w:rPr>
          <w:rFonts w:ascii="Times New Roman" w:hAnsi="Times New Roman"/>
          <w:sz w:val="28"/>
          <w:szCs w:val="28"/>
        </w:rPr>
      </w:pPr>
    </w:p>
    <w:p w14:paraId="4BCB6A44" w14:textId="77777777" w:rsidR="00055B5F" w:rsidRPr="006A3568" w:rsidRDefault="00055B5F" w:rsidP="00055B5F">
      <w:pPr>
        <w:spacing w:after="0" w:line="240" w:lineRule="auto"/>
        <w:jc w:val="right"/>
        <w:rPr>
          <w:rFonts w:ascii="Times New Roman" w:hAnsi="Times New Roman"/>
          <w:sz w:val="28"/>
          <w:szCs w:val="28"/>
        </w:rPr>
      </w:pPr>
    </w:p>
    <w:p w14:paraId="276C5FDD" w14:textId="77777777" w:rsidR="007E16EF" w:rsidRPr="006A3568" w:rsidRDefault="007E16EF" w:rsidP="007E16EF">
      <w:pPr>
        <w:spacing w:after="0" w:line="240" w:lineRule="auto"/>
        <w:rPr>
          <w:rFonts w:ascii="Times New Roman" w:hAnsi="Times New Roman"/>
          <w:sz w:val="28"/>
          <w:szCs w:val="28"/>
        </w:rPr>
      </w:pPr>
    </w:p>
    <w:p w14:paraId="03A6713D" w14:textId="720B3FF4" w:rsidR="00B40B35" w:rsidRDefault="00B40B35" w:rsidP="00B40B35">
      <w:pPr>
        <w:spacing w:after="0" w:line="240" w:lineRule="auto"/>
        <w:rPr>
          <w:rFonts w:ascii="Times New Roman" w:hAnsi="Times New Roman"/>
          <w:sz w:val="28"/>
          <w:szCs w:val="28"/>
        </w:rPr>
      </w:pPr>
    </w:p>
    <w:p w14:paraId="34A16861" w14:textId="77777777" w:rsidR="00DA4EC7" w:rsidRPr="006A3568" w:rsidRDefault="00DA4EC7" w:rsidP="00B40B35">
      <w:pPr>
        <w:spacing w:after="0" w:line="240" w:lineRule="auto"/>
        <w:rPr>
          <w:rFonts w:ascii="Times New Roman" w:hAnsi="Times New Roman"/>
          <w:sz w:val="28"/>
          <w:szCs w:val="28"/>
        </w:rPr>
      </w:pPr>
    </w:p>
    <w:p w14:paraId="2352DD5F" w14:textId="77777777" w:rsidR="00AA4ED2" w:rsidRPr="006A3568" w:rsidRDefault="00AA4ED2">
      <w:pPr>
        <w:rPr>
          <w:rFonts w:ascii="Times New Roman" w:hAnsi="Times New Roman"/>
          <w:b/>
          <w:bCs/>
          <w:sz w:val="28"/>
          <w:szCs w:val="28"/>
        </w:rPr>
      </w:pPr>
      <w:r w:rsidRPr="006A3568">
        <w:rPr>
          <w:rFonts w:ascii="Times New Roman" w:hAnsi="Times New Roman"/>
          <w:b/>
          <w:bCs/>
          <w:sz w:val="28"/>
          <w:szCs w:val="28"/>
        </w:rPr>
        <w:t>Conclusion:</w:t>
      </w:r>
    </w:p>
    <w:p w14:paraId="3D033F6F" w14:textId="77777777" w:rsidR="00B40B35" w:rsidRPr="006A3568" w:rsidRDefault="00B40B35" w:rsidP="00B40B35">
      <w:pPr>
        <w:spacing w:after="0" w:line="240" w:lineRule="auto"/>
        <w:rPr>
          <w:rFonts w:ascii="Times New Roman" w:hAnsi="Times New Roman"/>
          <w:sz w:val="28"/>
          <w:szCs w:val="28"/>
        </w:rPr>
      </w:pPr>
    </w:p>
    <w:p w14:paraId="40A54876" w14:textId="77777777" w:rsidR="00AA4ED2" w:rsidRPr="006A3568" w:rsidRDefault="00AA4ED2">
      <w:pPr>
        <w:rPr>
          <w:rFonts w:ascii="Times New Roman" w:hAnsi="Times New Roman"/>
          <w:sz w:val="28"/>
          <w:szCs w:val="28"/>
        </w:rPr>
      </w:pPr>
      <w:r w:rsidRPr="006A3568">
        <w:rPr>
          <w:rFonts w:ascii="Times New Roman" w:hAnsi="Times New Roman"/>
          <w:sz w:val="28"/>
          <w:szCs w:val="28"/>
        </w:rPr>
        <w:t xml:space="preserve">The library Management System has been computed successfully and was also tested successfully by taking “test cases”. It is user friendly, and has required options, which can be utilized by the user to perform the desired operations. </w:t>
      </w:r>
      <w:r w:rsidRPr="006A3568">
        <w:rPr>
          <w:rFonts w:ascii="Times New Roman" w:hAnsi="Times New Roman"/>
          <w:sz w:val="28"/>
          <w:szCs w:val="28"/>
        </w:rPr>
        <w:cr/>
      </w:r>
    </w:p>
    <w:p w14:paraId="1FD9A71E" w14:textId="77777777" w:rsidR="00AA4ED2" w:rsidRPr="006A3568" w:rsidRDefault="00AA4ED2">
      <w:pPr>
        <w:rPr>
          <w:rFonts w:ascii="Times New Roman" w:hAnsi="Times New Roman"/>
          <w:sz w:val="28"/>
          <w:szCs w:val="28"/>
        </w:rPr>
      </w:pPr>
      <w:r w:rsidRPr="006A3568">
        <w:rPr>
          <w:rFonts w:ascii="Times New Roman" w:hAnsi="Times New Roman"/>
          <w:sz w:val="28"/>
          <w:szCs w:val="28"/>
        </w:rPr>
        <w:t xml:space="preserve">The software is developed using React coding as front end and Laravel coding as back end in Windows environment. The goals that are achieved by the software are: </w:t>
      </w:r>
      <w:r w:rsidRPr="006A3568">
        <w:rPr>
          <w:rFonts w:ascii="Times New Roman" w:hAnsi="Times New Roman"/>
          <w:sz w:val="28"/>
          <w:szCs w:val="28"/>
        </w:rPr>
        <w:cr/>
      </w:r>
    </w:p>
    <w:p w14:paraId="7BECF1FA" w14:textId="77777777" w:rsidR="00AA4ED2" w:rsidRPr="006A3568" w:rsidRDefault="00AA4ED2">
      <w:pPr>
        <w:rPr>
          <w:rFonts w:ascii="Times New Roman" w:hAnsi="Times New Roman"/>
          <w:sz w:val="28"/>
          <w:szCs w:val="28"/>
        </w:rPr>
      </w:pPr>
      <w:r w:rsidRPr="006A3568">
        <w:rPr>
          <w:rFonts w:ascii="Times New Roman" w:hAnsi="Times New Roman"/>
          <w:sz w:val="28"/>
          <w:szCs w:val="28"/>
        </w:rPr>
        <w:t xml:space="preserve">• Optimum utilization of resources. </w:t>
      </w:r>
    </w:p>
    <w:p w14:paraId="4C0BF9FB" w14:textId="77777777" w:rsidR="00AA4ED2" w:rsidRPr="006A3568" w:rsidRDefault="00AA4ED2">
      <w:pPr>
        <w:rPr>
          <w:rFonts w:ascii="Times New Roman" w:hAnsi="Times New Roman"/>
          <w:sz w:val="28"/>
          <w:szCs w:val="28"/>
        </w:rPr>
      </w:pPr>
      <w:r w:rsidRPr="006A3568">
        <w:rPr>
          <w:rFonts w:ascii="Times New Roman" w:hAnsi="Times New Roman"/>
          <w:sz w:val="28"/>
          <w:szCs w:val="28"/>
        </w:rPr>
        <w:t xml:space="preserve">• Efficient management of records. </w:t>
      </w:r>
    </w:p>
    <w:p w14:paraId="0281FD43" w14:textId="77777777" w:rsidR="00AA4ED2" w:rsidRPr="006A3568" w:rsidRDefault="00AA4ED2">
      <w:pPr>
        <w:rPr>
          <w:rFonts w:ascii="Times New Roman" w:hAnsi="Times New Roman"/>
          <w:sz w:val="28"/>
          <w:szCs w:val="28"/>
        </w:rPr>
      </w:pPr>
      <w:r w:rsidRPr="006A3568">
        <w:rPr>
          <w:rFonts w:ascii="Times New Roman" w:hAnsi="Times New Roman"/>
          <w:sz w:val="28"/>
          <w:szCs w:val="28"/>
        </w:rPr>
        <w:t xml:space="preserve">• Simplification of the operations. </w:t>
      </w:r>
    </w:p>
    <w:p w14:paraId="4FDD961B" w14:textId="77777777" w:rsidR="00AA4ED2" w:rsidRPr="006A3568" w:rsidRDefault="00AA4ED2">
      <w:pPr>
        <w:rPr>
          <w:rFonts w:ascii="Times New Roman" w:hAnsi="Times New Roman"/>
          <w:sz w:val="28"/>
          <w:szCs w:val="28"/>
        </w:rPr>
      </w:pPr>
      <w:r w:rsidRPr="006A3568">
        <w:rPr>
          <w:rFonts w:ascii="Times New Roman" w:hAnsi="Times New Roman"/>
          <w:sz w:val="28"/>
          <w:szCs w:val="28"/>
        </w:rPr>
        <w:t>• Less processing time and getting required information.</w:t>
      </w:r>
    </w:p>
    <w:p w14:paraId="02D46E72" w14:textId="77777777" w:rsidR="00AA4ED2" w:rsidRPr="006A3568" w:rsidRDefault="00AA4ED2">
      <w:pPr>
        <w:rPr>
          <w:rFonts w:ascii="Times New Roman" w:hAnsi="Times New Roman"/>
          <w:sz w:val="28"/>
          <w:szCs w:val="28"/>
        </w:rPr>
      </w:pPr>
      <w:r w:rsidRPr="006A3568">
        <w:rPr>
          <w:rFonts w:ascii="Times New Roman" w:hAnsi="Times New Roman"/>
          <w:sz w:val="28"/>
          <w:szCs w:val="28"/>
        </w:rPr>
        <w:t xml:space="preserve">• User friendly. </w:t>
      </w:r>
    </w:p>
    <w:p w14:paraId="2A9DAD5C" w14:textId="60CA204C" w:rsidR="00A530BA" w:rsidRDefault="00AA4ED2">
      <w:pPr>
        <w:rPr>
          <w:rFonts w:ascii="Times New Roman" w:hAnsi="Times New Roman"/>
          <w:sz w:val="28"/>
          <w:szCs w:val="28"/>
        </w:rPr>
      </w:pPr>
      <w:r w:rsidRPr="006A3568">
        <w:rPr>
          <w:rFonts w:ascii="Times New Roman" w:hAnsi="Times New Roman"/>
          <w:sz w:val="28"/>
          <w:szCs w:val="28"/>
        </w:rPr>
        <w:t>• Portable and flexible for further enhancement</w:t>
      </w:r>
      <w:r w:rsidR="007E5E62">
        <w:rPr>
          <w:rFonts w:ascii="Times New Roman" w:hAnsi="Times New Roman"/>
          <w:sz w:val="28"/>
          <w:szCs w:val="28"/>
        </w:rPr>
        <w:t>.</w:t>
      </w:r>
    </w:p>
    <w:p w14:paraId="4545FA39" w14:textId="289D24CA" w:rsidR="008C3790" w:rsidRDefault="008C3790" w:rsidP="008C3790">
      <w:pPr>
        <w:spacing w:after="0" w:line="240" w:lineRule="auto"/>
        <w:rPr>
          <w:sz w:val="20"/>
          <w:szCs w:val="20"/>
        </w:rPr>
      </w:pPr>
    </w:p>
    <w:p w14:paraId="2F99292F" w14:textId="21CDB4B6" w:rsidR="008C3790" w:rsidRDefault="008C3790" w:rsidP="008C3790">
      <w:pPr>
        <w:spacing w:after="0" w:line="240" w:lineRule="auto"/>
        <w:rPr>
          <w:sz w:val="20"/>
          <w:szCs w:val="20"/>
        </w:rPr>
      </w:pPr>
    </w:p>
    <w:p w14:paraId="6B9A6C47" w14:textId="1E38C88C" w:rsidR="008C3790" w:rsidRDefault="008C3790" w:rsidP="008C3790">
      <w:pPr>
        <w:spacing w:after="0" w:line="240" w:lineRule="auto"/>
        <w:rPr>
          <w:sz w:val="20"/>
          <w:szCs w:val="20"/>
        </w:rPr>
      </w:pPr>
    </w:p>
    <w:p w14:paraId="037253F1" w14:textId="540AF70D" w:rsidR="008C3790" w:rsidRDefault="008C3790" w:rsidP="008C3790">
      <w:pPr>
        <w:spacing w:after="0" w:line="240" w:lineRule="auto"/>
        <w:rPr>
          <w:sz w:val="20"/>
          <w:szCs w:val="20"/>
        </w:rPr>
      </w:pPr>
    </w:p>
    <w:p w14:paraId="43B497E5" w14:textId="023414CC" w:rsidR="008C3790" w:rsidRDefault="008C3790" w:rsidP="008C3790">
      <w:pPr>
        <w:spacing w:after="0" w:line="240" w:lineRule="auto"/>
        <w:rPr>
          <w:sz w:val="20"/>
          <w:szCs w:val="20"/>
        </w:rPr>
      </w:pPr>
    </w:p>
    <w:p w14:paraId="230E791A" w14:textId="7D48AD9D" w:rsidR="008C3790" w:rsidRDefault="008C3790" w:rsidP="008C3790">
      <w:pPr>
        <w:spacing w:after="0" w:line="240" w:lineRule="auto"/>
        <w:rPr>
          <w:sz w:val="20"/>
          <w:szCs w:val="20"/>
        </w:rPr>
      </w:pPr>
    </w:p>
    <w:p w14:paraId="683968B4" w14:textId="7D72A737" w:rsidR="008C3790" w:rsidRDefault="008C3790" w:rsidP="008C3790">
      <w:pPr>
        <w:spacing w:after="0" w:line="240" w:lineRule="auto"/>
        <w:rPr>
          <w:sz w:val="20"/>
          <w:szCs w:val="20"/>
        </w:rPr>
      </w:pPr>
    </w:p>
    <w:p w14:paraId="3285E36A" w14:textId="55722BDA" w:rsidR="008C3790" w:rsidRDefault="008C3790" w:rsidP="008C3790">
      <w:pPr>
        <w:spacing w:after="0" w:line="240" w:lineRule="auto"/>
        <w:rPr>
          <w:sz w:val="20"/>
          <w:szCs w:val="20"/>
        </w:rPr>
      </w:pPr>
    </w:p>
    <w:p w14:paraId="18093BF0" w14:textId="354D35B0" w:rsidR="008C3790" w:rsidRDefault="008C3790" w:rsidP="008C3790">
      <w:pPr>
        <w:spacing w:after="0" w:line="240" w:lineRule="auto"/>
        <w:rPr>
          <w:sz w:val="20"/>
          <w:szCs w:val="20"/>
        </w:rPr>
      </w:pPr>
    </w:p>
    <w:p w14:paraId="6E11700F" w14:textId="2E04E876" w:rsidR="008C3790" w:rsidRDefault="008C3790" w:rsidP="008C3790">
      <w:pPr>
        <w:spacing w:after="0" w:line="240" w:lineRule="auto"/>
        <w:rPr>
          <w:sz w:val="20"/>
          <w:szCs w:val="20"/>
        </w:rPr>
      </w:pPr>
    </w:p>
    <w:p w14:paraId="0D56B7D5" w14:textId="52D72C5C" w:rsidR="008C3790" w:rsidRDefault="008C3790" w:rsidP="008C3790">
      <w:pPr>
        <w:spacing w:after="0" w:line="240" w:lineRule="auto"/>
        <w:rPr>
          <w:sz w:val="20"/>
          <w:szCs w:val="20"/>
        </w:rPr>
      </w:pPr>
    </w:p>
    <w:p w14:paraId="23CDB84A" w14:textId="2623B3D2" w:rsidR="008C3790" w:rsidRDefault="008C3790" w:rsidP="008C3790">
      <w:pPr>
        <w:spacing w:after="0" w:line="240" w:lineRule="auto"/>
        <w:rPr>
          <w:sz w:val="20"/>
          <w:szCs w:val="20"/>
        </w:rPr>
      </w:pPr>
    </w:p>
    <w:p w14:paraId="42B636F6" w14:textId="636753A2" w:rsidR="008C3790" w:rsidRDefault="008C3790" w:rsidP="008C3790">
      <w:pPr>
        <w:spacing w:after="0" w:line="240" w:lineRule="auto"/>
        <w:rPr>
          <w:sz w:val="20"/>
          <w:szCs w:val="20"/>
        </w:rPr>
      </w:pPr>
    </w:p>
    <w:p w14:paraId="0E0046A5" w14:textId="3BA2E4C9" w:rsidR="008C3790" w:rsidRDefault="008C3790" w:rsidP="008C3790">
      <w:pPr>
        <w:spacing w:after="0" w:line="240" w:lineRule="auto"/>
        <w:rPr>
          <w:sz w:val="20"/>
          <w:szCs w:val="20"/>
        </w:rPr>
      </w:pPr>
    </w:p>
    <w:p w14:paraId="732FB960" w14:textId="08E78739" w:rsidR="008C3790" w:rsidRDefault="008C3790" w:rsidP="008C3790">
      <w:pPr>
        <w:spacing w:after="0" w:line="240" w:lineRule="auto"/>
        <w:rPr>
          <w:sz w:val="20"/>
          <w:szCs w:val="20"/>
        </w:rPr>
      </w:pPr>
    </w:p>
    <w:p w14:paraId="353B4630" w14:textId="3E0066EB" w:rsidR="008C3790" w:rsidRDefault="008C3790" w:rsidP="008C3790">
      <w:pPr>
        <w:spacing w:after="0" w:line="240" w:lineRule="auto"/>
        <w:rPr>
          <w:sz w:val="20"/>
          <w:szCs w:val="20"/>
        </w:rPr>
      </w:pPr>
    </w:p>
    <w:p w14:paraId="30792A27" w14:textId="3352D969" w:rsidR="008C3790" w:rsidRDefault="008C3790" w:rsidP="008C3790">
      <w:pPr>
        <w:spacing w:after="0" w:line="240" w:lineRule="auto"/>
        <w:rPr>
          <w:sz w:val="20"/>
          <w:szCs w:val="20"/>
        </w:rPr>
      </w:pPr>
    </w:p>
    <w:p w14:paraId="0C6B5050" w14:textId="0BF4C543" w:rsidR="008C3790" w:rsidRDefault="008C3790" w:rsidP="008C3790">
      <w:pPr>
        <w:spacing w:after="0" w:line="240" w:lineRule="auto"/>
        <w:rPr>
          <w:sz w:val="20"/>
          <w:szCs w:val="20"/>
        </w:rPr>
      </w:pPr>
    </w:p>
    <w:p w14:paraId="6446E973" w14:textId="77777777" w:rsidR="008C3790" w:rsidRDefault="008C3790" w:rsidP="008C3790">
      <w:pPr>
        <w:spacing w:after="0" w:line="240" w:lineRule="auto"/>
        <w:jc w:val="center"/>
        <w:rPr>
          <w:rFonts w:ascii="Arial Black"/>
          <w:sz w:val="56"/>
        </w:rPr>
      </w:pPr>
    </w:p>
    <w:p w14:paraId="11B7A839" w14:textId="67E21F00" w:rsidR="008C3790" w:rsidRDefault="008C3790" w:rsidP="008C3790">
      <w:pPr>
        <w:spacing w:after="0" w:line="240" w:lineRule="auto"/>
        <w:jc w:val="center"/>
        <w:rPr>
          <w:rFonts w:ascii="Arial Black"/>
          <w:sz w:val="56"/>
        </w:rPr>
      </w:pPr>
    </w:p>
    <w:p w14:paraId="68CC430D" w14:textId="77777777" w:rsidR="003C4926" w:rsidRDefault="003C4926" w:rsidP="008C3790">
      <w:pPr>
        <w:spacing w:after="0" w:line="240" w:lineRule="auto"/>
        <w:jc w:val="center"/>
        <w:rPr>
          <w:rFonts w:ascii="Arial Black"/>
          <w:sz w:val="56"/>
        </w:rPr>
      </w:pPr>
    </w:p>
    <w:p w14:paraId="71CFC405" w14:textId="135DF13B" w:rsidR="008C3790" w:rsidRDefault="008C3790" w:rsidP="008C3790">
      <w:pPr>
        <w:spacing w:after="0" w:line="240" w:lineRule="auto"/>
        <w:jc w:val="center"/>
        <w:rPr>
          <w:rFonts w:ascii="Arial Black"/>
          <w:sz w:val="56"/>
        </w:rPr>
      </w:pPr>
    </w:p>
    <w:p w14:paraId="15FC2DB7" w14:textId="067291B0" w:rsidR="00C7101A" w:rsidRDefault="00C7101A" w:rsidP="008C3790">
      <w:pPr>
        <w:spacing w:after="0" w:line="240" w:lineRule="auto"/>
        <w:jc w:val="center"/>
        <w:rPr>
          <w:rFonts w:ascii="Arial Black"/>
          <w:sz w:val="56"/>
        </w:rPr>
      </w:pPr>
    </w:p>
    <w:p w14:paraId="5337635F" w14:textId="77777777" w:rsidR="00C7101A" w:rsidRDefault="00C7101A" w:rsidP="008C3790">
      <w:pPr>
        <w:spacing w:after="0" w:line="240" w:lineRule="auto"/>
        <w:jc w:val="center"/>
        <w:rPr>
          <w:rFonts w:ascii="Arial Black"/>
          <w:sz w:val="56"/>
        </w:rPr>
      </w:pPr>
    </w:p>
    <w:p w14:paraId="484057A8" w14:textId="7A436B11" w:rsidR="008C3790" w:rsidRPr="00F93CD4" w:rsidRDefault="008C3790" w:rsidP="008C3790">
      <w:pPr>
        <w:spacing w:after="0" w:line="240" w:lineRule="auto"/>
        <w:jc w:val="center"/>
        <w:rPr>
          <w:rFonts w:ascii="Arial Black"/>
          <w:sz w:val="96"/>
          <w:szCs w:val="96"/>
        </w:rPr>
      </w:pPr>
      <w:r w:rsidRPr="00F93CD4">
        <w:rPr>
          <w:rFonts w:ascii="Arial Black"/>
          <w:sz w:val="96"/>
          <w:szCs w:val="96"/>
        </w:rPr>
        <w:t>REFERENCES</w:t>
      </w:r>
    </w:p>
    <w:p w14:paraId="076F67A3" w14:textId="57E78073" w:rsidR="008C3790" w:rsidRDefault="008C3790" w:rsidP="008C3790">
      <w:pPr>
        <w:spacing w:after="0" w:line="240" w:lineRule="auto"/>
        <w:rPr>
          <w:sz w:val="20"/>
          <w:szCs w:val="20"/>
        </w:rPr>
      </w:pPr>
    </w:p>
    <w:p w14:paraId="6737AA5F" w14:textId="5D8FDC3F" w:rsidR="008C3790" w:rsidRDefault="008C3790" w:rsidP="008C3790">
      <w:pPr>
        <w:spacing w:after="0" w:line="240" w:lineRule="auto"/>
        <w:rPr>
          <w:sz w:val="20"/>
          <w:szCs w:val="20"/>
        </w:rPr>
      </w:pPr>
    </w:p>
    <w:p w14:paraId="73013FA4" w14:textId="11F35FDB" w:rsidR="008C3790" w:rsidRDefault="008C3790" w:rsidP="008C3790">
      <w:pPr>
        <w:spacing w:after="0" w:line="240" w:lineRule="auto"/>
        <w:rPr>
          <w:sz w:val="20"/>
          <w:szCs w:val="20"/>
        </w:rPr>
      </w:pPr>
    </w:p>
    <w:p w14:paraId="40B10FFA" w14:textId="63BEC53B" w:rsidR="008C3790" w:rsidRDefault="008C3790" w:rsidP="008C3790">
      <w:pPr>
        <w:spacing w:after="0" w:line="240" w:lineRule="auto"/>
        <w:rPr>
          <w:sz w:val="20"/>
          <w:szCs w:val="20"/>
        </w:rPr>
      </w:pPr>
    </w:p>
    <w:p w14:paraId="28A1595A" w14:textId="50EDA145" w:rsidR="008C3790" w:rsidRDefault="008C3790" w:rsidP="008C3790">
      <w:pPr>
        <w:spacing w:after="0" w:line="240" w:lineRule="auto"/>
        <w:rPr>
          <w:sz w:val="20"/>
          <w:szCs w:val="20"/>
        </w:rPr>
      </w:pPr>
    </w:p>
    <w:p w14:paraId="4750AA29" w14:textId="7C9CB56A" w:rsidR="008C3790" w:rsidRDefault="008C3790" w:rsidP="008C3790">
      <w:pPr>
        <w:spacing w:after="0" w:line="240" w:lineRule="auto"/>
        <w:rPr>
          <w:sz w:val="20"/>
          <w:szCs w:val="20"/>
        </w:rPr>
      </w:pPr>
    </w:p>
    <w:p w14:paraId="22E8B180" w14:textId="53EE3711" w:rsidR="008C3790" w:rsidRDefault="008C3790" w:rsidP="008C3790">
      <w:pPr>
        <w:spacing w:after="0" w:line="240" w:lineRule="auto"/>
        <w:rPr>
          <w:sz w:val="20"/>
          <w:szCs w:val="20"/>
        </w:rPr>
      </w:pPr>
    </w:p>
    <w:p w14:paraId="74C37086" w14:textId="08C0AD5C" w:rsidR="008C3790" w:rsidRDefault="008C3790" w:rsidP="008C3790">
      <w:pPr>
        <w:spacing w:after="0" w:line="240" w:lineRule="auto"/>
        <w:rPr>
          <w:sz w:val="20"/>
          <w:szCs w:val="20"/>
        </w:rPr>
      </w:pPr>
    </w:p>
    <w:p w14:paraId="62C74C74" w14:textId="12CCFA86" w:rsidR="008C3790" w:rsidRDefault="008C3790" w:rsidP="008C3790">
      <w:pPr>
        <w:spacing w:after="0" w:line="240" w:lineRule="auto"/>
        <w:rPr>
          <w:sz w:val="20"/>
          <w:szCs w:val="20"/>
        </w:rPr>
      </w:pPr>
    </w:p>
    <w:p w14:paraId="5CB3AE3C" w14:textId="74301F8A" w:rsidR="008C3790" w:rsidRDefault="008C3790" w:rsidP="008C3790">
      <w:pPr>
        <w:spacing w:after="0" w:line="240" w:lineRule="auto"/>
        <w:rPr>
          <w:sz w:val="20"/>
          <w:szCs w:val="20"/>
        </w:rPr>
      </w:pPr>
    </w:p>
    <w:p w14:paraId="7536F8FA" w14:textId="58FA74CC" w:rsidR="008C3790" w:rsidRDefault="008C3790" w:rsidP="008C3790">
      <w:pPr>
        <w:spacing w:after="0" w:line="240" w:lineRule="auto"/>
        <w:rPr>
          <w:sz w:val="20"/>
          <w:szCs w:val="20"/>
        </w:rPr>
      </w:pPr>
    </w:p>
    <w:p w14:paraId="1B5F9831" w14:textId="3D5E60B9" w:rsidR="008C3790" w:rsidRDefault="008C3790" w:rsidP="008C3790">
      <w:pPr>
        <w:spacing w:after="0" w:line="240" w:lineRule="auto"/>
        <w:rPr>
          <w:sz w:val="20"/>
          <w:szCs w:val="20"/>
        </w:rPr>
      </w:pPr>
    </w:p>
    <w:p w14:paraId="68B179A3" w14:textId="7B9459A6" w:rsidR="008C3790" w:rsidRDefault="008C3790" w:rsidP="008C3790">
      <w:pPr>
        <w:spacing w:after="0" w:line="240" w:lineRule="auto"/>
        <w:rPr>
          <w:sz w:val="20"/>
          <w:szCs w:val="20"/>
        </w:rPr>
      </w:pPr>
    </w:p>
    <w:p w14:paraId="054023AE" w14:textId="08A56CC2" w:rsidR="008C3790" w:rsidRDefault="008C3790" w:rsidP="008C3790">
      <w:pPr>
        <w:spacing w:after="0" w:line="240" w:lineRule="auto"/>
        <w:rPr>
          <w:sz w:val="20"/>
          <w:szCs w:val="20"/>
        </w:rPr>
      </w:pPr>
    </w:p>
    <w:p w14:paraId="4D49F7D6" w14:textId="29B5B0C6" w:rsidR="008C3790" w:rsidRDefault="008C3790" w:rsidP="008C3790">
      <w:pPr>
        <w:spacing w:after="0" w:line="240" w:lineRule="auto"/>
        <w:rPr>
          <w:sz w:val="20"/>
          <w:szCs w:val="20"/>
        </w:rPr>
      </w:pPr>
    </w:p>
    <w:p w14:paraId="3A4B6237" w14:textId="7F3533D1" w:rsidR="008C3790" w:rsidRDefault="008C3790" w:rsidP="008C3790">
      <w:pPr>
        <w:spacing w:after="0" w:line="240" w:lineRule="auto"/>
        <w:rPr>
          <w:sz w:val="20"/>
          <w:szCs w:val="20"/>
        </w:rPr>
      </w:pPr>
    </w:p>
    <w:p w14:paraId="3711E0EC" w14:textId="43EE8B49" w:rsidR="003C4926" w:rsidRDefault="003C4926" w:rsidP="008C3790">
      <w:pPr>
        <w:spacing w:after="0" w:line="240" w:lineRule="auto"/>
        <w:rPr>
          <w:sz w:val="20"/>
          <w:szCs w:val="20"/>
        </w:rPr>
      </w:pPr>
    </w:p>
    <w:p w14:paraId="31624949" w14:textId="22A2403A" w:rsidR="003C4926" w:rsidRDefault="003C4926" w:rsidP="008C3790">
      <w:pPr>
        <w:spacing w:after="0" w:line="240" w:lineRule="auto"/>
        <w:rPr>
          <w:sz w:val="20"/>
          <w:szCs w:val="20"/>
        </w:rPr>
      </w:pPr>
    </w:p>
    <w:p w14:paraId="6FF55F70" w14:textId="335B2C45" w:rsidR="003C4926" w:rsidRDefault="003C4926" w:rsidP="008C3790">
      <w:pPr>
        <w:spacing w:after="0" w:line="240" w:lineRule="auto"/>
        <w:rPr>
          <w:sz w:val="20"/>
          <w:szCs w:val="20"/>
        </w:rPr>
      </w:pPr>
    </w:p>
    <w:p w14:paraId="4BBE3226" w14:textId="5A96C8E6" w:rsidR="003C4926" w:rsidRDefault="003C4926" w:rsidP="008C3790">
      <w:pPr>
        <w:spacing w:after="0" w:line="240" w:lineRule="auto"/>
        <w:rPr>
          <w:sz w:val="20"/>
          <w:szCs w:val="20"/>
        </w:rPr>
      </w:pPr>
    </w:p>
    <w:p w14:paraId="65A60B60" w14:textId="2E0F4A54" w:rsidR="003C4926" w:rsidRDefault="003C4926" w:rsidP="008C3790">
      <w:pPr>
        <w:spacing w:after="0" w:line="240" w:lineRule="auto"/>
        <w:rPr>
          <w:sz w:val="20"/>
          <w:szCs w:val="20"/>
        </w:rPr>
      </w:pPr>
    </w:p>
    <w:p w14:paraId="1BA333F0" w14:textId="5F0C333C" w:rsidR="003C4926" w:rsidRDefault="003C4926" w:rsidP="008C3790">
      <w:pPr>
        <w:spacing w:after="0" w:line="240" w:lineRule="auto"/>
        <w:rPr>
          <w:sz w:val="20"/>
          <w:szCs w:val="20"/>
        </w:rPr>
      </w:pPr>
    </w:p>
    <w:p w14:paraId="721675B6" w14:textId="62AEBD0D" w:rsidR="003C4926" w:rsidRDefault="003C4926" w:rsidP="008C3790">
      <w:pPr>
        <w:spacing w:after="0" w:line="240" w:lineRule="auto"/>
        <w:rPr>
          <w:sz w:val="20"/>
          <w:szCs w:val="20"/>
        </w:rPr>
      </w:pPr>
    </w:p>
    <w:p w14:paraId="64979854" w14:textId="26BBAAFB" w:rsidR="003C4926" w:rsidRDefault="003C4926" w:rsidP="008C3790">
      <w:pPr>
        <w:spacing w:after="0" w:line="240" w:lineRule="auto"/>
        <w:rPr>
          <w:sz w:val="20"/>
          <w:szCs w:val="20"/>
        </w:rPr>
      </w:pPr>
    </w:p>
    <w:p w14:paraId="2DCE947A" w14:textId="77777777" w:rsidR="003C4926" w:rsidRDefault="003C4926" w:rsidP="008C3790">
      <w:pPr>
        <w:spacing w:after="0" w:line="240" w:lineRule="auto"/>
        <w:rPr>
          <w:sz w:val="20"/>
          <w:szCs w:val="20"/>
        </w:rPr>
      </w:pPr>
    </w:p>
    <w:p w14:paraId="1A378017" w14:textId="5E39AB86" w:rsidR="008C3790" w:rsidRDefault="008C3790" w:rsidP="008C3790">
      <w:pPr>
        <w:spacing w:after="0" w:line="240" w:lineRule="auto"/>
        <w:rPr>
          <w:sz w:val="20"/>
          <w:szCs w:val="20"/>
        </w:rPr>
      </w:pPr>
    </w:p>
    <w:p w14:paraId="61EFABCA" w14:textId="4626C947" w:rsidR="00F93CD4" w:rsidRDefault="00F93CD4" w:rsidP="00F93CD4">
      <w:pPr>
        <w:pStyle w:val="ListParagraph"/>
        <w:autoSpaceDE w:val="0"/>
        <w:autoSpaceDN w:val="0"/>
        <w:adjustRightInd w:val="0"/>
        <w:spacing w:after="0" w:line="360" w:lineRule="auto"/>
        <w:ind w:left="0"/>
        <w:rPr>
          <w:rStyle w:val="Bodytext7"/>
          <w:b w:val="0"/>
          <w:color w:val="000000"/>
          <w:sz w:val="44"/>
        </w:rPr>
      </w:pPr>
    </w:p>
    <w:p w14:paraId="1ABE6D6D" w14:textId="77777777" w:rsidR="005A727E" w:rsidRPr="001A629C" w:rsidRDefault="005A727E" w:rsidP="005A727E">
      <w:pPr>
        <w:rPr>
          <w:rFonts w:ascii="Times New Roman" w:hAnsi="Times New Roman"/>
          <w:sz w:val="28"/>
          <w:szCs w:val="28"/>
        </w:rPr>
      </w:pPr>
      <w:r>
        <w:rPr>
          <w:rFonts w:ascii="Times New Roman" w:hAnsi="Times New Roman"/>
          <w:sz w:val="28"/>
          <w:szCs w:val="28"/>
        </w:rPr>
        <w:t>[1]</w:t>
      </w:r>
      <w:r>
        <w:rPr>
          <w:rFonts w:ascii="Times New Roman" w:hAnsi="Times New Roman"/>
          <w:sz w:val="28"/>
          <w:szCs w:val="28"/>
        </w:rPr>
        <w:tab/>
      </w:r>
      <w:proofErr w:type="spellStart"/>
      <w:r w:rsidRPr="001A629C">
        <w:rPr>
          <w:rFonts w:ascii="Times New Roman" w:hAnsi="Times New Roman"/>
          <w:sz w:val="28"/>
          <w:szCs w:val="28"/>
        </w:rPr>
        <w:t>Akazue</w:t>
      </w:r>
      <w:proofErr w:type="spellEnd"/>
      <w:r w:rsidRPr="001A629C">
        <w:rPr>
          <w:rFonts w:ascii="Times New Roman" w:hAnsi="Times New Roman"/>
          <w:sz w:val="28"/>
          <w:szCs w:val="28"/>
        </w:rPr>
        <w:t xml:space="preserve"> Maureen and </w:t>
      </w:r>
      <w:proofErr w:type="spellStart"/>
      <w:r w:rsidRPr="001A629C">
        <w:rPr>
          <w:rFonts w:ascii="Times New Roman" w:hAnsi="Times New Roman"/>
          <w:sz w:val="28"/>
          <w:szCs w:val="28"/>
        </w:rPr>
        <w:t>Ojeme</w:t>
      </w:r>
      <w:proofErr w:type="spellEnd"/>
      <w:r w:rsidRPr="001A629C">
        <w:rPr>
          <w:rFonts w:ascii="Times New Roman" w:hAnsi="Times New Roman"/>
          <w:sz w:val="28"/>
          <w:szCs w:val="28"/>
        </w:rPr>
        <w:t xml:space="preserve"> Blessing</w:t>
      </w:r>
      <w:r>
        <w:rPr>
          <w:rFonts w:ascii="Times New Roman" w:hAnsi="Times New Roman"/>
          <w:sz w:val="28"/>
          <w:szCs w:val="28"/>
        </w:rPr>
        <w:t>,</w:t>
      </w:r>
      <w:r w:rsidRPr="001A629C">
        <w:rPr>
          <w:rFonts w:ascii="Times New Roman" w:hAnsi="Times New Roman"/>
          <w:sz w:val="28"/>
          <w:szCs w:val="28"/>
        </w:rPr>
        <w:t xml:space="preserve"> </w:t>
      </w:r>
      <w:r>
        <w:rPr>
          <w:rFonts w:ascii="Times New Roman" w:hAnsi="Times New Roman"/>
          <w:sz w:val="28"/>
          <w:szCs w:val="28"/>
        </w:rPr>
        <w:t>“</w:t>
      </w:r>
      <w:r w:rsidRPr="002772E7">
        <w:rPr>
          <w:rFonts w:ascii="Times New Roman" w:hAnsi="Times New Roman"/>
          <w:i/>
          <w:iCs/>
          <w:sz w:val="28"/>
          <w:szCs w:val="28"/>
        </w:rPr>
        <w:t xml:space="preserve">Design of Automated Library </w:t>
      </w:r>
      <w:r w:rsidRPr="002772E7">
        <w:rPr>
          <w:rFonts w:ascii="Times New Roman" w:hAnsi="Times New Roman"/>
          <w:i/>
          <w:iCs/>
          <w:sz w:val="28"/>
          <w:szCs w:val="28"/>
        </w:rPr>
        <w:tab/>
        <w:t>Management System for States Universities in Nigeria</w:t>
      </w:r>
      <w:r>
        <w:rPr>
          <w:rFonts w:ascii="Times New Roman" w:hAnsi="Times New Roman"/>
          <w:sz w:val="28"/>
          <w:szCs w:val="28"/>
        </w:rPr>
        <w:t xml:space="preserve">” </w:t>
      </w:r>
      <w:r>
        <w:rPr>
          <w:rFonts w:ascii="Times New Roman" w:hAnsi="Times New Roman"/>
          <w:color w:val="000000"/>
          <w:sz w:val="28"/>
          <w:szCs w:val="28"/>
        </w:rPr>
        <w:t xml:space="preserve">Asian Journal of </w:t>
      </w:r>
      <w:r>
        <w:rPr>
          <w:rFonts w:ascii="Times New Roman" w:hAnsi="Times New Roman"/>
          <w:color w:val="000000"/>
          <w:sz w:val="28"/>
          <w:szCs w:val="28"/>
        </w:rPr>
        <w:tab/>
        <w:t xml:space="preserve">Information </w:t>
      </w:r>
      <w:r>
        <w:rPr>
          <w:rFonts w:ascii="Times New Roman" w:hAnsi="Times New Roman"/>
          <w:color w:val="000000"/>
          <w:sz w:val="28"/>
          <w:szCs w:val="28"/>
        </w:rPr>
        <w:tab/>
        <w:t>Technology, 2011. Delta State University, Abraka, Nigeria.</w:t>
      </w:r>
    </w:p>
    <w:p w14:paraId="1678AED0" w14:textId="77777777" w:rsidR="005A727E" w:rsidRDefault="005A727E" w:rsidP="005A727E">
      <w:pPr>
        <w:rPr>
          <w:rFonts w:ascii="Times New Roman" w:hAnsi="Times New Roman"/>
          <w:color w:val="000000"/>
          <w:sz w:val="28"/>
          <w:szCs w:val="28"/>
        </w:rPr>
      </w:pPr>
      <w:r>
        <w:rPr>
          <w:rFonts w:ascii="Times New Roman" w:hAnsi="Times New Roman"/>
          <w:color w:val="000000"/>
          <w:sz w:val="28"/>
          <w:szCs w:val="28"/>
        </w:rPr>
        <w:t>[2]</w:t>
      </w:r>
      <w:r>
        <w:rPr>
          <w:rFonts w:ascii="Times New Roman" w:hAnsi="Times New Roman"/>
          <w:color w:val="000000"/>
          <w:sz w:val="28"/>
          <w:szCs w:val="28"/>
        </w:rPr>
        <w:tab/>
      </w:r>
      <w:r w:rsidRPr="00EA649D">
        <w:rPr>
          <w:rFonts w:ascii="Times New Roman" w:hAnsi="Times New Roman"/>
          <w:color w:val="000000"/>
          <w:sz w:val="28"/>
          <w:szCs w:val="28"/>
        </w:rPr>
        <w:t>Shanmugam A.P, Ramalakshmi, A, Sasthri, G, Baalachandran, S</w:t>
      </w:r>
      <w:r w:rsidRPr="001A629C">
        <w:rPr>
          <w:rFonts w:ascii="Times New Roman" w:hAnsi="Times New Roman"/>
          <w:color w:val="000000"/>
          <w:sz w:val="28"/>
          <w:szCs w:val="28"/>
        </w:rPr>
        <w:t xml:space="preserve">, </w:t>
      </w:r>
      <w:r w:rsidRPr="00F71FEE">
        <w:rPr>
          <w:rFonts w:ascii="Times New Roman" w:hAnsi="Times New Roman"/>
          <w:i/>
          <w:iCs/>
          <w:color w:val="000000"/>
          <w:sz w:val="28"/>
          <w:szCs w:val="28"/>
        </w:rPr>
        <w:t xml:space="preserve">“Library </w:t>
      </w:r>
      <w:r w:rsidRPr="00F71FEE">
        <w:rPr>
          <w:rFonts w:ascii="Times New Roman" w:hAnsi="Times New Roman"/>
          <w:i/>
          <w:iCs/>
          <w:color w:val="000000"/>
          <w:sz w:val="28"/>
          <w:szCs w:val="28"/>
        </w:rPr>
        <w:tab/>
        <w:t>Management System</w:t>
      </w:r>
      <w:r w:rsidRPr="001A629C">
        <w:rPr>
          <w:rFonts w:ascii="Times New Roman" w:hAnsi="Times New Roman"/>
          <w:color w:val="000000"/>
          <w:sz w:val="28"/>
          <w:szCs w:val="28"/>
        </w:rPr>
        <w:t>”</w:t>
      </w:r>
      <w:r>
        <w:rPr>
          <w:rFonts w:ascii="Times New Roman" w:hAnsi="Times New Roman"/>
          <w:color w:val="000000"/>
          <w:sz w:val="28"/>
          <w:szCs w:val="28"/>
        </w:rPr>
        <w:t xml:space="preserve"> Thiruvalluvar University, Journal of Xi’an University </w:t>
      </w:r>
      <w:r>
        <w:rPr>
          <w:rFonts w:ascii="Times New Roman" w:hAnsi="Times New Roman"/>
          <w:color w:val="000000"/>
          <w:sz w:val="28"/>
          <w:szCs w:val="28"/>
        </w:rPr>
        <w:tab/>
        <w:t>of Architecture and Technology, Published December 2020.</w:t>
      </w:r>
    </w:p>
    <w:p w14:paraId="2ED72E97" w14:textId="77777777" w:rsidR="005A727E" w:rsidRDefault="005A727E" w:rsidP="005A727E">
      <w:pPr>
        <w:rPr>
          <w:rFonts w:ascii="Times New Roman" w:hAnsi="Times New Roman"/>
          <w:color w:val="000000"/>
          <w:sz w:val="28"/>
          <w:szCs w:val="28"/>
        </w:rPr>
      </w:pPr>
      <w:r>
        <w:rPr>
          <w:rFonts w:ascii="Times New Roman" w:hAnsi="Times New Roman"/>
          <w:color w:val="000000"/>
          <w:sz w:val="28"/>
          <w:szCs w:val="28"/>
        </w:rPr>
        <w:t>[3]</w:t>
      </w:r>
      <w:r>
        <w:rPr>
          <w:rFonts w:ascii="Times New Roman" w:hAnsi="Times New Roman"/>
          <w:color w:val="000000"/>
          <w:sz w:val="28"/>
          <w:szCs w:val="28"/>
        </w:rPr>
        <w:tab/>
        <w:t>Nicola Aloia, Cesare Concordia, Carlo Meghini, “</w:t>
      </w:r>
      <w:r w:rsidRPr="002772E7">
        <w:rPr>
          <w:rFonts w:ascii="Times New Roman" w:hAnsi="Times New Roman"/>
          <w:i/>
          <w:iCs/>
          <w:color w:val="000000"/>
          <w:sz w:val="28"/>
          <w:szCs w:val="28"/>
        </w:rPr>
        <w:t xml:space="preserve">Implementing BRICKS, a </w:t>
      </w:r>
      <w:r w:rsidRPr="002772E7">
        <w:rPr>
          <w:rFonts w:ascii="Times New Roman" w:hAnsi="Times New Roman"/>
          <w:i/>
          <w:iCs/>
          <w:color w:val="000000"/>
          <w:sz w:val="28"/>
          <w:szCs w:val="28"/>
        </w:rPr>
        <w:tab/>
        <w:t>Digital Library Management System</w:t>
      </w:r>
      <w:r>
        <w:rPr>
          <w:rFonts w:ascii="Times New Roman" w:hAnsi="Times New Roman"/>
          <w:color w:val="000000"/>
          <w:sz w:val="28"/>
          <w:szCs w:val="28"/>
        </w:rPr>
        <w:t xml:space="preserve">” 2007, Institute of Information Science </w:t>
      </w:r>
      <w:r>
        <w:rPr>
          <w:rFonts w:ascii="Times New Roman" w:hAnsi="Times New Roman"/>
          <w:color w:val="000000"/>
          <w:sz w:val="28"/>
          <w:szCs w:val="28"/>
        </w:rPr>
        <w:tab/>
        <w:t xml:space="preserve">and Technologies, Italy. </w:t>
      </w:r>
    </w:p>
    <w:p w14:paraId="10232635" w14:textId="77777777" w:rsidR="005A727E" w:rsidRPr="002772E7" w:rsidRDefault="005A727E" w:rsidP="005A727E">
      <w:pPr>
        <w:spacing w:after="0" w:line="240" w:lineRule="auto"/>
        <w:rPr>
          <w:rFonts w:ascii="Times New Roman" w:hAnsi="Times New Roman"/>
          <w:color w:val="000000"/>
          <w:sz w:val="28"/>
          <w:szCs w:val="28"/>
        </w:rPr>
      </w:pPr>
      <w:r>
        <w:rPr>
          <w:rFonts w:ascii="Times New Roman" w:hAnsi="Times New Roman"/>
          <w:color w:val="000000"/>
          <w:sz w:val="28"/>
          <w:szCs w:val="28"/>
        </w:rPr>
        <w:t>[4]</w:t>
      </w:r>
      <w:r>
        <w:rPr>
          <w:rFonts w:ascii="Times New Roman" w:hAnsi="Times New Roman"/>
          <w:color w:val="000000"/>
          <w:sz w:val="28"/>
          <w:szCs w:val="28"/>
        </w:rPr>
        <w:tab/>
        <w:t>Namburi Sai Naga Lakshmi Prasanna,</w:t>
      </w:r>
      <w:r>
        <w:rPr>
          <w:rFonts w:ascii="Times New Roman" w:hAnsi="Times New Roman"/>
          <w:sz w:val="24"/>
          <w:szCs w:val="24"/>
        </w:rPr>
        <w:t xml:space="preserve"> </w:t>
      </w:r>
      <w:r>
        <w:rPr>
          <w:rFonts w:ascii="Times New Roman" w:hAnsi="Times New Roman"/>
          <w:color w:val="000000"/>
          <w:sz w:val="28"/>
          <w:szCs w:val="28"/>
        </w:rPr>
        <w:t>B.N. Srinivasa Gupta, “</w:t>
      </w:r>
      <w:r w:rsidRPr="002772E7">
        <w:rPr>
          <w:rFonts w:ascii="Times New Roman" w:hAnsi="Times New Roman"/>
          <w:i/>
          <w:iCs/>
          <w:color w:val="000000"/>
          <w:sz w:val="28"/>
          <w:szCs w:val="28"/>
        </w:rPr>
        <w:t xml:space="preserve">Online </w:t>
      </w:r>
      <w:r w:rsidRPr="002772E7">
        <w:rPr>
          <w:rFonts w:ascii="Times New Roman" w:hAnsi="Times New Roman"/>
          <w:i/>
          <w:iCs/>
          <w:color w:val="000000"/>
          <w:sz w:val="28"/>
          <w:szCs w:val="28"/>
        </w:rPr>
        <w:tab/>
        <w:t>Library Management System</w:t>
      </w:r>
      <w:r>
        <w:rPr>
          <w:rFonts w:ascii="Times New Roman" w:hAnsi="Times New Roman"/>
          <w:color w:val="000000"/>
          <w:sz w:val="28"/>
          <w:szCs w:val="28"/>
        </w:rPr>
        <w:t xml:space="preserve">” Journal of Emerging Technologies and </w:t>
      </w:r>
      <w:r>
        <w:rPr>
          <w:rFonts w:ascii="Times New Roman" w:hAnsi="Times New Roman"/>
          <w:color w:val="000000"/>
          <w:sz w:val="28"/>
          <w:szCs w:val="28"/>
        </w:rPr>
        <w:tab/>
        <w:t xml:space="preserve">Innovative Research (JETIR) 2020, </w:t>
      </w:r>
      <w:r w:rsidRPr="002772E7">
        <w:rPr>
          <w:rFonts w:ascii="Times New Roman" w:hAnsi="Times New Roman"/>
          <w:i/>
          <w:iCs/>
          <w:color w:val="000000"/>
          <w:sz w:val="28"/>
          <w:szCs w:val="28"/>
        </w:rPr>
        <w:t>vol 7, issue 5</w:t>
      </w:r>
      <w:r>
        <w:rPr>
          <w:rFonts w:ascii="Times New Roman" w:hAnsi="Times New Roman"/>
          <w:i/>
          <w:iCs/>
          <w:color w:val="000000"/>
          <w:sz w:val="28"/>
          <w:szCs w:val="28"/>
        </w:rPr>
        <w:t>.</w:t>
      </w:r>
    </w:p>
    <w:p w14:paraId="2F7D8071" w14:textId="77777777" w:rsidR="005A727E" w:rsidRDefault="005A727E" w:rsidP="005A727E">
      <w:pPr>
        <w:spacing w:after="0" w:line="240" w:lineRule="auto"/>
        <w:rPr>
          <w:rFonts w:ascii="Times New Roman" w:hAnsi="Times New Roman"/>
          <w:color w:val="000000"/>
          <w:sz w:val="28"/>
          <w:szCs w:val="28"/>
        </w:rPr>
      </w:pPr>
    </w:p>
    <w:p w14:paraId="7CB549EF" w14:textId="77777777" w:rsidR="005A727E" w:rsidRDefault="005A727E" w:rsidP="005A727E">
      <w:pPr>
        <w:spacing w:after="0" w:line="240" w:lineRule="auto"/>
        <w:rPr>
          <w:rFonts w:ascii="Times New Roman" w:hAnsi="Times New Roman"/>
          <w:color w:val="000000"/>
          <w:sz w:val="28"/>
          <w:szCs w:val="28"/>
        </w:rPr>
      </w:pPr>
      <w:r>
        <w:rPr>
          <w:rFonts w:ascii="Times New Roman" w:hAnsi="Times New Roman"/>
          <w:color w:val="000000"/>
          <w:sz w:val="28"/>
          <w:szCs w:val="28"/>
        </w:rPr>
        <w:t>[5]</w:t>
      </w:r>
      <w:r>
        <w:rPr>
          <w:rFonts w:ascii="Times New Roman" w:hAnsi="Times New Roman"/>
          <w:color w:val="000000"/>
          <w:sz w:val="28"/>
          <w:szCs w:val="28"/>
        </w:rPr>
        <w:tab/>
        <w:t>Chunchao Liu, Sheng Ma, “</w:t>
      </w:r>
      <w:r w:rsidRPr="00870980">
        <w:rPr>
          <w:rFonts w:ascii="Times New Roman" w:hAnsi="Times New Roman"/>
          <w:i/>
          <w:iCs/>
          <w:color w:val="000000"/>
          <w:sz w:val="28"/>
          <w:szCs w:val="28"/>
        </w:rPr>
        <w:t>Design of Library Management System</w:t>
      </w:r>
      <w:r>
        <w:rPr>
          <w:rFonts w:ascii="Times New Roman" w:hAnsi="Times New Roman"/>
          <w:color w:val="000000"/>
          <w:sz w:val="28"/>
          <w:szCs w:val="28"/>
        </w:rPr>
        <w:t xml:space="preserve">” </w:t>
      </w:r>
      <w:r>
        <w:rPr>
          <w:rFonts w:ascii="Times New Roman" w:hAnsi="Times New Roman"/>
          <w:color w:val="000000"/>
          <w:sz w:val="28"/>
          <w:szCs w:val="28"/>
        </w:rPr>
        <w:tab/>
        <w:t xml:space="preserve">Huanggang Normal University Open Access Library Journal 2018, vol.5: </w:t>
      </w:r>
      <w:r>
        <w:rPr>
          <w:rFonts w:ascii="Times New Roman" w:hAnsi="Times New Roman"/>
          <w:color w:val="000000"/>
          <w:sz w:val="28"/>
          <w:szCs w:val="28"/>
        </w:rPr>
        <w:tab/>
        <w:t>e4974, Published: Dec 25, 2018.</w:t>
      </w:r>
    </w:p>
    <w:p w14:paraId="51E262B0" w14:textId="77777777" w:rsidR="005A727E" w:rsidRDefault="005A727E" w:rsidP="005A727E">
      <w:pPr>
        <w:spacing w:after="0" w:line="240" w:lineRule="auto"/>
        <w:rPr>
          <w:rFonts w:ascii="Times New Roman" w:hAnsi="Times New Roman"/>
          <w:color w:val="000000"/>
          <w:sz w:val="28"/>
          <w:szCs w:val="28"/>
        </w:rPr>
      </w:pPr>
    </w:p>
    <w:p w14:paraId="74F0E65B" w14:textId="77777777" w:rsidR="005A727E" w:rsidRPr="001A629C" w:rsidRDefault="005A727E" w:rsidP="005A727E">
      <w:pPr>
        <w:spacing w:after="0" w:line="240" w:lineRule="auto"/>
        <w:rPr>
          <w:rFonts w:ascii="Times New Roman" w:hAnsi="Times New Roman"/>
          <w:sz w:val="24"/>
          <w:szCs w:val="24"/>
        </w:rPr>
      </w:pPr>
      <w:r>
        <w:rPr>
          <w:rFonts w:ascii="Times New Roman" w:hAnsi="Times New Roman"/>
          <w:color w:val="000000"/>
          <w:sz w:val="28"/>
          <w:szCs w:val="28"/>
        </w:rPr>
        <w:t>[6]</w:t>
      </w:r>
      <w:r>
        <w:rPr>
          <w:rFonts w:ascii="Times New Roman" w:hAnsi="Times New Roman"/>
          <w:color w:val="000000"/>
          <w:sz w:val="28"/>
          <w:szCs w:val="28"/>
        </w:rPr>
        <w:tab/>
      </w:r>
      <w:proofErr w:type="spellStart"/>
      <w:r>
        <w:rPr>
          <w:rFonts w:ascii="Times New Roman" w:hAnsi="Times New Roman"/>
          <w:color w:val="000000"/>
          <w:sz w:val="28"/>
          <w:szCs w:val="28"/>
        </w:rPr>
        <w:t>Ayooluwa</w:t>
      </w:r>
      <w:proofErr w:type="spellEnd"/>
      <w:r>
        <w:rPr>
          <w:rFonts w:ascii="Times New Roman" w:hAnsi="Times New Roman"/>
          <w:color w:val="000000"/>
          <w:sz w:val="28"/>
          <w:szCs w:val="28"/>
        </w:rPr>
        <w:t xml:space="preserve"> Aregbesola, </w:t>
      </w:r>
      <w:proofErr w:type="spellStart"/>
      <w:r>
        <w:rPr>
          <w:rFonts w:ascii="Times New Roman" w:hAnsi="Times New Roman"/>
          <w:color w:val="000000"/>
          <w:sz w:val="28"/>
          <w:szCs w:val="28"/>
        </w:rPr>
        <w:t>Toluwani</w:t>
      </w:r>
      <w:proofErr w:type="spellEnd"/>
      <w:r>
        <w:rPr>
          <w:rFonts w:ascii="Times New Roman" w:hAnsi="Times New Roman"/>
          <w:color w:val="000000"/>
          <w:sz w:val="28"/>
          <w:szCs w:val="28"/>
        </w:rPr>
        <w:t xml:space="preserve"> </w:t>
      </w:r>
      <w:proofErr w:type="spellStart"/>
      <w:r>
        <w:rPr>
          <w:rFonts w:ascii="Times New Roman" w:hAnsi="Times New Roman"/>
          <w:color w:val="000000"/>
          <w:sz w:val="28"/>
          <w:szCs w:val="28"/>
        </w:rPr>
        <w:t>Eyiolorunshe</w:t>
      </w:r>
      <w:proofErr w:type="spellEnd"/>
      <w:r>
        <w:rPr>
          <w:rFonts w:ascii="Times New Roman" w:hAnsi="Times New Roman"/>
          <w:color w:val="000000"/>
          <w:sz w:val="28"/>
          <w:szCs w:val="28"/>
        </w:rPr>
        <w:t xml:space="preserve">, Jerome Idiegbeyan-ose, </w:t>
      </w:r>
      <w:r>
        <w:rPr>
          <w:rFonts w:ascii="Times New Roman" w:hAnsi="Times New Roman"/>
          <w:color w:val="000000"/>
          <w:sz w:val="28"/>
          <w:szCs w:val="28"/>
        </w:rPr>
        <w:tab/>
        <w:t>Sola Owolabi, Foluke Okocha, “</w:t>
      </w:r>
      <w:r w:rsidRPr="009E50AB">
        <w:rPr>
          <w:rFonts w:ascii="Times New Roman" w:hAnsi="Times New Roman"/>
          <w:i/>
          <w:iCs/>
          <w:color w:val="000000"/>
          <w:sz w:val="28"/>
          <w:szCs w:val="28"/>
        </w:rPr>
        <w:t xml:space="preserve">Adoption of Library Management System: </w:t>
      </w:r>
      <w:r w:rsidRPr="009E50AB">
        <w:rPr>
          <w:rFonts w:ascii="Times New Roman" w:hAnsi="Times New Roman"/>
          <w:i/>
          <w:iCs/>
          <w:color w:val="000000"/>
          <w:sz w:val="28"/>
          <w:szCs w:val="28"/>
        </w:rPr>
        <w:tab/>
        <w:t>Motivation and Challenges in Developing Countries</w:t>
      </w:r>
      <w:r>
        <w:rPr>
          <w:rFonts w:ascii="Times New Roman" w:hAnsi="Times New Roman"/>
          <w:color w:val="000000"/>
          <w:sz w:val="28"/>
          <w:szCs w:val="28"/>
        </w:rPr>
        <w:t>” 5</w:t>
      </w:r>
      <w:r w:rsidRPr="009E50AB">
        <w:rPr>
          <w:rFonts w:ascii="Times New Roman" w:hAnsi="Times New Roman"/>
          <w:color w:val="000000"/>
          <w:sz w:val="28"/>
          <w:szCs w:val="28"/>
          <w:vertAlign w:val="superscript"/>
        </w:rPr>
        <w:t>th</w:t>
      </w:r>
      <w:r>
        <w:rPr>
          <w:rFonts w:ascii="Times New Roman" w:hAnsi="Times New Roman"/>
          <w:color w:val="000000"/>
          <w:sz w:val="28"/>
          <w:szCs w:val="28"/>
        </w:rPr>
        <w:t xml:space="preserve"> International </w:t>
      </w:r>
      <w:r>
        <w:rPr>
          <w:rFonts w:ascii="Times New Roman" w:hAnsi="Times New Roman"/>
          <w:color w:val="000000"/>
          <w:sz w:val="28"/>
          <w:szCs w:val="28"/>
        </w:rPr>
        <w:tab/>
        <w:t xml:space="preserve">Conference of Information Management 2019, Centre for Learning Resource </w:t>
      </w:r>
      <w:r>
        <w:rPr>
          <w:rFonts w:ascii="Times New Roman" w:hAnsi="Times New Roman"/>
          <w:color w:val="000000"/>
          <w:sz w:val="28"/>
          <w:szCs w:val="28"/>
        </w:rPr>
        <w:tab/>
        <w:t xml:space="preserve">Landmark University, Nigeria. </w:t>
      </w:r>
    </w:p>
    <w:p w14:paraId="5904730C" w14:textId="120C5CF5" w:rsidR="005A727E" w:rsidRPr="005A727E" w:rsidRDefault="005A727E" w:rsidP="00F93CD4">
      <w:pPr>
        <w:pStyle w:val="ListParagraph"/>
        <w:autoSpaceDE w:val="0"/>
        <w:autoSpaceDN w:val="0"/>
        <w:adjustRightInd w:val="0"/>
        <w:spacing w:after="0" w:line="360" w:lineRule="auto"/>
        <w:ind w:left="0"/>
        <w:rPr>
          <w:rStyle w:val="Bodytext7"/>
          <w:b w:val="0"/>
          <w:color w:val="000000"/>
          <w:sz w:val="28"/>
          <w:szCs w:val="28"/>
        </w:rPr>
      </w:pPr>
    </w:p>
    <w:p w14:paraId="429E4C4F" w14:textId="77777777" w:rsidR="00F93CD4" w:rsidRDefault="00F93CD4" w:rsidP="00F93CD4">
      <w:pPr>
        <w:pStyle w:val="ListParagraph"/>
        <w:autoSpaceDE w:val="0"/>
        <w:autoSpaceDN w:val="0"/>
        <w:adjustRightInd w:val="0"/>
        <w:spacing w:after="0" w:line="360" w:lineRule="auto"/>
        <w:ind w:left="0"/>
        <w:rPr>
          <w:rStyle w:val="Bodytext7"/>
          <w:b w:val="0"/>
          <w:color w:val="000000"/>
          <w:sz w:val="44"/>
        </w:rPr>
      </w:pPr>
    </w:p>
    <w:p w14:paraId="4E86C7F6" w14:textId="77777777" w:rsidR="00F93CD4" w:rsidRPr="00F93CD4" w:rsidRDefault="00F93CD4" w:rsidP="00F93CD4">
      <w:pPr>
        <w:spacing w:after="0" w:line="240" w:lineRule="auto"/>
      </w:pPr>
    </w:p>
    <w:p w14:paraId="5FD05549" w14:textId="5664C655" w:rsidR="008C3790" w:rsidRDefault="008C3790" w:rsidP="008C3790">
      <w:pPr>
        <w:spacing w:after="0" w:line="240" w:lineRule="auto"/>
        <w:rPr>
          <w:sz w:val="20"/>
          <w:szCs w:val="20"/>
        </w:rPr>
      </w:pPr>
    </w:p>
    <w:p w14:paraId="73198B89" w14:textId="7B66FB15" w:rsidR="008C3790" w:rsidRDefault="008C3790" w:rsidP="008C3790">
      <w:pPr>
        <w:spacing w:after="0" w:line="240" w:lineRule="auto"/>
      </w:pPr>
    </w:p>
    <w:p w14:paraId="38BB55BB" w14:textId="05D4BF94" w:rsidR="003C4926" w:rsidRDefault="003C4926" w:rsidP="008C3790">
      <w:pPr>
        <w:spacing w:after="0" w:line="240" w:lineRule="auto"/>
      </w:pPr>
    </w:p>
    <w:p w14:paraId="4DC63FAC" w14:textId="49857815" w:rsidR="003C4926" w:rsidRDefault="003C4926" w:rsidP="008C3790">
      <w:pPr>
        <w:spacing w:after="0" w:line="240" w:lineRule="auto"/>
      </w:pPr>
    </w:p>
    <w:p w14:paraId="205CAC3A" w14:textId="1E47E472" w:rsidR="003C4926" w:rsidRDefault="003C4926" w:rsidP="008C3790">
      <w:pPr>
        <w:spacing w:after="0" w:line="240" w:lineRule="auto"/>
      </w:pPr>
    </w:p>
    <w:p w14:paraId="4713A5CE" w14:textId="57CCB91C" w:rsidR="003C4926" w:rsidRDefault="003C4926" w:rsidP="008C3790">
      <w:pPr>
        <w:spacing w:after="0" w:line="240" w:lineRule="auto"/>
      </w:pPr>
    </w:p>
    <w:p w14:paraId="63E648E0" w14:textId="1486B42F" w:rsidR="003C4926" w:rsidRDefault="003C4926" w:rsidP="008C3790">
      <w:pPr>
        <w:spacing w:after="0" w:line="240" w:lineRule="auto"/>
      </w:pPr>
    </w:p>
    <w:p w14:paraId="0EBB3DC1" w14:textId="403CBDF3" w:rsidR="003C4926" w:rsidRDefault="003C4926" w:rsidP="008C3790">
      <w:pPr>
        <w:spacing w:after="0" w:line="240" w:lineRule="auto"/>
      </w:pPr>
    </w:p>
    <w:p w14:paraId="754FECE3" w14:textId="163FC9F6" w:rsidR="003C4926" w:rsidRDefault="003C4926" w:rsidP="008C3790">
      <w:pPr>
        <w:spacing w:after="0" w:line="240" w:lineRule="auto"/>
      </w:pPr>
    </w:p>
    <w:p w14:paraId="2833A1D5" w14:textId="77031D38" w:rsidR="003C4926" w:rsidRDefault="003C4926" w:rsidP="008C3790">
      <w:pPr>
        <w:spacing w:after="0" w:line="240" w:lineRule="auto"/>
      </w:pPr>
    </w:p>
    <w:p w14:paraId="4D84D86A" w14:textId="7C6F4A13" w:rsidR="003C4926" w:rsidRDefault="003C4926" w:rsidP="008C3790">
      <w:pPr>
        <w:spacing w:after="0" w:line="240" w:lineRule="auto"/>
      </w:pPr>
    </w:p>
    <w:p w14:paraId="5479A680" w14:textId="59F5500B" w:rsidR="003C4926" w:rsidRDefault="003C4926" w:rsidP="008C3790">
      <w:pPr>
        <w:spacing w:after="0" w:line="240" w:lineRule="auto"/>
      </w:pPr>
    </w:p>
    <w:p w14:paraId="330CA424" w14:textId="0701D35F" w:rsidR="003C4926" w:rsidRDefault="003C4926" w:rsidP="008C3790">
      <w:pPr>
        <w:spacing w:after="0" w:line="240" w:lineRule="auto"/>
      </w:pPr>
    </w:p>
    <w:p w14:paraId="6C169244" w14:textId="38F621BB" w:rsidR="003C4926" w:rsidRDefault="003C4926" w:rsidP="008C3790">
      <w:pPr>
        <w:spacing w:after="0" w:line="240" w:lineRule="auto"/>
      </w:pPr>
    </w:p>
    <w:p w14:paraId="5578D37B" w14:textId="1755F9A4" w:rsidR="003C4926" w:rsidRDefault="003C4926" w:rsidP="008C3790">
      <w:pPr>
        <w:spacing w:after="0" w:line="240" w:lineRule="auto"/>
      </w:pPr>
    </w:p>
    <w:p w14:paraId="5856C7E4" w14:textId="0EEC215C" w:rsidR="003C4926" w:rsidRDefault="003C4926" w:rsidP="008C3790">
      <w:pPr>
        <w:spacing w:after="0" w:line="240" w:lineRule="auto"/>
      </w:pPr>
    </w:p>
    <w:p w14:paraId="13C884D7" w14:textId="0E9CEB59" w:rsidR="00C7101A" w:rsidRDefault="00C7101A" w:rsidP="008C3790">
      <w:pPr>
        <w:spacing w:after="0" w:line="240" w:lineRule="auto"/>
      </w:pPr>
    </w:p>
    <w:p w14:paraId="34FD747F" w14:textId="77777777" w:rsidR="00C7101A" w:rsidRDefault="00C7101A" w:rsidP="008C3790">
      <w:pPr>
        <w:spacing w:after="0" w:line="240" w:lineRule="auto"/>
      </w:pPr>
    </w:p>
    <w:p w14:paraId="5EABE497" w14:textId="036D57EA" w:rsidR="003C4926" w:rsidRDefault="003C4926" w:rsidP="008C3790">
      <w:pPr>
        <w:spacing w:after="0" w:line="240" w:lineRule="auto"/>
      </w:pPr>
    </w:p>
    <w:p w14:paraId="14D2646F" w14:textId="6663A12E" w:rsidR="003C4926" w:rsidRDefault="003C4926" w:rsidP="008C3790">
      <w:pPr>
        <w:spacing w:after="0" w:line="240" w:lineRule="auto"/>
      </w:pPr>
    </w:p>
    <w:p w14:paraId="172B5E05" w14:textId="75C2A667" w:rsidR="003C4926" w:rsidRDefault="003C4926" w:rsidP="008C3790">
      <w:pPr>
        <w:spacing w:after="0" w:line="240" w:lineRule="auto"/>
      </w:pPr>
    </w:p>
    <w:p w14:paraId="4776AD49" w14:textId="2EE2AAB4" w:rsidR="003C4926" w:rsidRDefault="003C4926" w:rsidP="008C3790">
      <w:pPr>
        <w:spacing w:after="0" w:line="240" w:lineRule="auto"/>
      </w:pPr>
    </w:p>
    <w:p w14:paraId="48BB856B" w14:textId="5CFA4564" w:rsidR="003C4926" w:rsidRDefault="003C4926" w:rsidP="008C3790">
      <w:pPr>
        <w:spacing w:after="0" w:line="240" w:lineRule="auto"/>
      </w:pPr>
    </w:p>
    <w:p w14:paraId="08450046" w14:textId="5A2822F8" w:rsidR="003C4926" w:rsidRDefault="003C4926" w:rsidP="008C3790">
      <w:pPr>
        <w:spacing w:after="0" w:line="240" w:lineRule="auto"/>
      </w:pPr>
    </w:p>
    <w:p w14:paraId="50D25E02" w14:textId="77777777" w:rsidR="003C4926" w:rsidRDefault="003C4926" w:rsidP="008C3790">
      <w:pPr>
        <w:spacing w:after="0" w:line="240" w:lineRule="auto"/>
      </w:pPr>
    </w:p>
    <w:p w14:paraId="6C1FD9F9" w14:textId="1CFA0944" w:rsidR="003C4926" w:rsidRDefault="003C4926" w:rsidP="008C3790">
      <w:pPr>
        <w:spacing w:after="0" w:line="240" w:lineRule="auto"/>
      </w:pPr>
    </w:p>
    <w:p w14:paraId="3F422715" w14:textId="12408BA7" w:rsidR="003C4926" w:rsidRDefault="00485336" w:rsidP="003C4926">
      <w:pPr>
        <w:spacing w:after="0" w:line="240" w:lineRule="auto"/>
        <w:jc w:val="center"/>
        <w:rPr>
          <w:rFonts w:ascii="Arial Black"/>
          <w:sz w:val="96"/>
          <w:szCs w:val="96"/>
        </w:rPr>
      </w:pPr>
      <w:r>
        <w:rPr>
          <w:rFonts w:ascii="Arial Black"/>
          <w:sz w:val="96"/>
          <w:szCs w:val="96"/>
        </w:rPr>
        <w:t>ANNEXURE</w:t>
      </w:r>
    </w:p>
    <w:p w14:paraId="513A4F8C" w14:textId="450A8B72" w:rsidR="00485336" w:rsidRDefault="00485336" w:rsidP="003C4926">
      <w:pPr>
        <w:spacing w:after="0" w:line="240" w:lineRule="auto"/>
        <w:jc w:val="center"/>
        <w:rPr>
          <w:rFonts w:ascii="Arial Black"/>
          <w:sz w:val="96"/>
          <w:szCs w:val="96"/>
        </w:rPr>
      </w:pPr>
    </w:p>
    <w:p w14:paraId="4094693C" w14:textId="1895EDF4" w:rsidR="00485336" w:rsidRDefault="00485336" w:rsidP="003C4926">
      <w:pPr>
        <w:spacing w:after="0" w:line="240" w:lineRule="auto"/>
        <w:jc w:val="center"/>
        <w:rPr>
          <w:rFonts w:ascii="Arial Black"/>
          <w:sz w:val="96"/>
          <w:szCs w:val="96"/>
        </w:rPr>
      </w:pPr>
    </w:p>
    <w:p w14:paraId="4AD6643C" w14:textId="1DD02D49" w:rsidR="00485336" w:rsidRDefault="00485336" w:rsidP="003C4926">
      <w:pPr>
        <w:spacing w:after="0" w:line="240" w:lineRule="auto"/>
        <w:jc w:val="center"/>
        <w:rPr>
          <w:rFonts w:ascii="Arial Black"/>
          <w:sz w:val="96"/>
          <w:szCs w:val="96"/>
        </w:rPr>
      </w:pPr>
    </w:p>
    <w:p w14:paraId="56661B0A" w14:textId="26284073" w:rsidR="00485336" w:rsidRDefault="00485336" w:rsidP="003C4926">
      <w:pPr>
        <w:spacing w:after="0" w:line="240" w:lineRule="auto"/>
        <w:jc w:val="center"/>
        <w:rPr>
          <w:rFonts w:ascii="Arial Black"/>
          <w:sz w:val="96"/>
          <w:szCs w:val="96"/>
        </w:rPr>
      </w:pPr>
    </w:p>
    <w:p w14:paraId="713D523E" w14:textId="588905E4" w:rsidR="00485336" w:rsidRDefault="00485336" w:rsidP="003C4926">
      <w:pPr>
        <w:spacing w:after="0" w:line="240" w:lineRule="auto"/>
        <w:jc w:val="center"/>
        <w:rPr>
          <w:rFonts w:ascii="Arial Black"/>
          <w:sz w:val="96"/>
          <w:szCs w:val="96"/>
        </w:rPr>
      </w:pPr>
    </w:p>
    <w:p w14:paraId="579A54FA" w14:textId="32373534" w:rsidR="00485336" w:rsidRDefault="007361F0" w:rsidP="003C4926">
      <w:pPr>
        <w:spacing w:after="0" w:line="240" w:lineRule="auto"/>
        <w:jc w:val="center"/>
      </w:pPr>
      <w:r>
        <w:rPr>
          <w:noProof/>
        </w:rPr>
        <w:drawing>
          <wp:anchor distT="0" distB="0" distL="114300" distR="114300" simplePos="0" relativeHeight="251808256" behindDoc="1" locked="0" layoutInCell="1" allowOverlap="1" wp14:anchorId="5E4EF8DC" wp14:editId="53BC48A6">
            <wp:simplePos x="0" y="0"/>
            <wp:positionH relativeFrom="column">
              <wp:posOffset>62580</wp:posOffset>
            </wp:positionH>
            <wp:positionV relativeFrom="paragraph">
              <wp:posOffset>1200084</wp:posOffset>
            </wp:positionV>
            <wp:extent cx="5847619" cy="4133333"/>
            <wp:effectExtent l="0" t="0" r="1270" b="635"/>
            <wp:wrapNone/>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47619" cy="4133333"/>
                    </a:xfrm>
                    <a:prstGeom prst="rect">
                      <a:avLst/>
                    </a:prstGeom>
                  </pic:spPr>
                </pic:pic>
              </a:graphicData>
            </a:graphic>
          </wp:anchor>
        </w:drawing>
      </w:r>
    </w:p>
    <w:p w14:paraId="0B00DCAB" w14:textId="3B1E3841" w:rsidR="007361F0" w:rsidRPr="007361F0" w:rsidRDefault="007361F0" w:rsidP="007361F0"/>
    <w:p w14:paraId="1160EEEE" w14:textId="4EBAE7B8" w:rsidR="007361F0" w:rsidRPr="007361F0" w:rsidRDefault="007361F0" w:rsidP="007361F0"/>
    <w:p w14:paraId="73584DB7" w14:textId="1DAA5773" w:rsidR="007361F0" w:rsidRPr="007361F0" w:rsidRDefault="007361F0" w:rsidP="007361F0"/>
    <w:p w14:paraId="2AE994E5" w14:textId="5E01DEEB" w:rsidR="007361F0" w:rsidRPr="007361F0" w:rsidRDefault="007361F0" w:rsidP="007361F0"/>
    <w:p w14:paraId="08D1D363" w14:textId="74A733A9" w:rsidR="007361F0" w:rsidRPr="007361F0" w:rsidRDefault="007361F0" w:rsidP="007361F0"/>
    <w:p w14:paraId="4D75CB29" w14:textId="3AFFCBF8" w:rsidR="007361F0" w:rsidRPr="007361F0" w:rsidRDefault="007361F0" w:rsidP="007361F0"/>
    <w:p w14:paraId="0240CE67" w14:textId="0B3AE8B6" w:rsidR="007361F0" w:rsidRPr="007361F0" w:rsidRDefault="007361F0" w:rsidP="007361F0"/>
    <w:p w14:paraId="6DFE56CC" w14:textId="5154C849" w:rsidR="007361F0" w:rsidRPr="007361F0" w:rsidRDefault="007361F0" w:rsidP="007361F0"/>
    <w:p w14:paraId="3C9470B6" w14:textId="25B4C7F1" w:rsidR="007361F0" w:rsidRPr="007361F0" w:rsidRDefault="007361F0" w:rsidP="007361F0"/>
    <w:p w14:paraId="23672984" w14:textId="47B072F0" w:rsidR="007361F0" w:rsidRPr="007361F0" w:rsidRDefault="007361F0" w:rsidP="007361F0"/>
    <w:p w14:paraId="57362DB0" w14:textId="5483A43C" w:rsidR="007361F0" w:rsidRPr="007361F0" w:rsidRDefault="007361F0" w:rsidP="007361F0"/>
    <w:p w14:paraId="59406FD5" w14:textId="180F16A6" w:rsidR="007361F0" w:rsidRPr="007361F0" w:rsidRDefault="007361F0" w:rsidP="007361F0"/>
    <w:p w14:paraId="15E490BC" w14:textId="7C913923" w:rsidR="007361F0" w:rsidRPr="007361F0" w:rsidRDefault="007361F0" w:rsidP="007361F0"/>
    <w:p w14:paraId="6A49E06F" w14:textId="2F33F1BE" w:rsidR="007361F0" w:rsidRPr="007361F0" w:rsidRDefault="007361F0" w:rsidP="007361F0"/>
    <w:p w14:paraId="76CDE3AE" w14:textId="53A48C5C" w:rsidR="007361F0" w:rsidRPr="007361F0" w:rsidRDefault="007361F0" w:rsidP="007361F0"/>
    <w:p w14:paraId="6AA992E4" w14:textId="06751D22" w:rsidR="007361F0" w:rsidRPr="007361F0" w:rsidRDefault="007361F0" w:rsidP="007361F0"/>
    <w:p w14:paraId="55EB4ED5" w14:textId="3F3C2509" w:rsidR="007361F0" w:rsidRPr="007361F0" w:rsidRDefault="007361F0" w:rsidP="007361F0"/>
    <w:p w14:paraId="01659414" w14:textId="30EE7385" w:rsidR="007361F0" w:rsidRDefault="007361F0" w:rsidP="007361F0">
      <w:pPr>
        <w:jc w:val="right"/>
      </w:pPr>
    </w:p>
    <w:p w14:paraId="46D28E42" w14:textId="16A85042" w:rsidR="007361F0" w:rsidRDefault="007361F0" w:rsidP="007361F0">
      <w:pPr>
        <w:jc w:val="right"/>
      </w:pPr>
    </w:p>
    <w:p w14:paraId="521BC0B4" w14:textId="0DBC933C" w:rsidR="007361F0" w:rsidRDefault="007361F0" w:rsidP="007361F0">
      <w:pPr>
        <w:jc w:val="right"/>
      </w:pPr>
    </w:p>
    <w:p w14:paraId="1669101C" w14:textId="579BB532" w:rsidR="007361F0" w:rsidRDefault="007361F0" w:rsidP="007361F0">
      <w:pPr>
        <w:jc w:val="right"/>
      </w:pPr>
    </w:p>
    <w:p w14:paraId="0B8333C2" w14:textId="43653EDE" w:rsidR="007361F0" w:rsidRDefault="007361F0" w:rsidP="007361F0">
      <w:pPr>
        <w:jc w:val="right"/>
      </w:pPr>
    </w:p>
    <w:p w14:paraId="1E2996A1" w14:textId="05863087" w:rsidR="007361F0" w:rsidRDefault="007361F0" w:rsidP="007361F0">
      <w:r>
        <w:rPr>
          <w:noProof/>
        </w:rPr>
        <w:lastRenderedPageBreak/>
        <w:drawing>
          <wp:anchor distT="0" distB="0" distL="114300" distR="114300" simplePos="0" relativeHeight="251809280" behindDoc="1" locked="0" layoutInCell="1" allowOverlap="1" wp14:anchorId="70EA4802" wp14:editId="4DBD9B4B">
            <wp:simplePos x="0" y="0"/>
            <wp:positionH relativeFrom="margin">
              <wp:align>right</wp:align>
            </wp:positionH>
            <wp:positionV relativeFrom="paragraph">
              <wp:posOffset>2017657</wp:posOffset>
            </wp:positionV>
            <wp:extent cx="5942857" cy="4200000"/>
            <wp:effectExtent l="0" t="0" r="1270" b="0"/>
            <wp:wrapNone/>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2857" cy="4200000"/>
                    </a:xfrm>
                    <a:prstGeom prst="rect">
                      <a:avLst/>
                    </a:prstGeom>
                  </pic:spPr>
                </pic:pic>
              </a:graphicData>
            </a:graphic>
          </wp:anchor>
        </w:drawing>
      </w:r>
    </w:p>
    <w:p w14:paraId="08005665" w14:textId="0FFF0406" w:rsidR="00666F87" w:rsidRPr="00666F87" w:rsidRDefault="00666F87" w:rsidP="00666F87"/>
    <w:p w14:paraId="454A132A" w14:textId="45CDFE33" w:rsidR="00666F87" w:rsidRPr="00666F87" w:rsidRDefault="00666F87" w:rsidP="00666F87"/>
    <w:p w14:paraId="0A9DB4B6" w14:textId="5F2A56D9" w:rsidR="00666F87" w:rsidRPr="00666F87" w:rsidRDefault="00666F87" w:rsidP="00666F87"/>
    <w:p w14:paraId="7652AD87" w14:textId="5CD8070E" w:rsidR="00666F87" w:rsidRPr="00666F87" w:rsidRDefault="00666F87" w:rsidP="00666F87"/>
    <w:p w14:paraId="66939D65" w14:textId="480A0874" w:rsidR="00666F87" w:rsidRPr="00666F87" w:rsidRDefault="00666F87" w:rsidP="00666F87"/>
    <w:p w14:paraId="43F31F09" w14:textId="60FA6E64" w:rsidR="00666F87" w:rsidRPr="00666F87" w:rsidRDefault="00666F87" w:rsidP="00666F87"/>
    <w:p w14:paraId="0269CF2B" w14:textId="303D5A1F" w:rsidR="00666F87" w:rsidRPr="00666F87" w:rsidRDefault="00666F87" w:rsidP="00666F87"/>
    <w:p w14:paraId="3CB72544" w14:textId="591D6F8D" w:rsidR="00666F87" w:rsidRPr="00666F87" w:rsidRDefault="00666F87" w:rsidP="00666F87"/>
    <w:p w14:paraId="594D69DC" w14:textId="09E2FD82" w:rsidR="00666F87" w:rsidRPr="00666F87" w:rsidRDefault="00666F87" w:rsidP="00666F87"/>
    <w:p w14:paraId="64241CDF" w14:textId="58747D23" w:rsidR="00666F87" w:rsidRPr="00666F87" w:rsidRDefault="00666F87" w:rsidP="00666F87"/>
    <w:p w14:paraId="07F197A9" w14:textId="5A53F01B" w:rsidR="00666F87" w:rsidRPr="00666F87" w:rsidRDefault="00666F87" w:rsidP="00666F87"/>
    <w:p w14:paraId="612F211C" w14:textId="68161F30" w:rsidR="00666F87" w:rsidRPr="00666F87" w:rsidRDefault="00666F87" w:rsidP="00666F87"/>
    <w:p w14:paraId="33B7637B" w14:textId="1D7046DE" w:rsidR="00666F87" w:rsidRPr="00666F87" w:rsidRDefault="00666F87" w:rsidP="00666F87"/>
    <w:p w14:paraId="775B7CAD" w14:textId="0BCAE460" w:rsidR="00666F87" w:rsidRPr="00666F87" w:rsidRDefault="00666F87" w:rsidP="00666F87"/>
    <w:p w14:paraId="01A7DD2B" w14:textId="1FDC6721" w:rsidR="00666F87" w:rsidRPr="00666F87" w:rsidRDefault="00666F87" w:rsidP="00666F87"/>
    <w:p w14:paraId="656D32C8" w14:textId="2942072D" w:rsidR="00666F87" w:rsidRPr="00666F87" w:rsidRDefault="00666F87" w:rsidP="00666F87"/>
    <w:p w14:paraId="651A0357" w14:textId="31FF1113" w:rsidR="00666F87" w:rsidRPr="00666F87" w:rsidRDefault="00666F87" w:rsidP="00666F87"/>
    <w:p w14:paraId="213ED208" w14:textId="020C455E" w:rsidR="00666F87" w:rsidRPr="00666F87" w:rsidRDefault="00666F87" w:rsidP="00666F87"/>
    <w:p w14:paraId="2BCDCD10" w14:textId="1140B536" w:rsidR="00666F87" w:rsidRPr="00666F87" w:rsidRDefault="00666F87" w:rsidP="00666F87"/>
    <w:p w14:paraId="7A748D4A" w14:textId="645D4452" w:rsidR="00666F87" w:rsidRPr="00666F87" w:rsidRDefault="00666F87" w:rsidP="00666F87"/>
    <w:p w14:paraId="6912E21E" w14:textId="13729FFB" w:rsidR="00666F87" w:rsidRDefault="00666F87" w:rsidP="00666F87">
      <w:pPr>
        <w:tabs>
          <w:tab w:val="left" w:pos="3708"/>
        </w:tabs>
      </w:pPr>
      <w:r>
        <w:tab/>
      </w:r>
    </w:p>
    <w:p w14:paraId="2F701622" w14:textId="7A0DE7CC" w:rsidR="00666F87" w:rsidRDefault="00666F87" w:rsidP="00666F87">
      <w:pPr>
        <w:tabs>
          <w:tab w:val="left" w:pos="3708"/>
        </w:tabs>
      </w:pPr>
    </w:p>
    <w:p w14:paraId="028267F6" w14:textId="5FDAFCBE" w:rsidR="00666F87" w:rsidRDefault="00666F87" w:rsidP="00666F87">
      <w:pPr>
        <w:tabs>
          <w:tab w:val="left" w:pos="3708"/>
        </w:tabs>
      </w:pPr>
    </w:p>
    <w:p w14:paraId="6F1EDD97" w14:textId="0E27CF29" w:rsidR="00666F87" w:rsidRDefault="00666F87" w:rsidP="00666F87">
      <w:pPr>
        <w:tabs>
          <w:tab w:val="left" w:pos="3708"/>
        </w:tabs>
      </w:pPr>
    </w:p>
    <w:p w14:paraId="2843218D" w14:textId="326AE6E7" w:rsidR="00666F87" w:rsidRDefault="00666F87" w:rsidP="00666F87">
      <w:pPr>
        <w:tabs>
          <w:tab w:val="left" w:pos="3708"/>
        </w:tabs>
      </w:pPr>
    </w:p>
    <w:p w14:paraId="4A290D1A" w14:textId="596FB1B5" w:rsidR="00666F87" w:rsidRDefault="00666F87" w:rsidP="00666F87">
      <w:pPr>
        <w:tabs>
          <w:tab w:val="left" w:pos="3708"/>
        </w:tabs>
      </w:pPr>
      <w:r>
        <w:rPr>
          <w:noProof/>
        </w:rPr>
        <w:drawing>
          <wp:anchor distT="0" distB="0" distL="114300" distR="114300" simplePos="0" relativeHeight="251810304" behindDoc="1" locked="0" layoutInCell="1" allowOverlap="1" wp14:anchorId="4678C290" wp14:editId="5D03D275">
            <wp:simplePos x="0" y="0"/>
            <wp:positionH relativeFrom="margin">
              <wp:align>right</wp:align>
            </wp:positionH>
            <wp:positionV relativeFrom="paragraph">
              <wp:posOffset>1694706</wp:posOffset>
            </wp:positionV>
            <wp:extent cx="5942857" cy="4200000"/>
            <wp:effectExtent l="0" t="0" r="1270" b="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2857" cy="4200000"/>
                    </a:xfrm>
                    <a:prstGeom prst="rect">
                      <a:avLst/>
                    </a:prstGeom>
                  </pic:spPr>
                </pic:pic>
              </a:graphicData>
            </a:graphic>
          </wp:anchor>
        </w:drawing>
      </w:r>
    </w:p>
    <w:p w14:paraId="2D014086" w14:textId="2415315E" w:rsidR="008615A7" w:rsidRPr="008615A7" w:rsidRDefault="008615A7" w:rsidP="008615A7"/>
    <w:p w14:paraId="5C13B113" w14:textId="7A7CFC24" w:rsidR="008615A7" w:rsidRPr="008615A7" w:rsidRDefault="008615A7" w:rsidP="008615A7"/>
    <w:p w14:paraId="27E1F3E8" w14:textId="2256C474" w:rsidR="008615A7" w:rsidRPr="008615A7" w:rsidRDefault="008615A7" w:rsidP="008615A7"/>
    <w:p w14:paraId="75BB6051" w14:textId="306AFCE3" w:rsidR="008615A7" w:rsidRPr="008615A7" w:rsidRDefault="008615A7" w:rsidP="008615A7"/>
    <w:p w14:paraId="137454E1" w14:textId="70E8E8FE" w:rsidR="008615A7" w:rsidRPr="008615A7" w:rsidRDefault="008615A7" w:rsidP="008615A7"/>
    <w:p w14:paraId="323F4D63" w14:textId="4188A535" w:rsidR="008615A7" w:rsidRPr="008615A7" w:rsidRDefault="008615A7" w:rsidP="008615A7"/>
    <w:p w14:paraId="3236BEB7" w14:textId="793F51DC" w:rsidR="008615A7" w:rsidRPr="008615A7" w:rsidRDefault="008615A7" w:rsidP="008615A7"/>
    <w:p w14:paraId="0D346DE5" w14:textId="2F689F2B" w:rsidR="008615A7" w:rsidRPr="008615A7" w:rsidRDefault="008615A7" w:rsidP="008615A7"/>
    <w:p w14:paraId="5BAEF834" w14:textId="6274DCF2" w:rsidR="008615A7" w:rsidRPr="008615A7" w:rsidRDefault="008615A7" w:rsidP="008615A7"/>
    <w:p w14:paraId="384D2BFF" w14:textId="039DA7B0" w:rsidR="008615A7" w:rsidRPr="008615A7" w:rsidRDefault="008615A7" w:rsidP="008615A7"/>
    <w:p w14:paraId="5236BA71" w14:textId="189B6109" w:rsidR="008615A7" w:rsidRPr="008615A7" w:rsidRDefault="008615A7" w:rsidP="008615A7"/>
    <w:p w14:paraId="1BE663E6" w14:textId="709328EC" w:rsidR="008615A7" w:rsidRPr="008615A7" w:rsidRDefault="008615A7" w:rsidP="008615A7"/>
    <w:p w14:paraId="5895D2AE" w14:textId="06C03B40" w:rsidR="008615A7" w:rsidRPr="008615A7" w:rsidRDefault="008615A7" w:rsidP="008615A7"/>
    <w:p w14:paraId="17ADB828" w14:textId="7E7E88F4" w:rsidR="008615A7" w:rsidRPr="008615A7" w:rsidRDefault="008615A7" w:rsidP="008615A7"/>
    <w:p w14:paraId="57590235" w14:textId="0CB697FA" w:rsidR="008615A7" w:rsidRPr="008615A7" w:rsidRDefault="008615A7" w:rsidP="008615A7"/>
    <w:p w14:paraId="53F11ACD" w14:textId="639E012A" w:rsidR="008615A7" w:rsidRPr="008615A7" w:rsidRDefault="008615A7" w:rsidP="008615A7"/>
    <w:p w14:paraId="3F9F882B" w14:textId="6637A047" w:rsidR="008615A7" w:rsidRPr="008615A7" w:rsidRDefault="008615A7" w:rsidP="008615A7"/>
    <w:p w14:paraId="7F0CA8A5" w14:textId="23AEAE84" w:rsidR="008615A7" w:rsidRPr="008615A7" w:rsidRDefault="008615A7" w:rsidP="008615A7"/>
    <w:p w14:paraId="7F69B911" w14:textId="15EDCD72" w:rsidR="008615A7" w:rsidRPr="008615A7" w:rsidRDefault="008615A7" w:rsidP="008615A7"/>
    <w:p w14:paraId="5EEF4316" w14:textId="1BED976F" w:rsidR="008615A7" w:rsidRPr="008615A7" w:rsidRDefault="008615A7" w:rsidP="008615A7"/>
    <w:p w14:paraId="04D73B25" w14:textId="7379B9FB" w:rsidR="008615A7" w:rsidRDefault="008615A7" w:rsidP="008615A7">
      <w:pPr>
        <w:tabs>
          <w:tab w:val="left" w:pos="2516"/>
        </w:tabs>
      </w:pPr>
      <w:r>
        <w:tab/>
      </w:r>
    </w:p>
    <w:p w14:paraId="1FE0BFE2" w14:textId="0C2DF195" w:rsidR="008615A7" w:rsidRDefault="008615A7" w:rsidP="008615A7">
      <w:pPr>
        <w:tabs>
          <w:tab w:val="left" w:pos="2516"/>
        </w:tabs>
      </w:pPr>
    </w:p>
    <w:p w14:paraId="5999A89C" w14:textId="76E64D73" w:rsidR="008615A7" w:rsidRDefault="008615A7" w:rsidP="008615A7">
      <w:pPr>
        <w:tabs>
          <w:tab w:val="left" w:pos="2516"/>
        </w:tabs>
      </w:pPr>
    </w:p>
    <w:p w14:paraId="64219DD6" w14:textId="0D780971" w:rsidR="008615A7" w:rsidRPr="008615A7" w:rsidRDefault="008615A7" w:rsidP="008615A7">
      <w:pPr>
        <w:tabs>
          <w:tab w:val="left" w:pos="2516"/>
        </w:tabs>
      </w:pPr>
    </w:p>
    <w:p w14:paraId="5DB94BBE" w14:textId="725E62DC" w:rsidR="008615A7" w:rsidRDefault="008615A7" w:rsidP="008615A7">
      <w:r>
        <w:rPr>
          <w:noProof/>
        </w:rPr>
        <w:drawing>
          <wp:anchor distT="0" distB="0" distL="114300" distR="114300" simplePos="0" relativeHeight="251811328" behindDoc="1" locked="0" layoutInCell="1" allowOverlap="1" wp14:anchorId="462575A1" wp14:editId="42BE2442">
            <wp:simplePos x="0" y="0"/>
            <wp:positionH relativeFrom="margin">
              <wp:align>right</wp:align>
            </wp:positionH>
            <wp:positionV relativeFrom="paragraph">
              <wp:posOffset>1694771</wp:posOffset>
            </wp:positionV>
            <wp:extent cx="5942857" cy="4200000"/>
            <wp:effectExtent l="0" t="0" r="1270"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2857" cy="4200000"/>
                    </a:xfrm>
                    <a:prstGeom prst="rect">
                      <a:avLst/>
                    </a:prstGeom>
                  </pic:spPr>
                </pic:pic>
              </a:graphicData>
            </a:graphic>
          </wp:anchor>
        </w:drawing>
      </w:r>
    </w:p>
    <w:p w14:paraId="2A038E87" w14:textId="657FAD94" w:rsidR="00B93596" w:rsidRPr="00B93596" w:rsidRDefault="00B93596" w:rsidP="00B93596"/>
    <w:p w14:paraId="6E32ED1D" w14:textId="32BF7662" w:rsidR="00B93596" w:rsidRPr="00B93596" w:rsidRDefault="00B93596" w:rsidP="00B93596"/>
    <w:p w14:paraId="762D6963" w14:textId="4730E85C" w:rsidR="00B93596" w:rsidRPr="00B93596" w:rsidRDefault="00B93596" w:rsidP="00B93596"/>
    <w:p w14:paraId="3A4EF2C1" w14:textId="01C3AE15" w:rsidR="00B93596" w:rsidRPr="00B93596" w:rsidRDefault="00B93596" w:rsidP="00B93596"/>
    <w:p w14:paraId="4AFA188C" w14:textId="778C802F" w:rsidR="00B93596" w:rsidRPr="00B93596" w:rsidRDefault="00B93596" w:rsidP="00B93596"/>
    <w:p w14:paraId="641E8D4C" w14:textId="031F9120" w:rsidR="00B93596" w:rsidRPr="00B93596" w:rsidRDefault="00B93596" w:rsidP="00B93596"/>
    <w:p w14:paraId="6D0F3D68" w14:textId="7CB3B53E" w:rsidR="00B93596" w:rsidRPr="00B93596" w:rsidRDefault="00B93596" w:rsidP="00B93596"/>
    <w:p w14:paraId="153D0309" w14:textId="60AA3F51" w:rsidR="00B93596" w:rsidRPr="00B93596" w:rsidRDefault="00B93596" w:rsidP="00B93596"/>
    <w:p w14:paraId="7E4BF877" w14:textId="4387D89A" w:rsidR="00B93596" w:rsidRPr="00B93596" w:rsidRDefault="00B93596" w:rsidP="00B93596"/>
    <w:p w14:paraId="4D8D7106" w14:textId="4635CE4B" w:rsidR="00B93596" w:rsidRPr="00B93596" w:rsidRDefault="00B93596" w:rsidP="00B93596"/>
    <w:p w14:paraId="1937E84B" w14:textId="10D73EF2" w:rsidR="00B93596" w:rsidRPr="00B93596" w:rsidRDefault="00B93596" w:rsidP="00B93596"/>
    <w:p w14:paraId="2C967825" w14:textId="238C000E" w:rsidR="00B93596" w:rsidRPr="00B93596" w:rsidRDefault="00B93596" w:rsidP="00B93596"/>
    <w:p w14:paraId="4CEAE00B" w14:textId="69A1E05B" w:rsidR="00B93596" w:rsidRPr="00B93596" w:rsidRDefault="00B93596" w:rsidP="00B93596"/>
    <w:p w14:paraId="02290583" w14:textId="7AC52F21" w:rsidR="00B93596" w:rsidRPr="00B93596" w:rsidRDefault="00B93596" w:rsidP="00B93596"/>
    <w:p w14:paraId="79ADFC33" w14:textId="22B120FF" w:rsidR="00B93596" w:rsidRPr="00B93596" w:rsidRDefault="00B93596" w:rsidP="00B93596"/>
    <w:p w14:paraId="004BA2D8" w14:textId="70B2E187" w:rsidR="00B93596" w:rsidRPr="00B93596" w:rsidRDefault="00B93596" w:rsidP="00B93596"/>
    <w:p w14:paraId="1982E691" w14:textId="4DD4078A" w:rsidR="00B93596" w:rsidRPr="00B93596" w:rsidRDefault="00B93596" w:rsidP="00B93596"/>
    <w:p w14:paraId="5A32222E" w14:textId="505631E0" w:rsidR="00B93596" w:rsidRPr="00B93596" w:rsidRDefault="00B93596" w:rsidP="00B93596"/>
    <w:p w14:paraId="15C43F2F" w14:textId="24B8BBA1" w:rsidR="00B93596" w:rsidRPr="00B93596" w:rsidRDefault="00B93596" w:rsidP="00B93596"/>
    <w:p w14:paraId="5E02C2E3" w14:textId="2AFB6F89" w:rsidR="00B93596" w:rsidRPr="00B93596" w:rsidRDefault="00B93596" w:rsidP="00B93596"/>
    <w:p w14:paraId="0AF291EC" w14:textId="16D4B239" w:rsidR="00B93596" w:rsidRPr="00B93596" w:rsidRDefault="00B93596" w:rsidP="00B93596"/>
    <w:p w14:paraId="78C603FA" w14:textId="3BBF024A" w:rsidR="00B93596" w:rsidRDefault="00B93596" w:rsidP="00B93596">
      <w:pPr>
        <w:tabs>
          <w:tab w:val="left" w:pos="1374"/>
        </w:tabs>
      </w:pPr>
      <w:r>
        <w:tab/>
      </w:r>
    </w:p>
    <w:p w14:paraId="29C7979E" w14:textId="69104DDB" w:rsidR="00B93596" w:rsidRDefault="00B93596" w:rsidP="00B93596">
      <w:pPr>
        <w:tabs>
          <w:tab w:val="left" w:pos="1374"/>
        </w:tabs>
      </w:pPr>
    </w:p>
    <w:p w14:paraId="037097A5" w14:textId="4380712B" w:rsidR="00B93596" w:rsidRPr="00B93596" w:rsidRDefault="00785E97" w:rsidP="00B93596">
      <w:pPr>
        <w:tabs>
          <w:tab w:val="left" w:pos="1374"/>
        </w:tabs>
      </w:pPr>
      <w:r>
        <w:rPr>
          <w:noProof/>
        </w:rPr>
        <w:lastRenderedPageBreak/>
        <w:drawing>
          <wp:anchor distT="0" distB="0" distL="114300" distR="114300" simplePos="0" relativeHeight="251812352" behindDoc="1" locked="0" layoutInCell="1" allowOverlap="1" wp14:anchorId="31826905" wp14:editId="5360B6F8">
            <wp:simplePos x="0" y="0"/>
            <wp:positionH relativeFrom="margin">
              <wp:align>left</wp:align>
            </wp:positionH>
            <wp:positionV relativeFrom="paragraph">
              <wp:posOffset>2354318</wp:posOffset>
            </wp:positionV>
            <wp:extent cx="5819048" cy="4114286"/>
            <wp:effectExtent l="0" t="0" r="0" b="635"/>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19048" cy="4114286"/>
                    </a:xfrm>
                    <a:prstGeom prst="rect">
                      <a:avLst/>
                    </a:prstGeom>
                  </pic:spPr>
                </pic:pic>
              </a:graphicData>
            </a:graphic>
          </wp:anchor>
        </w:drawing>
      </w:r>
    </w:p>
    <w:sectPr w:rsidR="00B93596" w:rsidRPr="00B93596" w:rsidSect="00B06D42">
      <w:pgSz w:w="12240" w:h="15840"/>
      <w:pgMar w:top="1440" w:right="1440" w:bottom="1440" w:left="1440" w:header="720" w:footer="720" w:gutter="0"/>
      <w:pgBorders w:offsetFrom="page">
        <w:top w:val="single" w:sz="8" w:space="24" w:color="000000"/>
        <w:left w:val="single" w:sz="8" w:space="24" w:color="000000"/>
        <w:bottom w:val="single" w:sz="8" w:space="24" w:color="000000"/>
        <w:right w:val="single" w:sz="8" w:space="24" w:color="000000"/>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3DAE2" w14:textId="77777777" w:rsidR="00355932" w:rsidRDefault="00355932">
      <w:pPr>
        <w:spacing w:after="0" w:line="240" w:lineRule="auto"/>
      </w:pPr>
      <w:r>
        <w:separator/>
      </w:r>
    </w:p>
  </w:endnote>
  <w:endnote w:type="continuationSeparator" w:id="0">
    <w:p w14:paraId="59355C5A" w14:textId="77777777" w:rsidR="00355932" w:rsidRDefault="00355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Arial MT">
    <w:altName w:val="Arial"/>
    <w:charset w:val="01"/>
    <w:family w:val="swiss"/>
    <w:pitch w:val="variable"/>
  </w:font>
  <w:font w:name="Arial">
    <w:panose1 w:val="020B0604020202020204"/>
    <w:charset w:val="00"/>
    <w:family w:val="swiss"/>
    <w:pitch w:val="variable"/>
    <w:sig w:usb0="E0002EFF" w:usb1="C000785B" w:usb2="00000009" w:usb3="00000000" w:csb0="000001FF" w:csb1="00000000"/>
  </w:font>
  <w:font w:name="NeueHaasGroteskText Pro Md">
    <w:panose1 w:val="020B0604020202020204"/>
    <w:charset w:val="00"/>
    <w:family w:val="swiss"/>
    <w:pitch w:val="variable"/>
    <w:sig w:usb0="00000007" w:usb1="00000000" w:usb2="00000000" w:usb3="00000000" w:csb0="00000093" w:csb1="00000000"/>
  </w:font>
  <w:font w:name="Yu Gothic Medium">
    <w:panose1 w:val="020B05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4072A8" w14:textId="77777777" w:rsidR="00D67119" w:rsidRDefault="00D67119" w:rsidP="00D6711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17B742B" w14:textId="77777777" w:rsidR="00D67119" w:rsidRDefault="00D67119" w:rsidP="00D67119">
    <w:pPr>
      <w:pStyle w:val="Footer"/>
      <w:ind w:right="360"/>
    </w:pPr>
  </w:p>
  <w:p w14:paraId="082466FF" w14:textId="77777777" w:rsidR="00D67119" w:rsidRDefault="00D6711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F70E0" w14:textId="77777777" w:rsidR="00D67119" w:rsidRDefault="00D67119">
    <w:pPr>
      <w:pStyle w:val="Footer"/>
      <w:jc w:val="right"/>
    </w:pPr>
    <w:r>
      <w:fldChar w:fldCharType="begin"/>
    </w:r>
    <w:r>
      <w:instrText xml:space="preserve"> PAGE   \* MERGEFORMAT </w:instrText>
    </w:r>
    <w:r>
      <w:fldChar w:fldCharType="separate"/>
    </w:r>
    <w:r>
      <w:rPr>
        <w:noProof/>
      </w:rPr>
      <w:t>19</w:t>
    </w:r>
    <w:r>
      <w:fldChar w:fldCharType="end"/>
    </w:r>
  </w:p>
  <w:p w14:paraId="678A31FD" w14:textId="77777777" w:rsidR="00D67119" w:rsidRDefault="00D67119" w:rsidP="00D67119">
    <w:pPr>
      <w:pStyle w:val="Footer"/>
      <w:ind w:right="360"/>
    </w:pPr>
  </w:p>
  <w:p w14:paraId="3BACB756" w14:textId="77777777" w:rsidR="00D67119" w:rsidRDefault="00D671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66A5E0" w14:textId="77777777" w:rsidR="00355932" w:rsidRDefault="00355932">
      <w:pPr>
        <w:spacing w:after="0" w:line="240" w:lineRule="auto"/>
      </w:pPr>
      <w:r>
        <w:separator/>
      </w:r>
    </w:p>
  </w:footnote>
  <w:footnote w:type="continuationSeparator" w:id="0">
    <w:p w14:paraId="1ECF150F" w14:textId="77777777" w:rsidR="00355932" w:rsidRDefault="003559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E539F"/>
    <w:multiLevelType w:val="hybridMultilevel"/>
    <w:tmpl w:val="C6F88C4C"/>
    <w:lvl w:ilvl="0" w:tplc="8F06528C">
      <w:start w:val="1"/>
      <w:numFmt w:val="decimal"/>
      <w:lvlText w:val="%1."/>
      <w:lvlJc w:val="left"/>
      <w:pPr>
        <w:ind w:left="1080" w:hanging="360"/>
      </w:pPr>
      <w:rPr>
        <w:rFonts w:ascii="Times New Roman" w:eastAsia="Calibri" w:hAnsi="Times New Roman" w:cs="Times New Roman"/>
      </w:rPr>
    </w:lvl>
    <w:lvl w:ilvl="1" w:tplc="25AA6A6E">
      <w:numFmt w:val="bullet"/>
      <w:lvlText w:val="·"/>
      <w:lvlJc w:val="left"/>
      <w:pPr>
        <w:ind w:left="2610" w:hanging="540"/>
      </w:pPr>
      <w:rPr>
        <w:rFonts w:ascii="Times New Roman" w:eastAsia="Times New Roman" w:hAnsi="Times New Roman" w:cs="Times New Roman" w:hint="default"/>
      </w:r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1" w15:restartNumberingAfterBreak="0">
    <w:nsid w:val="04CB1EDB"/>
    <w:multiLevelType w:val="hybridMultilevel"/>
    <w:tmpl w:val="62DE7AE4"/>
    <w:lvl w:ilvl="0" w:tplc="04090001">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870B37"/>
    <w:multiLevelType w:val="hybridMultilevel"/>
    <w:tmpl w:val="E59E77BC"/>
    <w:lvl w:ilvl="0" w:tplc="1C3A4CB8">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F5C8AB12" w:tentative="1">
      <w:start w:val="1"/>
      <w:numFmt w:val="bullet"/>
      <w:lvlText w:val="•"/>
      <w:lvlJc w:val="left"/>
      <w:pPr>
        <w:tabs>
          <w:tab w:val="num" w:pos="2160"/>
        </w:tabs>
        <w:ind w:left="2160" w:hanging="360"/>
      </w:pPr>
      <w:rPr>
        <w:rFonts w:ascii="Times New Roman" w:hAnsi="Times New Roman" w:hint="default"/>
      </w:rPr>
    </w:lvl>
    <w:lvl w:ilvl="3" w:tplc="74369CBA" w:tentative="1">
      <w:start w:val="1"/>
      <w:numFmt w:val="bullet"/>
      <w:lvlText w:val="•"/>
      <w:lvlJc w:val="left"/>
      <w:pPr>
        <w:tabs>
          <w:tab w:val="num" w:pos="2880"/>
        </w:tabs>
        <w:ind w:left="2880" w:hanging="360"/>
      </w:pPr>
      <w:rPr>
        <w:rFonts w:ascii="Times New Roman" w:hAnsi="Times New Roman" w:hint="default"/>
      </w:rPr>
    </w:lvl>
    <w:lvl w:ilvl="4" w:tplc="33DABA00" w:tentative="1">
      <w:start w:val="1"/>
      <w:numFmt w:val="bullet"/>
      <w:lvlText w:val="•"/>
      <w:lvlJc w:val="left"/>
      <w:pPr>
        <w:tabs>
          <w:tab w:val="num" w:pos="3600"/>
        </w:tabs>
        <w:ind w:left="3600" w:hanging="360"/>
      </w:pPr>
      <w:rPr>
        <w:rFonts w:ascii="Times New Roman" w:hAnsi="Times New Roman" w:hint="default"/>
      </w:rPr>
    </w:lvl>
    <w:lvl w:ilvl="5" w:tplc="1CBE0B0E" w:tentative="1">
      <w:start w:val="1"/>
      <w:numFmt w:val="bullet"/>
      <w:lvlText w:val="•"/>
      <w:lvlJc w:val="left"/>
      <w:pPr>
        <w:tabs>
          <w:tab w:val="num" w:pos="4320"/>
        </w:tabs>
        <w:ind w:left="4320" w:hanging="360"/>
      </w:pPr>
      <w:rPr>
        <w:rFonts w:ascii="Times New Roman" w:hAnsi="Times New Roman" w:hint="default"/>
      </w:rPr>
    </w:lvl>
    <w:lvl w:ilvl="6" w:tplc="7C52C306" w:tentative="1">
      <w:start w:val="1"/>
      <w:numFmt w:val="bullet"/>
      <w:lvlText w:val="•"/>
      <w:lvlJc w:val="left"/>
      <w:pPr>
        <w:tabs>
          <w:tab w:val="num" w:pos="5040"/>
        </w:tabs>
        <w:ind w:left="5040" w:hanging="360"/>
      </w:pPr>
      <w:rPr>
        <w:rFonts w:ascii="Times New Roman" w:hAnsi="Times New Roman" w:hint="default"/>
      </w:rPr>
    </w:lvl>
    <w:lvl w:ilvl="7" w:tplc="6F92D128" w:tentative="1">
      <w:start w:val="1"/>
      <w:numFmt w:val="bullet"/>
      <w:lvlText w:val="•"/>
      <w:lvlJc w:val="left"/>
      <w:pPr>
        <w:tabs>
          <w:tab w:val="num" w:pos="5760"/>
        </w:tabs>
        <w:ind w:left="5760" w:hanging="360"/>
      </w:pPr>
      <w:rPr>
        <w:rFonts w:ascii="Times New Roman" w:hAnsi="Times New Roman" w:hint="default"/>
      </w:rPr>
    </w:lvl>
    <w:lvl w:ilvl="8" w:tplc="8FCAAAB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9314BAD"/>
    <w:multiLevelType w:val="hybridMultilevel"/>
    <w:tmpl w:val="17F6BD0C"/>
    <w:lvl w:ilvl="0" w:tplc="F26005E8">
      <w:start w:val="1"/>
      <w:numFmt w:val="lowerLetter"/>
      <w:lvlText w:val="%1)"/>
      <w:lvlJc w:val="left"/>
      <w:pPr>
        <w:ind w:left="720" w:hanging="360"/>
      </w:pPr>
      <w:rPr>
        <w:rFonts w:ascii="Times New Roman" w:hAnsi="Times New Roman" w:cs="Times New Roman"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403D3F"/>
    <w:multiLevelType w:val="hybridMultilevel"/>
    <w:tmpl w:val="C1D21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A94BB7"/>
    <w:multiLevelType w:val="hybridMultilevel"/>
    <w:tmpl w:val="CCFED30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6" w15:restartNumberingAfterBreak="0">
    <w:nsid w:val="112E51C1"/>
    <w:multiLevelType w:val="hybridMultilevel"/>
    <w:tmpl w:val="2FE61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B561D8"/>
    <w:multiLevelType w:val="hybridMultilevel"/>
    <w:tmpl w:val="BB761A4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15:restartNumberingAfterBreak="0">
    <w:nsid w:val="17664E18"/>
    <w:multiLevelType w:val="hybridMultilevel"/>
    <w:tmpl w:val="8CD8D948"/>
    <w:lvl w:ilvl="0" w:tplc="0409000F">
      <w:start w:val="1"/>
      <w:numFmt w:val="decimal"/>
      <w:lvlText w:val="%1."/>
      <w:lvlJc w:val="left"/>
      <w:pPr>
        <w:ind w:left="12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253A0C"/>
    <w:multiLevelType w:val="hybridMultilevel"/>
    <w:tmpl w:val="3B6E7B8E"/>
    <w:lvl w:ilvl="0" w:tplc="908AA09E">
      <w:numFmt w:val="bullet"/>
      <w:lvlText w:val="•"/>
      <w:lvlJc w:val="left"/>
      <w:pPr>
        <w:ind w:left="1228" w:hanging="169"/>
      </w:pPr>
      <w:rPr>
        <w:rFonts w:ascii="Times New Roman" w:eastAsia="Times New Roman" w:hAnsi="Times New Roman" w:cs="Times New Roman" w:hint="default"/>
        <w:w w:val="100"/>
        <w:sz w:val="28"/>
        <w:szCs w:val="28"/>
        <w:lang w:val="en-US" w:eastAsia="en-US" w:bidi="ar-SA"/>
      </w:rPr>
    </w:lvl>
    <w:lvl w:ilvl="1" w:tplc="58287776">
      <w:numFmt w:val="bullet"/>
      <w:lvlText w:val="•"/>
      <w:lvlJc w:val="left"/>
      <w:pPr>
        <w:ind w:left="2216" w:hanging="169"/>
      </w:pPr>
      <w:rPr>
        <w:rFonts w:hint="default"/>
        <w:lang w:val="en-US" w:eastAsia="en-US" w:bidi="ar-SA"/>
      </w:rPr>
    </w:lvl>
    <w:lvl w:ilvl="2" w:tplc="53508A16">
      <w:numFmt w:val="bullet"/>
      <w:lvlText w:val="•"/>
      <w:lvlJc w:val="left"/>
      <w:pPr>
        <w:ind w:left="3213" w:hanging="169"/>
      </w:pPr>
      <w:rPr>
        <w:rFonts w:hint="default"/>
        <w:lang w:val="en-US" w:eastAsia="en-US" w:bidi="ar-SA"/>
      </w:rPr>
    </w:lvl>
    <w:lvl w:ilvl="3" w:tplc="D76036B2">
      <w:numFmt w:val="bullet"/>
      <w:lvlText w:val="•"/>
      <w:lvlJc w:val="left"/>
      <w:pPr>
        <w:ind w:left="4209" w:hanging="169"/>
      </w:pPr>
      <w:rPr>
        <w:rFonts w:hint="default"/>
        <w:lang w:val="en-US" w:eastAsia="en-US" w:bidi="ar-SA"/>
      </w:rPr>
    </w:lvl>
    <w:lvl w:ilvl="4" w:tplc="9CB085A6">
      <w:numFmt w:val="bullet"/>
      <w:lvlText w:val="•"/>
      <w:lvlJc w:val="left"/>
      <w:pPr>
        <w:ind w:left="5206" w:hanging="169"/>
      </w:pPr>
      <w:rPr>
        <w:rFonts w:hint="default"/>
        <w:lang w:val="en-US" w:eastAsia="en-US" w:bidi="ar-SA"/>
      </w:rPr>
    </w:lvl>
    <w:lvl w:ilvl="5" w:tplc="BE72B2A8">
      <w:numFmt w:val="bullet"/>
      <w:lvlText w:val="•"/>
      <w:lvlJc w:val="left"/>
      <w:pPr>
        <w:ind w:left="6203" w:hanging="169"/>
      </w:pPr>
      <w:rPr>
        <w:rFonts w:hint="default"/>
        <w:lang w:val="en-US" w:eastAsia="en-US" w:bidi="ar-SA"/>
      </w:rPr>
    </w:lvl>
    <w:lvl w:ilvl="6" w:tplc="88EE8FB0">
      <w:numFmt w:val="bullet"/>
      <w:lvlText w:val="•"/>
      <w:lvlJc w:val="left"/>
      <w:pPr>
        <w:ind w:left="7199" w:hanging="169"/>
      </w:pPr>
      <w:rPr>
        <w:rFonts w:hint="default"/>
        <w:lang w:val="en-US" w:eastAsia="en-US" w:bidi="ar-SA"/>
      </w:rPr>
    </w:lvl>
    <w:lvl w:ilvl="7" w:tplc="E092C840">
      <w:numFmt w:val="bullet"/>
      <w:lvlText w:val="•"/>
      <w:lvlJc w:val="left"/>
      <w:pPr>
        <w:ind w:left="8196" w:hanging="169"/>
      </w:pPr>
      <w:rPr>
        <w:rFonts w:hint="default"/>
        <w:lang w:val="en-US" w:eastAsia="en-US" w:bidi="ar-SA"/>
      </w:rPr>
    </w:lvl>
    <w:lvl w:ilvl="8" w:tplc="FA927F5C">
      <w:numFmt w:val="bullet"/>
      <w:lvlText w:val="•"/>
      <w:lvlJc w:val="left"/>
      <w:pPr>
        <w:ind w:left="9193" w:hanging="169"/>
      </w:pPr>
      <w:rPr>
        <w:rFonts w:hint="default"/>
        <w:lang w:val="en-US" w:eastAsia="en-US" w:bidi="ar-SA"/>
      </w:rPr>
    </w:lvl>
  </w:abstractNum>
  <w:abstractNum w:abstractNumId="10" w15:restartNumberingAfterBreak="0">
    <w:nsid w:val="1F8F6331"/>
    <w:multiLevelType w:val="hybridMultilevel"/>
    <w:tmpl w:val="135053D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15:restartNumberingAfterBreak="0">
    <w:nsid w:val="21B42138"/>
    <w:multiLevelType w:val="multilevel"/>
    <w:tmpl w:val="1DEC6832"/>
    <w:lvl w:ilvl="0">
      <w:start w:val="1"/>
      <w:numFmt w:val="decimal"/>
      <w:lvlText w:val="%1"/>
      <w:lvlJc w:val="left"/>
      <w:pPr>
        <w:ind w:left="480" w:hanging="480"/>
      </w:pPr>
      <w:rPr>
        <w:rFonts w:eastAsia="SimSun" w:hint="default"/>
        <w:color w:val="auto"/>
        <w:sz w:val="32"/>
      </w:rPr>
    </w:lvl>
    <w:lvl w:ilvl="1">
      <w:start w:val="1"/>
      <w:numFmt w:val="decimal"/>
      <w:lvlText w:val="%1.%2"/>
      <w:lvlJc w:val="left"/>
      <w:pPr>
        <w:ind w:left="1200" w:hanging="480"/>
      </w:pPr>
      <w:rPr>
        <w:rFonts w:eastAsia="SimSun" w:hint="default"/>
        <w:color w:val="auto"/>
        <w:sz w:val="32"/>
      </w:rPr>
    </w:lvl>
    <w:lvl w:ilvl="2">
      <w:start w:val="1"/>
      <w:numFmt w:val="decimal"/>
      <w:lvlText w:val="%1.%2.%3"/>
      <w:lvlJc w:val="left"/>
      <w:pPr>
        <w:ind w:left="2160" w:hanging="720"/>
      </w:pPr>
      <w:rPr>
        <w:rFonts w:eastAsia="SimSun" w:hint="default"/>
        <w:color w:val="auto"/>
        <w:sz w:val="32"/>
      </w:rPr>
    </w:lvl>
    <w:lvl w:ilvl="3">
      <w:start w:val="1"/>
      <w:numFmt w:val="decimal"/>
      <w:lvlText w:val="%1.%2.%3.%4"/>
      <w:lvlJc w:val="left"/>
      <w:pPr>
        <w:ind w:left="2880" w:hanging="720"/>
      </w:pPr>
      <w:rPr>
        <w:rFonts w:eastAsia="SimSun" w:hint="default"/>
        <w:color w:val="auto"/>
        <w:sz w:val="32"/>
      </w:rPr>
    </w:lvl>
    <w:lvl w:ilvl="4">
      <w:start w:val="1"/>
      <w:numFmt w:val="decimal"/>
      <w:lvlText w:val="%1.%2.%3.%4.%5"/>
      <w:lvlJc w:val="left"/>
      <w:pPr>
        <w:ind w:left="3600" w:hanging="720"/>
      </w:pPr>
      <w:rPr>
        <w:rFonts w:eastAsia="SimSun" w:hint="default"/>
        <w:color w:val="auto"/>
        <w:sz w:val="32"/>
      </w:rPr>
    </w:lvl>
    <w:lvl w:ilvl="5">
      <w:start w:val="1"/>
      <w:numFmt w:val="decimal"/>
      <w:lvlText w:val="%1.%2.%3.%4.%5.%6"/>
      <w:lvlJc w:val="left"/>
      <w:pPr>
        <w:ind w:left="4680" w:hanging="1080"/>
      </w:pPr>
      <w:rPr>
        <w:rFonts w:eastAsia="SimSun" w:hint="default"/>
        <w:color w:val="auto"/>
        <w:sz w:val="32"/>
      </w:rPr>
    </w:lvl>
    <w:lvl w:ilvl="6">
      <w:start w:val="1"/>
      <w:numFmt w:val="decimal"/>
      <w:lvlText w:val="%1.%2.%3.%4.%5.%6.%7"/>
      <w:lvlJc w:val="left"/>
      <w:pPr>
        <w:ind w:left="5400" w:hanging="1080"/>
      </w:pPr>
      <w:rPr>
        <w:rFonts w:eastAsia="SimSun" w:hint="default"/>
        <w:color w:val="auto"/>
        <w:sz w:val="32"/>
      </w:rPr>
    </w:lvl>
    <w:lvl w:ilvl="7">
      <w:start w:val="1"/>
      <w:numFmt w:val="decimal"/>
      <w:lvlText w:val="%1.%2.%3.%4.%5.%6.%7.%8"/>
      <w:lvlJc w:val="left"/>
      <w:pPr>
        <w:ind w:left="6480" w:hanging="1440"/>
      </w:pPr>
      <w:rPr>
        <w:rFonts w:eastAsia="SimSun" w:hint="default"/>
        <w:color w:val="auto"/>
        <w:sz w:val="32"/>
      </w:rPr>
    </w:lvl>
    <w:lvl w:ilvl="8">
      <w:start w:val="1"/>
      <w:numFmt w:val="decimal"/>
      <w:lvlText w:val="%1.%2.%3.%4.%5.%6.%7.%8.%9"/>
      <w:lvlJc w:val="left"/>
      <w:pPr>
        <w:ind w:left="7200" w:hanging="1440"/>
      </w:pPr>
      <w:rPr>
        <w:rFonts w:eastAsia="SimSun" w:hint="default"/>
        <w:color w:val="auto"/>
        <w:sz w:val="32"/>
      </w:rPr>
    </w:lvl>
  </w:abstractNum>
  <w:abstractNum w:abstractNumId="12" w15:restartNumberingAfterBreak="0">
    <w:nsid w:val="27702F6C"/>
    <w:multiLevelType w:val="hybridMultilevel"/>
    <w:tmpl w:val="EE56F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6E31CE"/>
    <w:multiLevelType w:val="hybridMultilevel"/>
    <w:tmpl w:val="D3F854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6D66F3D"/>
    <w:multiLevelType w:val="hybridMultilevel"/>
    <w:tmpl w:val="1F8A4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D669F1"/>
    <w:multiLevelType w:val="hybridMultilevel"/>
    <w:tmpl w:val="6A2485A8"/>
    <w:lvl w:ilvl="0" w:tplc="1E1C6A8A">
      <w:start w:val="1"/>
      <w:numFmt w:val="decimal"/>
      <w:lvlText w:val="%1)"/>
      <w:lvlJc w:val="left"/>
      <w:pPr>
        <w:ind w:left="720" w:hanging="360"/>
      </w:pPr>
      <w:rPr>
        <w:rFonts w:hint="default"/>
        <w:color w:val="auto"/>
        <w:u w:val="none"/>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419D56A4"/>
    <w:multiLevelType w:val="hybridMultilevel"/>
    <w:tmpl w:val="219A6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BD2437"/>
    <w:multiLevelType w:val="hybridMultilevel"/>
    <w:tmpl w:val="7E2CE066"/>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18" w15:restartNumberingAfterBreak="0">
    <w:nsid w:val="5AEF41E9"/>
    <w:multiLevelType w:val="hybridMultilevel"/>
    <w:tmpl w:val="7CDC9E62"/>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19" w15:restartNumberingAfterBreak="0">
    <w:nsid w:val="5EE66D4C"/>
    <w:multiLevelType w:val="hybridMultilevel"/>
    <w:tmpl w:val="BB1E0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B5F5D1F"/>
    <w:multiLevelType w:val="hybridMultilevel"/>
    <w:tmpl w:val="727EEB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6BF42D87"/>
    <w:multiLevelType w:val="hybridMultilevel"/>
    <w:tmpl w:val="B20C2366"/>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22" w15:restartNumberingAfterBreak="0">
    <w:nsid w:val="6C6E0246"/>
    <w:multiLevelType w:val="multilevel"/>
    <w:tmpl w:val="D592E78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3E55A7B"/>
    <w:multiLevelType w:val="hybridMultilevel"/>
    <w:tmpl w:val="EFB22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FB033B"/>
    <w:multiLevelType w:val="hybridMultilevel"/>
    <w:tmpl w:val="129AF32A"/>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7C92310F"/>
    <w:multiLevelType w:val="multilevel"/>
    <w:tmpl w:val="378AF9A6"/>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7F6472E6"/>
    <w:multiLevelType w:val="hybridMultilevel"/>
    <w:tmpl w:val="00029F02"/>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126774620">
    <w:abstractNumId w:val="10"/>
  </w:num>
  <w:num w:numId="2" w16cid:durableId="1716615477">
    <w:abstractNumId w:val="20"/>
  </w:num>
  <w:num w:numId="3" w16cid:durableId="995259014">
    <w:abstractNumId w:val="13"/>
  </w:num>
  <w:num w:numId="4" w16cid:durableId="1638535775">
    <w:abstractNumId w:val="15"/>
  </w:num>
  <w:num w:numId="5" w16cid:durableId="676927976">
    <w:abstractNumId w:val="25"/>
  </w:num>
  <w:num w:numId="6" w16cid:durableId="194445598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648892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255944538">
    <w:abstractNumId w:val="7"/>
  </w:num>
  <w:num w:numId="9" w16cid:durableId="2028870568">
    <w:abstractNumId w:val="21"/>
  </w:num>
  <w:num w:numId="10" w16cid:durableId="2064794663">
    <w:abstractNumId w:val="0"/>
  </w:num>
  <w:num w:numId="11" w16cid:durableId="2023042166">
    <w:abstractNumId w:val="0"/>
  </w:num>
  <w:num w:numId="12" w16cid:durableId="1611157760">
    <w:abstractNumId w:val="17"/>
  </w:num>
  <w:num w:numId="13" w16cid:durableId="1123114680">
    <w:abstractNumId w:val="6"/>
  </w:num>
  <w:num w:numId="14" w16cid:durableId="1378237453">
    <w:abstractNumId w:val="3"/>
  </w:num>
  <w:num w:numId="15" w16cid:durableId="1741832804">
    <w:abstractNumId w:val="18"/>
  </w:num>
  <w:num w:numId="16" w16cid:durableId="632174042">
    <w:abstractNumId w:val="26"/>
  </w:num>
  <w:num w:numId="17" w16cid:durableId="2069526806">
    <w:abstractNumId w:val="5"/>
  </w:num>
  <w:num w:numId="18" w16cid:durableId="1774325203">
    <w:abstractNumId w:val="1"/>
  </w:num>
  <w:num w:numId="19" w16cid:durableId="786462694">
    <w:abstractNumId w:val="8"/>
  </w:num>
  <w:num w:numId="20" w16cid:durableId="246112283">
    <w:abstractNumId w:val="2"/>
  </w:num>
  <w:num w:numId="21" w16cid:durableId="959727764">
    <w:abstractNumId w:val="12"/>
  </w:num>
  <w:num w:numId="22" w16cid:durableId="1054811042">
    <w:abstractNumId w:val="14"/>
  </w:num>
  <w:num w:numId="23" w16cid:durableId="637417375">
    <w:abstractNumId w:val="24"/>
  </w:num>
  <w:num w:numId="24" w16cid:durableId="1791046819">
    <w:abstractNumId w:val="4"/>
  </w:num>
  <w:num w:numId="25" w16cid:durableId="1987315700">
    <w:abstractNumId w:val="19"/>
  </w:num>
  <w:num w:numId="26" w16cid:durableId="218906299">
    <w:abstractNumId w:val="16"/>
  </w:num>
  <w:num w:numId="27" w16cid:durableId="1090272393">
    <w:abstractNumId w:val="9"/>
  </w:num>
  <w:num w:numId="28" w16cid:durableId="1779329251">
    <w:abstractNumId w:val="22"/>
  </w:num>
  <w:num w:numId="29" w16cid:durableId="1762680424">
    <w:abstractNumId w:val="23"/>
  </w:num>
  <w:num w:numId="30" w16cid:durableId="19348225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3"/>
  <w:proofState w:spelling="clean"/>
  <w:defaultTabStop w:val="720"/>
  <w:doNotShadeFormData/>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576A"/>
    <w:rsid w:val="00013EEF"/>
    <w:rsid w:val="00013FFC"/>
    <w:rsid w:val="0003378E"/>
    <w:rsid w:val="000363B8"/>
    <w:rsid w:val="0005273F"/>
    <w:rsid w:val="00055B5F"/>
    <w:rsid w:val="00057DBD"/>
    <w:rsid w:val="00064031"/>
    <w:rsid w:val="000A48C9"/>
    <w:rsid w:val="000A7642"/>
    <w:rsid w:val="000B0F48"/>
    <w:rsid w:val="000C4480"/>
    <w:rsid w:val="000E288D"/>
    <w:rsid w:val="000F172B"/>
    <w:rsid w:val="000F39C0"/>
    <w:rsid w:val="000F6B57"/>
    <w:rsid w:val="00102BF7"/>
    <w:rsid w:val="00111E60"/>
    <w:rsid w:val="001143DA"/>
    <w:rsid w:val="00121E69"/>
    <w:rsid w:val="00123CCD"/>
    <w:rsid w:val="001240A4"/>
    <w:rsid w:val="001271F7"/>
    <w:rsid w:val="0014240B"/>
    <w:rsid w:val="0014284C"/>
    <w:rsid w:val="00153D5C"/>
    <w:rsid w:val="0015411A"/>
    <w:rsid w:val="00164C55"/>
    <w:rsid w:val="00166728"/>
    <w:rsid w:val="00172A27"/>
    <w:rsid w:val="00193FC2"/>
    <w:rsid w:val="00197EF2"/>
    <w:rsid w:val="001A044E"/>
    <w:rsid w:val="001C2271"/>
    <w:rsid w:val="001C57D6"/>
    <w:rsid w:val="001D4B7B"/>
    <w:rsid w:val="001D5917"/>
    <w:rsid w:val="001E0CC6"/>
    <w:rsid w:val="001E5D85"/>
    <w:rsid w:val="001F3086"/>
    <w:rsid w:val="0022729E"/>
    <w:rsid w:val="00233DDD"/>
    <w:rsid w:val="002353D3"/>
    <w:rsid w:val="00236A3E"/>
    <w:rsid w:val="00237220"/>
    <w:rsid w:val="00252481"/>
    <w:rsid w:val="00253B3C"/>
    <w:rsid w:val="002726A6"/>
    <w:rsid w:val="0028214F"/>
    <w:rsid w:val="00290D2F"/>
    <w:rsid w:val="00291AE4"/>
    <w:rsid w:val="002A0E73"/>
    <w:rsid w:val="002A3654"/>
    <w:rsid w:val="002B2081"/>
    <w:rsid w:val="002B3064"/>
    <w:rsid w:val="002C7FE5"/>
    <w:rsid w:val="002D5C81"/>
    <w:rsid w:val="002D5EFB"/>
    <w:rsid w:val="002F09B2"/>
    <w:rsid w:val="002F24B0"/>
    <w:rsid w:val="002F5937"/>
    <w:rsid w:val="002F7BDB"/>
    <w:rsid w:val="003017A3"/>
    <w:rsid w:val="00302E1F"/>
    <w:rsid w:val="00303106"/>
    <w:rsid w:val="0030547A"/>
    <w:rsid w:val="00317492"/>
    <w:rsid w:val="00322160"/>
    <w:rsid w:val="003433D6"/>
    <w:rsid w:val="00344C2D"/>
    <w:rsid w:val="00345254"/>
    <w:rsid w:val="00355932"/>
    <w:rsid w:val="00361E88"/>
    <w:rsid w:val="00365503"/>
    <w:rsid w:val="00365E20"/>
    <w:rsid w:val="003707BB"/>
    <w:rsid w:val="00394810"/>
    <w:rsid w:val="003A035B"/>
    <w:rsid w:val="003A0E17"/>
    <w:rsid w:val="003B45BF"/>
    <w:rsid w:val="003C1111"/>
    <w:rsid w:val="003C262C"/>
    <w:rsid w:val="003C4926"/>
    <w:rsid w:val="003C6EE8"/>
    <w:rsid w:val="003F19CB"/>
    <w:rsid w:val="00406644"/>
    <w:rsid w:val="00413CAE"/>
    <w:rsid w:val="0041503D"/>
    <w:rsid w:val="00424FC6"/>
    <w:rsid w:val="00426000"/>
    <w:rsid w:val="00431870"/>
    <w:rsid w:val="004411DA"/>
    <w:rsid w:val="00442D84"/>
    <w:rsid w:val="0044577F"/>
    <w:rsid w:val="004460B5"/>
    <w:rsid w:val="00446E1C"/>
    <w:rsid w:val="00464FB4"/>
    <w:rsid w:val="00467093"/>
    <w:rsid w:val="004716FF"/>
    <w:rsid w:val="00484F57"/>
    <w:rsid w:val="00485336"/>
    <w:rsid w:val="00493F06"/>
    <w:rsid w:val="004A55B5"/>
    <w:rsid w:val="004D45D8"/>
    <w:rsid w:val="004D568E"/>
    <w:rsid w:val="004E063B"/>
    <w:rsid w:val="004E1D50"/>
    <w:rsid w:val="004F0B91"/>
    <w:rsid w:val="0050210C"/>
    <w:rsid w:val="00504CA3"/>
    <w:rsid w:val="00524391"/>
    <w:rsid w:val="0052548A"/>
    <w:rsid w:val="00542A55"/>
    <w:rsid w:val="00543D05"/>
    <w:rsid w:val="00546757"/>
    <w:rsid w:val="00555B0A"/>
    <w:rsid w:val="00560B5D"/>
    <w:rsid w:val="00561250"/>
    <w:rsid w:val="0056503A"/>
    <w:rsid w:val="00565F53"/>
    <w:rsid w:val="00581F80"/>
    <w:rsid w:val="005820DF"/>
    <w:rsid w:val="005A667C"/>
    <w:rsid w:val="005A727E"/>
    <w:rsid w:val="005B39BC"/>
    <w:rsid w:val="005B539E"/>
    <w:rsid w:val="005C663C"/>
    <w:rsid w:val="005D3A1C"/>
    <w:rsid w:val="005D4FDE"/>
    <w:rsid w:val="005D6394"/>
    <w:rsid w:val="005D7F2A"/>
    <w:rsid w:val="005E359B"/>
    <w:rsid w:val="005E5736"/>
    <w:rsid w:val="005E774D"/>
    <w:rsid w:val="005F1B99"/>
    <w:rsid w:val="005F40D8"/>
    <w:rsid w:val="0060446E"/>
    <w:rsid w:val="00617D58"/>
    <w:rsid w:val="00630805"/>
    <w:rsid w:val="006512E0"/>
    <w:rsid w:val="0066016F"/>
    <w:rsid w:val="00666F87"/>
    <w:rsid w:val="00667243"/>
    <w:rsid w:val="0066734C"/>
    <w:rsid w:val="0068118E"/>
    <w:rsid w:val="006850D2"/>
    <w:rsid w:val="0069114C"/>
    <w:rsid w:val="00693426"/>
    <w:rsid w:val="006960F9"/>
    <w:rsid w:val="006A22FD"/>
    <w:rsid w:val="006A3568"/>
    <w:rsid w:val="006A3673"/>
    <w:rsid w:val="006A79A4"/>
    <w:rsid w:val="006C3A3D"/>
    <w:rsid w:val="006C42F6"/>
    <w:rsid w:val="006C4DCA"/>
    <w:rsid w:val="006E651A"/>
    <w:rsid w:val="006E738B"/>
    <w:rsid w:val="006E7887"/>
    <w:rsid w:val="006F79E1"/>
    <w:rsid w:val="007063DF"/>
    <w:rsid w:val="00711F72"/>
    <w:rsid w:val="00713FA5"/>
    <w:rsid w:val="00717EE8"/>
    <w:rsid w:val="00726AEE"/>
    <w:rsid w:val="007361F0"/>
    <w:rsid w:val="0075150C"/>
    <w:rsid w:val="007556CE"/>
    <w:rsid w:val="007571E5"/>
    <w:rsid w:val="00785E97"/>
    <w:rsid w:val="00791146"/>
    <w:rsid w:val="00791819"/>
    <w:rsid w:val="00792B1A"/>
    <w:rsid w:val="00795D11"/>
    <w:rsid w:val="007A2E2C"/>
    <w:rsid w:val="007A46C4"/>
    <w:rsid w:val="007A7585"/>
    <w:rsid w:val="007B2897"/>
    <w:rsid w:val="007B40CF"/>
    <w:rsid w:val="007B57BB"/>
    <w:rsid w:val="007C0B86"/>
    <w:rsid w:val="007D687E"/>
    <w:rsid w:val="007D7C40"/>
    <w:rsid w:val="007E0EA4"/>
    <w:rsid w:val="007E16EF"/>
    <w:rsid w:val="007E4ABE"/>
    <w:rsid w:val="007E5E62"/>
    <w:rsid w:val="007F2E08"/>
    <w:rsid w:val="007F5CA8"/>
    <w:rsid w:val="00801FA4"/>
    <w:rsid w:val="00806938"/>
    <w:rsid w:val="00810706"/>
    <w:rsid w:val="00811D3E"/>
    <w:rsid w:val="008151A9"/>
    <w:rsid w:val="00823202"/>
    <w:rsid w:val="00827270"/>
    <w:rsid w:val="00847A5D"/>
    <w:rsid w:val="00852E5C"/>
    <w:rsid w:val="008615A7"/>
    <w:rsid w:val="008618E7"/>
    <w:rsid w:val="008701C4"/>
    <w:rsid w:val="008727B2"/>
    <w:rsid w:val="00873376"/>
    <w:rsid w:val="00873595"/>
    <w:rsid w:val="00880764"/>
    <w:rsid w:val="008823B3"/>
    <w:rsid w:val="00884DF3"/>
    <w:rsid w:val="00897A0A"/>
    <w:rsid w:val="008A1FE7"/>
    <w:rsid w:val="008A3940"/>
    <w:rsid w:val="008A5CA8"/>
    <w:rsid w:val="008B0695"/>
    <w:rsid w:val="008B202E"/>
    <w:rsid w:val="008B7A94"/>
    <w:rsid w:val="008C1A40"/>
    <w:rsid w:val="008C3790"/>
    <w:rsid w:val="008C4B49"/>
    <w:rsid w:val="008C60E7"/>
    <w:rsid w:val="008C68A2"/>
    <w:rsid w:val="008D0B6D"/>
    <w:rsid w:val="008D4F44"/>
    <w:rsid w:val="008D717D"/>
    <w:rsid w:val="008F57EB"/>
    <w:rsid w:val="00900BD1"/>
    <w:rsid w:val="0090560F"/>
    <w:rsid w:val="009153B4"/>
    <w:rsid w:val="00920EDF"/>
    <w:rsid w:val="00932C7E"/>
    <w:rsid w:val="00940DDB"/>
    <w:rsid w:val="00942715"/>
    <w:rsid w:val="00943138"/>
    <w:rsid w:val="00946E44"/>
    <w:rsid w:val="00952533"/>
    <w:rsid w:val="00985A76"/>
    <w:rsid w:val="009A686E"/>
    <w:rsid w:val="009B0B3D"/>
    <w:rsid w:val="009B4A05"/>
    <w:rsid w:val="009C16B5"/>
    <w:rsid w:val="009D7C60"/>
    <w:rsid w:val="009E433E"/>
    <w:rsid w:val="009F1C1C"/>
    <w:rsid w:val="009F4687"/>
    <w:rsid w:val="009F5AC0"/>
    <w:rsid w:val="00A01EDE"/>
    <w:rsid w:val="00A06877"/>
    <w:rsid w:val="00A1203D"/>
    <w:rsid w:val="00A122F1"/>
    <w:rsid w:val="00A13E99"/>
    <w:rsid w:val="00A158DA"/>
    <w:rsid w:val="00A24704"/>
    <w:rsid w:val="00A30B68"/>
    <w:rsid w:val="00A3327A"/>
    <w:rsid w:val="00A44AF2"/>
    <w:rsid w:val="00A45D0B"/>
    <w:rsid w:val="00A530BA"/>
    <w:rsid w:val="00A72277"/>
    <w:rsid w:val="00A82C23"/>
    <w:rsid w:val="00AA1D3E"/>
    <w:rsid w:val="00AA2C70"/>
    <w:rsid w:val="00AA4ED2"/>
    <w:rsid w:val="00AA5A26"/>
    <w:rsid w:val="00AB0D6E"/>
    <w:rsid w:val="00AB2339"/>
    <w:rsid w:val="00AB2E4A"/>
    <w:rsid w:val="00AB670B"/>
    <w:rsid w:val="00AC0556"/>
    <w:rsid w:val="00AC337B"/>
    <w:rsid w:val="00AD5784"/>
    <w:rsid w:val="00B06D42"/>
    <w:rsid w:val="00B14BF3"/>
    <w:rsid w:val="00B31664"/>
    <w:rsid w:val="00B40B35"/>
    <w:rsid w:val="00B466E0"/>
    <w:rsid w:val="00B61A9B"/>
    <w:rsid w:val="00B64335"/>
    <w:rsid w:val="00B82DFD"/>
    <w:rsid w:val="00B84A65"/>
    <w:rsid w:val="00B84AB8"/>
    <w:rsid w:val="00B85EFC"/>
    <w:rsid w:val="00B869FB"/>
    <w:rsid w:val="00B91DCC"/>
    <w:rsid w:val="00B93596"/>
    <w:rsid w:val="00B94642"/>
    <w:rsid w:val="00BA0BC8"/>
    <w:rsid w:val="00BB46B2"/>
    <w:rsid w:val="00BB4AF0"/>
    <w:rsid w:val="00BB5513"/>
    <w:rsid w:val="00BF3382"/>
    <w:rsid w:val="00BF45E9"/>
    <w:rsid w:val="00BF7E1F"/>
    <w:rsid w:val="00C05D1C"/>
    <w:rsid w:val="00C11B8C"/>
    <w:rsid w:val="00C242A8"/>
    <w:rsid w:val="00C26D67"/>
    <w:rsid w:val="00C30EF3"/>
    <w:rsid w:val="00C33345"/>
    <w:rsid w:val="00C348B6"/>
    <w:rsid w:val="00C34E65"/>
    <w:rsid w:val="00C35071"/>
    <w:rsid w:val="00C35CB8"/>
    <w:rsid w:val="00C50261"/>
    <w:rsid w:val="00C609D7"/>
    <w:rsid w:val="00C61DAC"/>
    <w:rsid w:val="00C67828"/>
    <w:rsid w:val="00C6786D"/>
    <w:rsid w:val="00C7101A"/>
    <w:rsid w:val="00C7759D"/>
    <w:rsid w:val="00C928EC"/>
    <w:rsid w:val="00CA6EFF"/>
    <w:rsid w:val="00CB1C88"/>
    <w:rsid w:val="00CC324A"/>
    <w:rsid w:val="00CD2D50"/>
    <w:rsid w:val="00CD46F6"/>
    <w:rsid w:val="00CE1C8C"/>
    <w:rsid w:val="00CE5855"/>
    <w:rsid w:val="00CF5706"/>
    <w:rsid w:val="00D1369D"/>
    <w:rsid w:val="00D14A91"/>
    <w:rsid w:val="00D37FA6"/>
    <w:rsid w:val="00D402CB"/>
    <w:rsid w:val="00D46B4E"/>
    <w:rsid w:val="00D56F27"/>
    <w:rsid w:val="00D616C2"/>
    <w:rsid w:val="00D617DB"/>
    <w:rsid w:val="00D65F69"/>
    <w:rsid w:val="00D67119"/>
    <w:rsid w:val="00D67BD5"/>
    <w:rsid w:val="00D774C3"/>
    <w:rsid w:val="00D8242B"/>
    <w:rsid w:val="00D84333"/>
    <w:rsid w:val="00D849B9"/>
    <w:rsid w:val="00D95CBE"/>
    <w:rsid w:val="00DA2BC6"/>
    <w:rsid w:val="00DA4EC7"/>
    <w:rsid w:val="00DA5631"/>
    <w:rsid w:val="00DB0125"/>
    <w:rsid w:val="00DC5962"/>
    <w:rsid w:val="00DD05C7"/>
    <w:rsid w:val="00DD7730"/>
    <w:rsid w:val="00DE41B6"/>
    <w:rsid w:val="00DE4EBD"/>
    <w:rsid w:val="00DF7334"/>
    <w:rsid w:val="00E02F92"/>
    <w:rsid w:val="00E032A1"/>
    <w:rsid w:val="00E0538C"/>
    <w:rsid w:val="00E241E9"/>
    <w:rsid w:val="00E25E67"/>
    <w:rsid w:val="00E55F6C"/>
    <w:rsid w:val="00E61401"/>
    <w:rsid w:val="00E66EE9"/>
    <w:rsid w:val="00E916EF"/>
    <w:rsid w:val="00E918A0"/>
    <w:rsid w:val="00EA1C08"/>
    <w:rsid w:val="00EA77EB"/>
    <w:rsid w:val="00EB13C0"/>
    <w:rsid w:val="00EC1E83"/>
    <w:rsid w:val="00EC4209"/>
    <w:rsid w:val="00ED2480"/>
    <w:rsid w:val="00EE16D2"/>
    <w:rsid w:val="00EE1F00"/>
    <w:rsid w:val="00EF5723"/>
    <w:rsid w:val="00EF7FD1"/>
    <w:rsid w:val="00F00E48"/>
    <w:rsid w:val="00F10557"/>
    <w:rsid w:val="00F15E17"/>
    <w:rsid w:val="00F35F3E"/>
    <w:rsid w:val="00F449A2"/>
    <w:rsid w:val="00F55C30"/>
    <w:rsid w:val="00F72516"/>
    <w:rsid w:val="00F736D4"/>
    <w:rsid w:val="00F740A1"/>
    <w:rsid w:val="00F7436A"/>
    <w:rsid w:val="00F74688"/>
    <w:rsid w:val="00F93CD4"/>
    <w:rsid w:val="00F94943"/>
    <w:rsid w:val="00F97A76"/>
    <w:rsid w:val="00FB5473"/>
    <w:rsid w:val="00FC23BA"/>
    <w:rsid w:val="00FC6075"/>
    <w:rsid w:val="00FD0895"/>
    <w:rsid w:val="00FD3A3B"/>
    <w:rsid w:val="00FD70DD"/>
    <w:rsid w:val="00FE4403"/>
    <w:rsid w:val="00FF1B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style="mso-position-vertical-relative:line" fill="f" fillcolor="white" stroke="f">
      <v:fill color="white" on="f"/>
      <v:stroke on="f"/>
      <o:colormru v:ext="edit" colors="white,#f8f8f8,#eaeaea"/>
    </o:shapedefaults>
    <o:shapelayout v:ext="edit">
      <o:idmap v:ext="edit" data="1"/>
    </o:shapelayout>
  </w:shapeDefaults>
  <w:decimalSymbol w:val="."/>
  <w:listSeparator w:val=","/>
  <w14:docId w14:val="1404FE7C"/>
  <w14:defaultImageDpi w14:val="0"/>
  <w15:chartTrackingRefBased/>
  <w15:docId w15:val="{D4792EEC-DBC1-47BC-9BEE-B9767E7A9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4926"/>
    <w:pPr>
      <w:spacing w:after="200" w:line="276" w:lineRule="auto"/>
    </w:pPr>
    <w:rPr>
      <w:sz w:val="22"/>
      <w:szCs w:val="22"/>
      <w:lang w:eastAsia="zh-CN"/>
    </w:rPr>
  </w:style>
  <w:style w:type="paragraph" w:styleId="Heading2">
    <w:name w:val="heading 2"/>
    <w:basedOn w:val="Normal"/>
    <w:next w:val="Normal"/>
    <w:link w:val="Heading2Char"/>
    <w:uiPriority w:val="9"/>
    <w:semiHidden/>
    <w:unhideWhenUsed/>
    <w:qFormat/>
    <w:rsid w:val="002F593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6D2"/>
    <w:pPr>
      <w:keepNext/>
      <w:keepLines/>
      <w:spacing w:before="200" w:after="0"/>
      <w:outlineLvl w:val="2"/>
    </w:pPr>
    <w:rPr>
      <w:rFonts w:ascii="Cambria" w:eastAsia="Times New Roman" w:hAnsi="Cambria"/>
      <w:b/>
      <w:bCs/>
      <w:color w:val="4F81BD"/>
      <w:lang w:val="en-IN" w:eastAsia="en-US"/>
    </w:rPr>
  </w:style>
  <w:style w:type="paragraph" w:styleId="Heading4">
    <w:name w:val="heading 4"/>
    <w:basedOn w:val="Normal"/>
    <w:next w:val="Normal"/>
    <w:link w:val="Heading4Char"/>
    <w:uiPriority w:val="9"/>
    <w:semiHidden/>
    <w:unhideWhenUsed/>
    <w:qFormat/>
    <w:rsid w:val="003A035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1"/>
    <w:qFormat/>
    <w:rsid w:val="00D67119"/>
    <w:pPr>
      <w:spacing w:after="160" w:line="259" w:lineRule="auto"/>
      <w:ind w:left="720"/>
      <w:contextualSpacing/>
    </w:pPr>
    <w:rPr>
      <w:rFonts w:eastAsia="Calibri"/>
      <w:lang w:val="en-IN" w:eastAsia="en-US"/>
    </w:rPr>
  </w:style>
  <w:style w:type="paragraph" w:styleId="Footer">
    <w:name w:val="footer"/>
    <w:basedOn w:val="Normal"/>
    <w:link w:val="FooterChar"/>
    <w:uiPriority w:val="99"/>
    <w:rsid w:val="00D67119"/>
    <w:pPr>
      <w:tabs>
        <w:tab w:val="center" w:pos="4320"/>
        <w:tab w:val="right" w:pos="8640"/>
      </w:tabs>
      <w:spacing w:after="0" w:line="240" w:lineRule="auto"/>
    </w:pPr>
    <w:rPr>
      <w:rFonts w:ascii="Times New Roman" w:eastAsia="MS Mincho" w:hAnsi="Times New Roman"/>
      <w:spacing w:val="-4"/>
      <w:position w:val="4"/>
      <w:sz w:val="21"/>
      <w:szCs w:val="21"/>
      <w:lang w:eastAsia="ja-JP"/>
    </w:rPr>
  </w:style>
  <w:style w:type="character" w:customStyle="1" w:styleId="FooterChar">
    <w:name w:val="Footer Char"/>
    <w:link w:val="Footer"/>
    <w:uiPriority w:val="99"/>
    <w:rsid w:val="00D67119"/>
    <w:rPr>
      <w:rFonts w:ascii="Times New Roman" w:eastAsia="MS Mincho" w:hAnsi="Times New Roman" w:cs="Times New Roman"/>
      <w:spacing w:val="-4"/>
      <w:position w:val="4"/>
      <w:sz w:val="21"/>
      <w:szCs w:val="21"/>
      <w:lang w:val="en-US" w:eastAsia="ja-JP"/>
    </w:rPr>
  </w:style>
  <w:style w:type="character" w:styleId="PageNumber">
    <w:name w:val="page number"/>
    <w:rsid w:val="00D67119"/>
  </w:style>
  <w:style w:type="character" w:customStyle="1" w:styleId="ListParagraphChar">
    <w:name w:val="List Paragraph Char"/>
    <w:link w:val="ListParagraph"/>
    <w:uiPriority w:val="1"/>
    <w:locked/>
    <w:rsid w:val="005E5736"/>
    <w:rPr>
      <w:rFonts w:eastAsia="Calibri"/>
      <w:sz w:val="22"/>
      <w:szCs w:val="22"/>
      <w:lang w:val="en-IN"/>
    </w:rPr>
  </w:style>
  <w:style w:type="character" w:customStyle="1" w:styleId="Bodytext7">
    <w:name w:val="Body text (7)_"/>
    <w:link w:val="Bodytext71"/>
    <w:uiPriority w:val="99"/>
    <w:rsid w:val="005E774D"/>
    <w:rPr>
      <w:rFonts w:ascii="Times New Roman" w:hAnsi="Times New Roman"/>
      <w:b/>
      <w:bCs/>
      <w:sz w:val="18"/>
      <w:szCs w:val="18"/>
      <w:shd w:val="clear" w:color="auto" w:fill="FFFFFF"/>
    </w:rPr>
  </w:style>
  <w:style w:type="paragraph" w:customStyle="1" w:styleId="Bodytext71">
    <w:name w:val="Body text (7)1"/>
    <w:basedOn w:val="Normal"/>
    <w:link w:val="Bodytext7"/>
    <w:uiPriority w:val="99"/>
    <w:rsid w:val="005E774D"/>
    <w:pPr>
      <w:widowControl w:val="0"/>
      <w:shd w:val="clear" w:color="auto" w:fill="FFFFFF"/>
      <w:spacing w:after="0" w:line="353" w:lineRule="exact"/>
      <w:ind w:hanging="920"/>
    </w:pPr>
    <w:rPr>
      <w:rFonts w:ascii="Times New Roman" w:hAnsi="Times New Roman"/>
      <w:b/>
      <w:bCs/>
      <w:sz w:val="18"/>
      <w:szCs w:val="18"/>
      <w:lang w:eastAsia="en-US"/>
    </w:rPr>
  </w:style>
  <w:style w:type="character" w:customStyle="1" w:styleId="Heading3Char">
    <w:name w:val="Heading 3 Char"/>
    <w:link w:val="Heading3"/>
    <w:uiPriority w:val="9"/>
    <w:rsid w:val="00EE16D2"/>
    <w:rPr>
      <w:rFonts w:ascii="Cambria" w:eastAsia="Times New Roman" w:hAnsi="Cambria" w:cs="Times New Roman"/>
      <w:b/>
      <w:bCs/>
      <w:color w:val="4F81BD"/>
      <w:sz w:val="22"/>
      <w:szCs w:val="22"/>
      <w:lang w:val="en-IN"/>
    </w:rPr>
  </w:style>
  <w:style w:type="paragraph" w:styleId="Header">
    <w:name w:val="header"/>
    <w:basedOn w:val="Normal"/>
    <w:link w:val="HeaderChar"/>
    <w:uiPriority w:val="99"/>
    <w:unhideWhenUsed/>
    <w:rsid w:val="00E032A1"/>
    <w:pPr>
      <w:tabs>
        <w:tab w:val="center" w:pos="4680"/>
        <w:tab w:val="right" w:pos="9360"/>
      </w:tabs>
    </w:pPr>
  </w:style>
  <w:style w:type="character" w:customStyle="1" w:styleId="HeaderChar">
    <w:name w:val="Header Char"/>
    <w:link w:val="Header"/>
    <w:uiPriority w:val="99"/>
    <w:rsid w:val="00E032A1"/>
    <w:rPr>
      <w:rFonts w:ascii="Calibri" w:eastAsia="SimSun" w:hAnsi="Calibri" w:cs="Times New Roman"/>
      <w:sz w:val="22"/>
      <w:szCs w:val="22"/>
      <w:lang w:eastAsia="zh-CN"/>
    </w:rPr>
  </w:style>
  <w:style w:type="character" w:styleId="Hyperlink">
    <w:name w:val="Hyperlink"/>
    <w:basedOn w:val="DefaultParagraphFont"/>
    <w:uiPriority w:val="99"/>
    <w:unhideWhenUsed/>
    <w:rsid w:val="008C3790"/>
    <w:rPr>
      <w:rFonts w:ascii="Calibri" w:eastAsia="SimSun" w:hAnsi="Calibri" w:cs="Times New Roman"/>
      <w:color w:val="0563C1" w:themeColor="hyperlink"/>
      <w:u w:val="single"/>
    </w:rPr>
  </w:style>
  <w:style w:type="character" w:styleId="UnresolvedMention">
    <w:name w:val="Unresolved Mention"/>
    <w:basedOn w:val="DefaultParagraphFont"/>
    <w:uiPriority w:val="99"/>
    <w:semiHidden/>
    <w:unhideWhenUsed/>
    <w:rsid w:val="008C3790"/>
    <w:rPr>
      <w:rFonts w:ascii="Calibri" w:eastAsia="SimSun" w:hAnsi="Calibri" w:cs="Times New Roman"/>
      <w:color w:val="605E5C"/>
      <w:shd w:val="clear" w:color="auto" w:fill="E1DFDD"/>
    </w:rPr>
  </w:style>
  <w:style w:type="character" w:styleId="FollowedHyperlink">
    <w:name w:val="FollowedHyperlink"/>
    <w:basedOn w:val="DefaultParagraphFont"/>
    <w:uiPriority w:val="99"/>
    <w:semiHidden/>
    <w:unhideWhenUsed/>
    <w:rsid w:val="00F93CD4"/>
    <w:rPr>
      <w:rFonts w:ascii="Calibri" w:eastAsia="SimSun" w:hAnsi="Calibri" w:cs="Times New Roman"/>
      <w:color w:val="954F72" w:themeColor="followedHyperlink"/>
      <w:u w:val="single"/>
    </w:rPr>
  </w:style>
  <w:style w:type="paragraph" w:styleId="BodyText">
    <w:name w:val="Body Text"/>
    <w:basedOn w:val="Normal"/>
    <w:link w:val="BodyTextChar"/>
    <w:uiPriority w:val="1"/>
    <w:qFormat/>
    <w:rsid w:val="00237220"/>
    <w:pPr>
      <w:widowControl w:val="0"/>
      <w:autoSpaceDE w:val="0"/>
      <w:autoSpaceDN w:val="0"/>
      <w:spacing w:after="0" w:line="240" w:lineRule="auto"/>
    </w:pPr>
    <w:rPr>
      <w:rFonts w:ascii="Times New Roman" w:eastAsia="Times New Roman" w:hAnsi="Times New Roman"/>
      <w:sz w:val="28"/>
      <w:szCs w:val="28"/>
      <w:lang w:eastAsia="en-US"/>
    </w:rPr>
  </w:style>
  <w:style w:type="character" w:customStyle="1" w:styleId="BodyTextChar">
    <w:name w:val="Body Text Char"/>
    <w:basedOn w:val="DefaultParagraphFont"/>
    <w:link w:val="BodyText"/>
    <w:uiPriority w:val="1"/>
    <w:rsid w:val="00237220"/>
    <w:rPr>
      <w:rFonts w:ascii="Times New Roman" w:eastAsia="Times New Roman" w:hAnsi="Times New Roman" w:cs="Times New Roman"/>
      <w:sz w:val="28"/>
      <w:szCs w:val="28"/>
    </w:rPr>
  </w:style>
  <w:style w:type="character" w:customStyle="1" w:styleId="Heading2Char">
    <w:name w:val="Heading 2 Char"/>
    <w:basedOn w:val="DefaultParagraphFont"/>
    <w:link w:val="Heading2"/>
    <w:uiPriority w:val="9"/>
    <w:semiHidden/>
    <w:rsid w:val="002F5937"/>
    <w:rPr>
      <w:rFonts w:asciiTheme="majorHAnsi" w:eastAsiaTheme="majorEastAsia" w:hAnsiTheme="majorHAnsi" w:cstheme="majorBidi"/>
      <w:color w:val="2F5496" w:themeColor="accent1" w:themeShade="BF"/>
      <w:sz w:val="26"/>
      <w:szCs w:val="26"/>
      <w:lang w:eastAsia="zh-CN"/>
    </w:rPr>
  </w:style>
  <w:style w:type="paragraph" w:styleId="NormalWeb">
    <w:name w:val="Normal (Web)"/>
    <w:basedOn w:val="Normal"/>
    <w:uiPriority w:val="99"/>
    <w:semiHidden/>
    <w:unhideWhenUsed/>
    <w:rsid w:val="002F5937"/>
    <w:rPr>
      <w:rFonts w:ascii="Times New Roman" w:hAnsi="Times New Roman"/>
      <w:sz w:val="24"/>
      <w:szCs w:val="24"/>
    </w:rPr>
  </w:style>
  <w:style w:type="character" w:customStyle="1" w:styleId="Heading4Char">
    <w:name w:val="Heading 4 Char"/>
    <w:basedOn w:val="DefaultParagraphFont"/>
    <w:link w:val="Heading4"/>
    <w:uiPriority w:val="9"/>
    <w:semiHidden/>
    <w:rsid w:val="003A035B"/>
    <w:rPr>
      <w:rFonts w:asciiTheme="majorHAnsi" w:eastAsiaTheme="majorEastAsia" w:hAnsiTheme="majorHAnsi" w:cstheme="majorBidi"/>
      <w:i/>
      <w:iCs/>
      <w:color w:val="2F5496" w:themeColor="accent1" w:themeShade="BF"/>
      <w:sz w:val="22"/>
      <w:szCs w:val="22"/>
      <w:lang w:eastAsia="zh-CN"/>
    </w:rPr>
  </w:style>
  <w:style w:type="paragraph" w:customStyle="1" w:styleId="TableParagraph">
    <w:name w:val="Table Paragraph"/>
    <w:basedOn w:val="Normal"/>
    <w:uiPriority w:val="1"/>
    <w:qFormat/>
    <w:rsid w:val="00166728"/>
    <w:pPr>
      <w:widowControl w:val="0"/>
      <w:autoSpaceDE w:val="0"/>
      <w:autoSpaceDN w:val="0"/>
      <w:spacing w:after="0" w:line="240" w:lineRule="auto"/>
      <w:ind w:left="107"/>
    </w:pPr>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30070">
      <w:bodyDiv w:val="1"/>
      <w:marLeft w:val="0"/>
      <w:marRight w:val="0"/>
      <w:marTop w:val="0"/>
      <w:marBottom w:val="0"/>
      <w:divBdr>
        <w:top w:val="none" w:sz="0" w:space="0" w:color="auto"/>
        <w:left w:val="none" w:sz="0" w:space="0" w:color="auto"/>
        <w:bottom w:val="none" w:sz="0" w:space="0" w:color="auto"/>
        <w:right w:val="none" w:sz="0" w:space="0" w:color="auto"/>
      </w:divBdr>
    </w:div>
    <w:div w:id="10498562">
      <w:bodyDiv w:val="1"/>
      <w:marLeft w:val="0"/>
      <w:marRight w:val="0"/>
      <w:marTop w:val="0"/>
      <w:marBottom w:val="0"/>
      <w:divBdr>
        <w:top w:val="none" w:sz="0" w:space="0" w:color="auto"/>
        <w:left w:val="none" w:sz="0" w:space="0" w:color="auto"/>
        <w:bottom w:val="none" w:sz="0" w:space="0" w:color="auto"/>
        <w:right w:val="none" w:sz="0" w:space="0" w:color="auto"/>
      </w:divBdr>
    </w:div>
    <w:div w:id="47144474">
      <w:bodyDiv w:val="1"/>
      <w:marLeft w:val="0"/>
      <w:marRight w:val="0"/>
      <w:marTop w:val="0"/>
      <w:marBottom w:val="0"/>
      <w:divBdr>
        <w:top w:val="none" w:sz="0" w:space="0" w:color="auto"/>
        <w:left w:val="none" w:sz="0" w:space="0" w:color="auto"/>
        <w:bottom w:val="none" w:sz="0" w:space="0" w:color="auto"/>
        <w:right w:val="none" w:sz="0" w:space="0" w:color="auto"/>
      </w:divBdr>
    </w:div>
    <w:div w:id="52043063">
      <w:bodyDiv w:val="1"/>
      <w:marLeft w:val="0"/>
      <w:marRight w:val="0"/>
      <w:marTop w:val="0"/>
      <w:marBottom w:val="0"/>
      <w:divBdr>
        <w:top w:val="none" w:sz="0" w:space="0" w:color="auto"/>
        <w:left w:val="none" w:sz="0" w:space="0" w:color="auto"/>
        <w:bottom w:val="none" w:sz="0" w:space="0" w:color="auto"/>
        <w:right w:val="none" w:sz="0" w:space="0" w:color="auto"/>
      </w:divBdr>
    </w:div>
    <w:div w:id="90706432">
      <w:bodyDiv w:val="1"/>
      <w:marLeft w:val="0"/>
      <w:marRight w:val="0"/>
      <w:marTop w:val="0"/>
      <w:marBottom w:val="0"/>
      <w:divBdr>
        <w:top w:val="none" w:sz="0" w:space="0" w:color="auto"/>
        <w:left w:val="none" w:sz="0" w:space="0" w:color="auto"/>
        <w:bottom w:val="none" w:sz="0" w:space="0" w:color="auto"/>
        <w:right w:val="none" w:sz="0" w:space="0" w:color="auto"/>
      </w:divBdr>
    </w:div>
    <w:div w:id="120999470">
      <w:bodyDiv w:val="1"/>
      <w:marLeft w:val="0"/>
      <w:marRight w:val="0"/>
      <w:marTop w:val="0"/>
      <w:marBottom w:val="0"/>
      <w:divBdr>
        <w:top w:val="none" w:sz="0" w:space="0" w:color="auto"/>
        <w:left w:val="none" w:sz="0" w:space="0" w:color="auto"/>
        <w:bottom w:val="none" w:sz="0" w:space="0" w:color="auto"/>
        <w:right w:val="none" w:sz="0" w:space="0" w:color="auto"/>
      </w:divBdr>
    </w:div>
    <w:div w:id="131407672">
      <w:bodyDiv w:val="1"/>
      <w:marLeft w:val="0"/>
      <w:marRight w:val="0"/>
      <w:marTop w:val="0"/>
      <w:marBottom w:val="0"/>
      <w:divBdr>
        <w:top w:val="none" w:sz="0" w:space="0" w:color="auto"/>
        <w:left w:val="none" w:sz="0" w:space="0" w:color="auto"/>
        <w:bottom w:val="none" w:sz="0" w:space="0" w:color="auto"/>
        <w:right w:val="none" w:sz="0" w:space="0" w:color="auto"/>
      </w:divBdr>
    </w:div>
    <w:div w:id="254442442">
      <w:bodyDiv w:val="1"/>
      <w:marLeft w:val="0"/>
      <w:marRight w:val="0"/>
      <w:marTop w:val="0"/>
      <w:marBottom w:val="0"/>
      <w:divBdr>
        <w:top w:val="none" w:sz="0" w:space="0" w:color="auto"/>
        <w:left w:val="none" w:sz="0" w:space="0" w:color="auto"/>
        <w:bottom w:val="none" w:sz="0" w:space="0" w:color="auto"/>
        <w:right w:val="none" w:sz="0" w:space="0" w:color="auto"/>
      </w:divBdr>
    </w:div>
    <w:div w:id="262423824">
      <w:bodyDiv w:val="1"/>
      <w:marLeft w:val="0"/>
      <w:marRight w:val="0"/>
      <w:marTop w:val="0"/>
      <w:marBottom w:val="0"/>
      <w:divBdr>
        <w:top w:val="none" w:sz="0" w:space="0" w:color="auto"/>
        <w:left w:val="none" w:sz="0" w:space="0" w:color="auto"/>
        <w:bottom w:val="none" w:sz="0" w:space="0" w:color="auto"/>
        <w:right w:val="none" w:sz="0" w:space="0" w:color="auto"/>
      </w:divBdr>
    </w:div>
    <w:div w:id="302201604">
      <w:bodyDiv w:val="1"/>
      <w:marLeft w:val="0"/>
      <w:marRight w:val="0"/>
      <w:marTop w:val="0"/>
      <w:marBottom w:val="0"/>
      <w:divBdr>
        <w:top w:val="none" w:sz="0" w:space="0" w:color="auto"/>
        <w:left w:val="none" w:sz="0" w:space="0" w:color="auto"/>
        <w:bottom w:val="none" w:sz="0" w:space="0" w:color="auto"/>
        <w:right w:val="none" w:sz="0" w:space="0" w:color="auto"/>
      </w:divBdr>
    </w:div>
    <w:div w:id="341784757">
      <w:bodyDiv w:val="1"/>
      <w:marLeft w:val="0"/>
      <w:marRight w:val="0"/>
      <w:marTop w:val="0"/>
      <w:marBottom w:val="0"/>
      <w:divBdr>
        <w:top w:val="none" w:sz="0" w:space="0" w:color="auto"/>
        <w:left w:val="none" w:sz="0" w:space="0" w:color="auto"/>
        <w:bottom w:val="none" w:sz="0" w:space="0" w:color="auto"/>
        <w:right w:val="none" w:sz="0" w:space="0" w:color="auto"/>
      </w:divBdr>
    </w:div>
    <w:div w:id="348289321">
      <w:bodyDiv w:val="1"/>
      <w:marLeft w:val="0"/>
      <w:marRight w:val="0"/>
      <w:marTop w:val="0"/>
      <w:marBottom w:val="0"/>
      <w:divBdr>
        <w:top w:val="none" w:sz="0" w:space="0" w:color="auto"/>
        <w:left w:val="none" w:sz="0" w:space="0" w:color="auto"/>
        <w:bottom w:val="none" w:sz="0" w:space="0" w:color="auto"/>
        <w:right w:val="none" w:sz="0" w:space="0" w:color="auto"/>
      </w:divBdr>
    </w:div>
    <w:div w:id="427506602">
      <w:bodyDiv w:val="1"/>
      <w:marLeft w:val="0"/>
      <w:marRight w:val="0"/>
      <w:marTop w:val="0"/>
      <w:marBottom w:val="0"/>
      <w:divBdr>
        <w:top w:val="none" w:sz="0" w:space="0" w:color="auto"/>
        <w:left w:val="none" w:sz="0" w:space="0" w:color="auto"/>
        <w:bottom w:val="none" w:sz="0" w:space="0" w:color="auto"/>
        <w:right w:val="none" w:sz="0" w:space="0" w:color="auto"/>
      </w:divBdr>
    </w:div>
    <w:div w:id="612247032">
      <w:bodyDiv w:val="1"/>
      <w:marLeft w:val="0"/>
      <w:marRight w:val="0"/>
      <w:marTop w:val="0"/>
      <w:marBottom w:val="0"/>
      <w:divBdr>
        <w:top w:val="none" w:sz="0" w:space="0" w:color="auto"/>
        <w:left w:val="none" w:sz="0" w:space="0" w:color="auto"/>
        <w:bottom w:val="none" w:sz="0" w:space="0" w:color="auto"/>
        <w:right w:val="none" w:sz="0" w:space="0" w:color="auto"/>
      </w:divBdr>
    </w:div>
    <w:div w:id="705565097">
      <w:bodyDiv w:val="1"/>
      <w:marLeft w:val="0"/>
      <w:marRight w:val="0"/>
      <w:marTop w:val="0"/>
      <w:marBottom w:val="0"/>
      <w:divBdr>
        <w:top w:val="none" w:sz="0" w:space="0" w:color="auto"/>
        <w:left w:val="none" w:sz="0" w:space="0" w:color="auto"/>
        <w:bottom w:val="none" w:sz="0" w:space="0" w:color="auto"/>
        <w:right w:val="none" w:sz="0" w:space="0" w:color="auto"/>
      </w:divBdr>
    </w:div>
    <w:div w:id="754597321">
      <w:bodyDiv w:val="1"/>
      <w:marLeft w:val="0"/>
      <w:marRight w:val="0"/>
      <w:marTop w:val="0"/>
      <w:marBottom w:val="0"/>
      <w:divBdr>
        <w:top w:val="none" w:sz="0" w:space="0" w:color="auto"/>
        <w:left w:val="none" w:sz="0" w:space="0" w:color="auto"/>
        <w:bottom w:val="none" w:sz="0" w:space="0" w:color="auto"/>
        <w:right w:val="none" w:sz="0" w:space="0" w:color="auto"/>
      </w:divBdr>
    </w:div>
    <w:div w:id="765617309">
      <w:bodyDiv w:val="1"/>
      <w:marLeft w:val="0"/>
      <w:marRight w:val="0"/>
      <w:marTop w:val="0"/>
      <w:marBottom w:val="0"/>
      <w:divBdr>
        <w:top w:val="none" w:sz="0" w:space="0" w:color="auto"/>
        <w:left w:val="none" w:sz="0" w:space="0" w:color="auto"/>
        <w:bottom w:val="none" w:sz="0" w:space="0" w:color="auto"/>
        <w:right w:val="none" w:sz="0" w:space="0" w:color="auto"/>
      </w:divBdr>
      <w:divsChild>
        <w:div w:id="1914855238">
          <w:marLeft w:val="0"/>
          <w:marRight w:val="0"/>
          <w:marTop w:val="0"/>
          <w:marBottom w:val="0"/>
          <w:divBdr>
            <w:top w:val="none" w:sz="0" w:space="0" w:color="auto"/>
            <w:left w:val="none" w:sz="0" w:space="0" w:color="auto"/>
            <w:bottom w:val="none" w:sz="0" w:space="0" w:color="auto"/>
            <w:right w:val="none" w:sz="0" w:space="0" w:color="auto"/>
          </w:divBdr>
          <w:divsChild>
            <w:div w:id="164989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237581">
      <w:bodyDiv w:val="1"/>
      <w:marLeft w:val="0"/>
      <w:marRight w:val="0"/>
      <w:marTop w:val="0"/>
      <w:marBottom w:val="0"/>
      <w:divBdr>
        <w:top w:val="none" w:sz="0" w:space="0" w:color="auto"/>
        <w:left w:val="none" w:sz="0" w:space="0" w:color="auto"/>
        <w:bottom w:val="none" w:sz="0" w:space="0" w:color="auto"/>
        <w:right w:val="none" w:sz="0" w:space="0" w:color="auto"/>
      </w:divBdr>
    </w:div>
    <w:div w:id="926042755">
      <w:bodyDiv w:val="1"/>
      <w:marLeft w:val="0"/>
      <w:marRight w:val="0"/>
      <w:marTop w:val="0"/>
      <w:marBottom w:val="0"/>
      <w:divBdr>
        <w:top w:val="none" w:sz="0" w:space="0" w:color="auto"/>
        <w:left w:val="none" w:sz="0" w:space="0" w:color="auto"/>
        <w:bottom w:val="none" w:sz="0" w:space="0" w:color="auto"/>
        <w:right w:val="none" w:sz="0" w:space="0" w:color="auto"/>
      </w:divBdr>
    </w:div>
    <w:div w:id="936476308">
      <w:bodyDiv w:val="1"/>
      <w:marLeft w:val="0"/>
      <w:marRight w:val="0"/>
      <w:marTop w:val="0"/>
      <w:marBottom w:val="0"/>
      <w:divBdr>
        <w:top w:val="none" w:sz="0" w:space="0" w:color="auto"/>
        <w:left w:val="none" w:sz="0" w:space="0" w:color="auto"/>
        <w:bottom w:val="none" w:sz="0" w:space="0" w:color="auto"/>
        <w:right w:val="none" w:sz="0" w:space="0" w:color="auto"/>
      </w:divBdr>
    </w:div>
    <w:div w:id="994843291">
      <w:bodyDiv w:val="1"/>
      <w:marLeft w:val="0"/>
      <w:marRight w:val="0"/>
      <w:marTop w:val="0"/>
      <w:marBottom w:val="0"/>
      <w:divBdr>
        <w:top w:val="none" w:sz="0" w:space="0" w:color="auto"/>
        <w:left w:val="none" w:sz="0" w:space="0" w:color="auto"/>
        <w:bottom w:val="none" w:sz="0" w:space="0" w:color="auto"/>
        <w:right w:val="none" w:sz="0" w:space="0" w:color="auto"/>
      </w:divBdr>
    </w:div>
    <w:div w:id="1018043064">
      <w:bodyDiv w:val="1"/>
      <w:marLeft w:val="0"/>
      <w:marRight w:val="0"/>
      <w:marTop w:val="0"/>
      <w:marBottom w:val="0"/>
      <w:divBdr>
        <w:top w:val="none" w:sz="0" w:space="0" w:color="auto"/>
        <w:left w:val="none" w:sz="0" w:space="0" w:color="auto"/>
        <w:bottom w:val="none" w:sz="0" w:space="0" w:color="auto"/>
        <w:right w:val="none" w:sz="0" w:space="0" w:color="auto"/>
      </w:divBdr>
    </w:div>
    <w:div w:id="1047803563">
      <w:bodyDiv w:val="1"/>
      <w:marLeft w:val="0"/>
      <w:marRight w:val="0"/>
      <w:marTop w:val="0"/>
      <w:marBottom w:val="0"/>
      <w:divBdr>
        <w:top w:val="none" w:sz="0" w:space="0" w:color="auto"/>
        <w:left w:val="none" w:sz="0" w:space="0" w:color="auto"/>
        <w:bottom w:val="none" w:sz="0" w:space="0" w:color="auto"/>
        <w:right w:val="none" w:sz="0" w:space="0" w:color="auto"/>
      </w:divBdr>
    </w:div>
    <w:div w:id="1056272487">
      <w:bodyDiv w:val="1"/>
      <w:marLeft w:val="0"/>
      <w:marRight w:val="0"/>
      <w:marTop w:val="0"/>
      <w:marBottom w:val="0"/>
      <w:divBdr>
        <w:top w:val="none" w:sz="0" w:space="0" w:color="auto"/>
        <w:left w:val="none" w:sz="0" w:space="0" w:color="auto"/>
        <w:bottom w:val="none" w:sz="0" w:space="0" w:color="auto"/>
        <w:right w:val="none" w:sz="0" w:space="0" w:color="auto"/>
      </w:divBdr>
    </w:div>
    <w:div w:id="1062562037">
      <w:bodyDiv w:val="1"/>
      <w:marLeft w:val="0"/>
      <w:marRight w:val="0"/>
      <w:marTop w:val="0"/>
      <w:marBottom w:val="0"/>
      <w:divBdr>
        <w:top w:val="none" w:sz="0" w:space="0" w:color="auto"/>
        <w:left w:val="none" w:sz="0" w:space="0" w:color="auto"/>
        <w:bottom w:val="none" w:sz="0" w:space="0" w:color="auto"/>
        <w:right w:val="none" w:sz="0" w:space="0" w:color="auto"/>
      </w:divBdr>
    </w:div>
    <w:div w:id="1067261278">
      <w:bodyDiv w:val="1"/>
      <w:marLeft w:val="0"/>
      <w:marRight w:val="0"/>
      <w:marTop w:val="0"/>
      <w:marBottom w:val="0"/>
      <w:divBdr>
        <w:top w:val="none" w:sz="0" w:space="0" w:color="auto"/>
        <w:left w:val="none" w:sz="0" w:space="0" w:color="auto"/>
        <w:bottom w:val="none" w:sz="0" w:space="0" w:color="auto"/>
        <w:right w:val="none" w:sz="0" w:space="0" w:color="auto"/>
      </w:divBdr>
    </w:div>
    <w:div w:id="1093085114">
      <w:bodyDiv w:val="1"/>
      <w:marLeft w:val="0"/>
      <w:marRight w:val="0"/>
      <w:marTop w:val="0"/>
      <w:marBottom w:val="0"/>
      <w:divBdr>
        <w:top w:val="none" w:sz="0" w:space="0" w:color="auto"/>
        <w:left w:val="none" w:sz="0" w:space="0" w:color="auto"/>
        <w:bottom w:val="none" w:sz="0" w:space="0" w:color="auto"/>
        <w:right w:val="none" w:sz="0" w:space="0" w:color="auto"/>
      </w:divBdr>
    </w:div>
    <w:div w:id="1148396970">
      <w:bodyDiv w:val="1"/>
      <w:marLeft w:val="0"/>
      <w:marRight w:val="0"/>
      <w:marTop w:val="0"/>
      <w:marBottom w:val="0"/>
      <w:divBdr>
        <w:top w:val="none" w:sz="0" w:space="0" w:color="auto"/>
        <w:left w:val="none" w:sz="0" w:space="0" w:color="auto"/>
        <w:bottom w:val="none" w:sz="0" w:space="0" w:color="auto"/>
        <w:right w:val="none" w:sz="0" w:space="0" w:color="auto"/>
      </w:divBdr>
    </w:div>
    <w:div w:id="1158763042">
      <w:bodyDiv w:val="1"/>
      <w:marLeft w:val="0"/>
      <w:marRight w:val="0"/>
      <w:marTop w:val="0"/>
      <w:marBottom w:val="0"/>
      <w:divBdr>
        <w:top w:val="none" w:sz="0" w:space="0" w:color="auto"/>
        <w:left w:val="none" w:sz="0" w:space="0" w:color="auto"/>
        <w:bottom w:val="none" w:sz="0" w:space="0" w:color="auto"/>
        <w:right w:val="none" w:sz="0" w:space="0" w:color="auto"/>
      </w:divBdr>
    </w:div>
    <w:div w:id="1215197180">
      <w:bodyDiv w:val="1"/>
      <w:marLeft w:val="0"/>
      <w:marRight w:val="0"/>
      <w:marTop w:val="0"/>
      <w:marBottom w:val="0"/>
      <w:divBdr>
        <w:top w:val="none" w:sz="0" w:space="0" w:color="auto"/>
        <w:left w:val="none" w:sz="0" w:space="0" w:color="auto"/>
        <w:bottom w:val="none" w:sz="0" w:space="0" w:color="auto"/>
        <w:right w:val="none" w:sz="0" w:space="0" w:color="auto"/>
      </w:divBdr>
    </w:div>
    <w:div w:id="1249269944">
      <w:bodyDiv w:val="1"/>
      <w:marLeft w:val="0"/>
      <w:marRight w:val="0"/>
      <w:marTop w:val="0"/>
      <w:marBottom w:val="0"/>
      <w:divBdr>
        <w:top w:val="none" w:sz="0" w:space="0" w:color="auto"/>
        <w:left w:val="none" w:sz="0" w:space="0" w:color="auto"/>
        <w:bottom w:val="none" w:sz="0" w:space="0" w:color="auto"/>
        <w:right w:val="none" w:sz="0" w:space="0" w:color="auto"/>
      </w:divBdr>
    </w:div>
    <w:div w:id="1396901535">
      <w:bodyDiv w:val="1"/>
      <w:marLeft w:val="0"/>
      <w:marRight w:val="0"/>
      <w:marTop w:val="0"/>
      <w:marBottom w:val="0"/>
      <w:divBdr>
        <w:top w:val="none" w:sz="0" w:space="0" w:color="auto"/>
        <w:left w:val="none" w:sz="0" w:space="0" w:color="auto"/>
        <w:bottom w:val="none" w:sz="0" w:space="0" w:color="auto"/>
        <w:right w:val="none" w:sz="0" w:space="0" w:color="auto"/>
      </w:divBdr>
    </w:div>
    <w:div w:id="1513640385">
      <w:bodyDiv w:val="1"/>
      <w:marLeft w:val="0"/>
      <w:marRight w:val="0"/>
      <w:marTop w:val="0"/>
      <w:marBottom w:val="0"/>
      <w:divBdr>
        <w:top w:val="none" w:sz="0" w:space="0" w:color="auto"/>
        <w:left w:val="none" w:sz="0" w:space="0" w:color="auto"/>
        <w:bottom w:val="none" w:sz="0" w:space="0" w:color="auto"/>
        <w:right w:val="none" w:sz="0" w:space="0" w:color="auto"/>
      </w:divBdr>
    </w:div>
    <w:div w:id="1521312131">
      <w:bodyDiv w:val="1"/>
      <w:marLeft w:val="0"/>
      <w:marRight w:val="0"/>
      <w:marTop w:val="0"/>
      <w:marBottom w:val="0"/>
      <w:divBdr>
        <w:top w:val="none" w:sz="0" w:space="0" w:color="auto"/>
        <w:left w:val="none" w:sz="0" w:space="0" w:color="auto"/>
        <w:bottom w:val="none" w:sz="0" w:space="0" w:color="auto"/>
        <w:right w:val="none" w:sz="0" w:space="0" w:color="auto"/>
      </w:divBdr>
    </w:div>
    <w:div w:id="1551920356">
      <w:bodyDiv w:val="1"/>
      <w:marLeft w:val="0"/>
      <w:marRight w:val="0"/>
      <w:marTop w:val="0"/>
      <w:marBottom w:val="0"/>
      <w:divBdr>
        <w:top w:val="none" w:sz="0" w:space="0" w:color="auto"/>
        <w:left w:val="none" w:sz="0" w:space="0" w:color="auto"/>
        <w:bottom w:val="none" w:sz="0" w:space="0" w:color="auto"/>
        <w:right w:val="none" w:sz="0" w:space="0" w:color="auto"/>
      </w:divBdr>
    </w:div>
    <w:div w:id="1565795750">
      <w:bodyDiv w:val="1"/>
      <w:marLeft w:val="0"/>
      <w:marRight w:val="0"/>
      <w:marTop w:val="0"/>
      <w:marBottom w:val="0"/>
      <w:divBdr>
        <w:top w:val="none" w:sz="0" w:space="0" w:color="auto"/>
        <w:left w:val="none" w:sz="0" w:space="0" w:color="auto"/>
        <w:bottom w:val="none" w:sz="0" w:space="0" w:color="auto"/>
        <w:right w:val="none" w:sz="0" w:space="0" w:color="auto"/>
      </w:divBdr>
    </w:div>
    <w:div w:id="1568803115">
      <w:bodyDiv w:val="1"/>
      <w:marLeft w:val="0"/>
      <w:marRight w:val="0"/>
      <w:marTop w:val="0"/>
      <w:marBottom w:val="0"/>
      <w:divBdr>
        <w:top w:val="none" w:sz="0" w:space="0" w:color="auto"/>
        <w:left w:val="none" w:sz="0" w:space="0" w:color="auto"/>
        <w:bottom w:val="none" w:sz="0" w:space="0" w:color="auto"/>
        <w:right w:val="none" w:sz="0" w:space="0" w:color="auto"/>
      </w:divBdr>
    </w:div>
    <w:div w:id="1623414822">
      <w:bodyDiv w:val="1"/>
      <w:marLeft w:val="0"/>
      <w:marRight w:val="0"/>
      <w:marTop w:val="0"/>
      <w:marBottom w:val="0"/>
      <w:divBdr>
        <w:top w:val="none" w:sz="0" w:space="0" w:color="auto"/>
        <w:left w:val="none" w:sz="0" w:space="0" w:color="auto"/>
        <w:bottom w:val="none" w:sz="0" w:space="0" w:color="auto"/>
        <w:right w:val="none" w:sz="0" w:space="0" w:color="auto"/>
      </w:divBdr>
    </w:div>
    <w:div w:id="1628390889">
      <w:bodyDiv w:val="1"/>
      <w:marLeft w:val="0"/>
      <w:marRight w:val="0"/>
      <w:marTop w:val="0"/>
      <w:marBottom w:val="0"/>
      <w:divBdr>
        <w:top w:val="none" w:sz="0" w:space="0" w:color="auto"/>
        <w:left w:val="none" w:sz="0" w:space="0" w:color="auto"/>
        <w:bottom w:val="none" w:sz="0" w:space="0" w:color="auto"/>
        <w:right w:val="none" w:sz="0" w:space="0" w:color="auto"/>
      </w:divBdr>
    </w:div>
    <w:div w:id="1637448756">
      <w:bodyDiv w:val="1"/>
      <w:marLeft w:val="0"/>
      <w:marRight w:val="0"/>
      <w:marTop w:val="0"/>
      <w:marBottom w:val="0"/>
      <w:divBdr>
        <w:top w:val="none" w:sz="0" w:space="0" w:color="auto"/>
        <w:left w:val="none" w:sz="0" w:space="0" w:color="auto"/>
        <w:bottom w:val="none" w:sz="0" w:space="0" w:color="auto"/>
        <w:right w:val="none" w:sz="0" w:space="0" w:color="auto"/>
      </w:divBdr>
    </w:div>
    <w:div w:id="1665011404">
      <w:bodyDiv w:val="1"/>
      <w:marLeft w:val="0"/>
      <w:marRight w:val="0"/>
      <w:marTop w:val="0"/>
      <w:marBottom w:val="0"/>
      <w:divBdr>
        <w:top w:val="none" w:sz="0" w:space="0" w:color="auto"/>
        <w:left w:val="none" w:sz="0" w:space="0" w:color="auto"/>
        <w:bottom w:val="none" w:sz="0" w:space="0" w:color="auto"/>
        <w:right w:val="none" w:sz="0" w:space="0" w:color="auto"/>
      </w:divBdr>
    </w:div>
    <w:div w:id="1674869646">
      <w:bodyDiv w:val="1"/>
      <w:marLeft w:val="0"/>
      <w:marRight w:val="0"/>
      <w:marTop w:val="0"/>
      <w:marBottom w:val="0"/>
      <w:divBdr>
        <w:top w:val="none" w:sz="0" w:space="0" w:color="auto"/>
        <w:left w:val="none" w:sz="0" w:space="0" w:color="auto"/>
        <w:bottom w:val="none" w:sz="0" w:space="0" w:color="auto"/>
        <w:right w:val="none" w:sz="0" w:space="0" w:color="auto"/>
      </w:divBdr>
    </w:div>
    <w:div w:id="1723483777">
      <w:bodyDiv w:val="1"/>
      <w:marLeft w:val="0"/>
      <w:marRight w:val="0"/>
      <w:marTop w:val="0"/>
      <w:marBottom w:val="0"/>
      <w:divBdr>
        <w:top w:val="none" w:sz="0" w:space="0" w:color="auto"/>
        <w:left w:val="none" w:sz="0" w:space="0" w:color="auto"/>
        <w:bottom w:val="none" w:sz="0" w:space="0" w:color="auto"/>
        <w:right w:val="none" w:sz="0" w:space="0" w:color="auto"/>
      </w:divBdr>
    </w:div>
    <w:div w:id="1925147552">
      <w:bodyDiv w:val="1"/>
      <w:marLeft w:val="0"/>
      <w:marRight w:val="0"/>
      <w:marTop w:val="0"/>
      <w:marBottom w:val="0"/>
      <w:divBdr>
        <w:top w:val="none" w:sz="0" w:space="0" w:color="auto"/>
        <w:left w:val="none" w:sz="0" w:space="0" w:color="auto"/>
        <w:bottom w:val="none" w:sz="0" w:space="0" w:color="auto"/>
        <w:right w:val="none" w:sz="0" w:space="0" w:color="auto"/>
      </w:divBdr>
    </w:div>
    <w:div w:id="1961492836">
      <w:bodyDiv w:val="1"/>
      <w:marLeft w:val="0"/>
      <w:marRight w:val="0"/>
      <w:marTop w:val="0"/>
      <w:marBottom w:val="0"/>
      <w:divBdr>
        <w:top w:val="none" w:sz="0" w:space="0" w:color="auto"/>
        <w:left w:val="none" w:sz="0" w:space="0" w:color="auto"/>
        <w:bottom w:val="none" w:sz="0" w:space="0" w:color="auto"/>
        <w:right w:val="none" w:sz="0" w:space="0" w:color="auto"/>
      </w:divBdr>
    </w:div>
    <w:div w:id="1964261708">
      <w:bodyDiv w:val="1"/>
      <w:marLeft w:val="0"/>
      <w:marRight w:val="0"/>
      <w:marTop w:val="0"/>
      <w:marBottom w:val="0"/>
      <w:divBdr>
        <w:top w:val="none" w:sz="0" w:space="0" w:color="auto"/>
        <w:left w:val="none" w:sz="0" w:space="0" w:color="auto"/>
        <w:bottom w:val="none" w:sz="0" w:space="0" w:color="auto"/>
        <w:right w:val="none" w:sz="0" w:space="0" w:color="auto"/>
      </w:divBdr>
    </w:div>
    <w:div w:id="2021004618">
      <w:bodyDiv w:val="1"/>
      <w:marLeft w:val="0"/>
      <w:marRight w:val="0"/>
      <w:marTop w:val="0"/>
      <w:marBottom w:val="0"/>
      <w:divBdr>
        <w:top w:val="none" w:sz="0" w:space="0" w:color="auto"/>
        <w:left w:val="none" w:sz="0" w:space="0" w:color="auto"/>
        <w:bottom w:val="none" w:sz="0" w:space="0" w:color="auto"/>
        <w:right w:val="none" w:sz="0" w:space="0" w:color="auto"/>
      </w:divBdr>
    </w:div>
    <w:div w:id="2033070910">
      <w:bodyDiv w:val="1"/>
      <w:marLeft w:val="0"/>
      <w:marRight w:val="0"/>
      <w:marTop w:val="0"/>
      <w:marBottom w:val="0"/>
      <w:divBdr>
        <w:top w:val="none" w:sz="0" w:space="0" w:color="auto"/>
        <w:left w:val="none" w:sz="0" w:space="0" w:color="auto"/>
        <w:bottom w:val="none" w:sz="0" w:space="0" w:color="auto"/>
        <w:right w:val="none" w:sz="0" w:space="0" w:color="auto"/>
      </w:divBdr>
    </w:div>
    <w:div w:id="2132435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yperlink" Target="https://en.m.wikipedia.org/wiki/Graphical_user_interface"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jpeg"/><Relationship Id="rId21" Type="http://schemas.openxmlformats.org/officeDocument/2006/relationships/image" Target="media/image7.png"/><Relationship Id="rId34" Type="http://schemas.openxmlformats.org/officeDocument/2006/relationships/oleObject" Target="embeddings/Microsoft_Visio_2003-2010_Drawing999.vsd"/><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m.wikipedia.org/wiki/Online_public_access_catalog" TargetMode="External"/><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jpe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en.m.wikipedia.org/wiki/Library_catalog"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Microsoft_Visio_2003-2010_Drawing9991.vsd"/><Relationship Id="rId43" Type="http://schemas.openxmlformats.org/officeDocument/2006/relationships/image" Target="media/image27.png"/><Relationship Id="rId48" Type="http://schemas.openxmlformats.org/officeDocument/2006/relationships/image" Target="media/image32.jpe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hyperlink" Target="https://en.m.wikipedia.org/wiki/Relational_database"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image" Target="media/image22.jpeg"/><Relationship Id="rId46" Type="http://schemas.openxmlformats.org/officeDocument/2006/relationships/image" Target="media/image30.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m.wikipedia.org/wiki/Serial_(literature)"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BFFA4-4C39-489B-B6ED-1D2CB69E4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2</TotalTime>
  <Pages>62</Pages>
  <Words>8065</Words>
  <Characters>45972</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30</CharactersWithSpaces>
  <SharedDoc>false</SharedDoc>
  <HLinks>
    <vt:vector size="30" baseType="variant">
      <vt:variant>
        <vt:i4>7274579</vt:i4>
      </vt:variant>
      <vt:variant>
        <vt:i4>15</vt:i4>
      </vt:variant>
      <vt:variant>
        <vt:i4>0</vt:i4>
      </vt:variant>
      <vt:variant>
        <vt:i4>5</vt:i4>
      </vt:variant>
      <vt:variant>
        <vt:lpwstr>https://en.m.wikipedia.org/wiki/Online_public_access_catalog</vt:lpwstr>
      </vt:variant>
      <vt:variant>
        <vt:lpwstr/>
      </vt:variant>
      <vt:variant>
        <vt:i4>7667721</vt:i4>
      </vt:variant>
      <vt:variant>
        <vt:i4>12</vt:i4>
      </vt:variant>
      <vt:variant>
        <vt:i4>0</vt:i4>
      </vt:variant>
      <vt:variant>
        <vt:i4>5</vt:i4>
      </vt:variant>
      <vt:variant>
        <vt:lpwstr>https://en.m.wikipedia.org/wiki/Serial_(literature)</vt:lpwstr>
      </vt:variant>
      <vt:variant>
        <vt:lpwstr/>
      </vt:variant>
      <vt:variant>
        <vt:i4>1638455</vt:i4>
      </vt:variant>
      <vt:variant>
        <vt:i4>9</vt:i4>
      </vt:variant>
      <vt:variant>
        <vt:i4>0</vt:i4>
      </vt:variant>
      <vt:variant>
        <vt:i4>5</vt:i4>
      </vt:variant>
      <vt:variant>
        <vt:lpwstr>https://en.m.wikipedia.org/wiki/Library_catalog</vt:lpwstr>
      </vt:variant>
      <vt:variant>
        <vt:lpwstr/>
      </vt:variant>
      <vt:variant>
        <vt:i4>8323194</vt:i4>
      </vt:variant>
      <vt:variant>
        <vt:i4>6</vt:i4>
      </vt:variant>
      <vt:variant>
        <vt:i4>0</vt:i4>
      </vt:variant>
      <vt:variant>
        <vt:i4>5</vt:i4>
      </vt:variant>
      <vt:variant>
        <vt:lpwstr>https://en.m.wikipedia.org/wiki/Graphical_user_interface</vt:lpwstr>
      </vt:variant>
      <vt:variant>
        <vt:lpwstr/>
      </vt:variant>
      <vt:variant>
        <vt:i4>3014656</vt:i4>
      </vt:variant>
      <vt:variant>
        <vt:i4>3</vt:i4>
      </vt:variant>
      <vt:variant>
        <vt:i4>0</vt:i4>
      </vt:variant>
      <vt:variant>
        <vt:i4>5</vt:i4>
      </vt:variant>
      <vt:variant>
        <vt:lpwstr>https://en.m.wikipedia.org/wiki/Relational_databas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MX1825</dc:creator>
  <cp:keywords/>
  <cp:lastModifiedBy>SHWETANK GOPNARAYAN</cp:lastModifiedBy>
  <cp:revision>410</cp:revision>
  <cp:lastPrinted>2022-06-01T08:50:00Z</cp:lastPrinted>
  <dcterms:created xsi:type="dcterms:W3CDTF">2022-05-29T17:22:00Z</dcterms:created>
  <dcterms:modified xsi:type="dcterms:W3CDTF">2022-06-01T09:08:00Z</dcterms:modified>
</cp:coreProperties>
</file>